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B5C05" w:rsidRPr="0032751F" w:rsidRDefault="004B5C05" w:rsidP="004B5C05">
      <w:pPr>
        <w:jc w:val="center"/>
      </w:pPr>
      <w:r w:rsidRPr="0032751F">
        <w:rPr>
          <w:noProof/>
          <w:lang w:val="en-US" w:eastAsia="en-US"/>
        </w:rPr>
        <w:drawing>
          <wp:inline distT="0" distB="0" distL="0" distR="0">
            <wp:extent cx="2276993" cy="882535"/>
            <wp:effectExtent l="0" t="0" r="0" b="0"/>
            <wp:docPr id="1073741825" name="officeArt object" descr="VGTU_LT_Color_RGB_60.JPG"/>
            <wp:cNvGraphicFramePr/>
            <a:graphic xmlns:a="http://schemas.openxmlformats.org/drawingml/2006/main">
              <a:graphicData uri="http://schemas.openxmlformats.org/drawingml/2006/picture">
                <pic:pic xmlns:pic="http://schemas.openxmlformats.org/drawingml/2006/picture">
                  <pic:nvPicPr>
                    <pic:cNvPr id="1073741825" name="image1.jpeg" descr="VGTU_LT_Color_RGB_60.JPG"/>
                    <pic:cNvPicPr/>
                  </pic:nvPicPr>
                  <pic:blipFill>
                    <a:blip r:embed="rId8" cstate="print">
                      <a:extLst/>
                    </a:blip>
                    <a:stretch>
                      <a:fillRect/>
                    </a:stretch>
                  </pic:blipFill>
                  <pic:spPr>
                    <a:xfrm>
                      <a:off x="0" y="0"/>
                      <a:ext cx="2276993" cy="882535"/>
                    </a:xfrm>
                    <a:prstGeom prst="rect">
                      <a:avLst/>
                    </a:prstGeom>
                    <a:ln w="12700" cap="flat">
                      <a:noFill/>
                      <a:miter lim="400000"/>
                    </a:ln>
                    <a:effectLst/>
                  </pic:spPr>
                </pic:pic>
              </a:graphicData>
            </a:graphic>
          </wp:inline>
        </w:drawing>
      </w:r>
    </w:p>
    <w:p w:rsidR="004B5C05" w:rsidRPr="0032751F" w:rsidRDefault="004B5C05" w:rsidP="004B5C05">
      <w:pPr>
        <w:jc w:val="center"/>
      </w:pPr>
      <w:r w:rsidRPr="0032751F">
        <w:rPr>
          <w:b/>
          <w:sz w:val="28"/>
        </w:rPr>
        <w:t>VILNIAUS GEDIMINO TECHNIKOS UNIVERSITETAS</w:t>
      </w:r>
    </w:p>
    <w:p w:rsidR="004B5C05" w:rsidRPr="0032751F" w:rsidRDefault="004B5C05" w:rsidP="004B5C05">
      <w:pPr>
        <w:jc w:val="center"/>
        <w:rPr>
          <w:sz w:val="24"/>
          <w:szCs w:val="24"/>
        </w:rPr>
      </w:pPr>
      <w:r w:rsidRPr="0032751F">
        <w:rPr>
          <w:sz w:val="24"/>
          <w:szCs w:val="24"/>
        </w:rPr>
        <w:t>FUNDAMENTINIŲ MOKSLŲ FAKULTETAS</w:t>
      </w:r>
    </w:p>
    <w:p w:rsidR="004B5C05" w:rsidRPr="0032751F" w:rsidRDefault="004B5C05" w:rsidP="004B5C05">
      <w:pPr>
        <w:spacing w:after="2400"/>
        <w:jc w:val="center"/>
        <w:rPr>
          <w:sz w:val="24"/>
          <w:szCs w:val="24"/>
        </w:rPr>
      </w:pPr>
      <w:r w:rsidRPr="0032751F">
        <w:rPr>
          <w:sz w:val="24"/>
          <w:szCs w:val="24"/>
        </w:rPr>
        <w:t>INFORMACINIŲ SISTEMŲ KATEDRA</w:t>
      </w:r>
    </w:p>
    <w:p w:rsidR="00266C17" w:rsidRPr="0032751F" w:rsidRDefault="00266C17" w:rsidP="005B4328">
      <w:pPr>
        <w:tabs>
          <w:tab w:val="left" w:pos="4536"/>
        </w:tabs>
        <w:spacing w:after="0"/>
        <w:jc w:val="center"/>
        <w:rPr>
          <w:rFonts w:asciiTheme="majorBidi" w:hAnsiTheme="majorBidi" w:cstheme="majorBidi"/>
          <w:b/>
          <w:bCs/>
          <w:caps/>
          <w:sz w:val="28"/>
          <w:szCs w:val="28"/>
        </w:rPr>
      </w:pPr>
      <w:bookmarkStart w:id="0" w:name="_Toc340564871"/>
      <w:bookmarkStart w:id="1" w:name="_Toc340565123"/>
      <w:bookmarkStart w:id="2" w:name="_Toc340580822"/>
      <w:bookmarkStart w:id="3" w:name="_Toc388183915"/>
      <w:bookmarkStart w:id="4" w:name="_Toc388184271"/>
      <w:bookmarkStart w:id="5" w:name="_Toc408172196"/>
      <w:bookmarkStart w:id="6" w:name="_Toc408172315"/>
      <w:r w:rsidRPr="0032751F">
        <w:rPr>
          <w:rFonts w:asciiTheme="majorBidi" w:hAnsiTheme="majorBidi" w:cstheme="majorBidi"/>
          <w:b/>
          <w:bCs/>
          <w:caps/>
          <w:sz w:val="28"/>
          <w:szCs w:val="28"/>
        </w:rPr>
        <w:t>gamybos bei didmeninės prekybos įmonės</w:t>
      </w:r>
    </w:p>
    <w:p w:rsidR="008D2B4C" w:rsidRPr="0032751F" w:rsidRDefault="00266C17" w:rsidP="005B4328">
      <w:pPr>
        <w:tabs>
          <w:tab w:val="left" w:pos="4536"/>
        </w:tabs>
        <w:spacing w:after="0"/>
        <w:jc w:val="center"/>
        <w:rPr>
          <w:rFonts w:asciiTheme="majorBidi" w:hAnsiTheme="majorBidi" w:cstheme="majorBidi"/>
          <w:b/>
          <w:bCs/>
          <w:sz w:val="28"/>
          <w:szCs w:val="28"/>
        </w:rPr>
      </w:pPr>
      <w:r w:rsidRPr="0032751F">
        <w:rPr>
          <w:rFonts w:asciiTheme="majorBidi" w:hAnsiTheme="majorBidi" w:cstheme="majorBidi"/>
          <w:b/>
          <w:bCs/>
          <w:caps/>
          <w:sz w:val="28"/>
          <w:szCs w:val="28"/>
        </w:rPr>
        <w:t>verslo informacinės sistemos projektavimas</w:t>
      </w:r>
      <w:r w:rsidRPr="0032751F">
        <w:rPr>
          <w:b/>
          <w:sz w:val="24"/>
          <w:szCs w:val="24"/>
        </w:rPr>
        <w:t xml:space="preserve"> </w:t>
      </w:r>
    </w:p>
    <w:p w:rsidR="005B4328" w:rsidRPr="0032751F" w:rsidRDefault="00407C94" w:rsidP="00DA1BED">
      <w:pPr>
        <w:tabs>
          <w:tab w:val="left" w:pos="4536"/>
        </w:tabs>
        <w:spacing w:before="240" w:after="0"/>
        <w:jc w:val="center"/>
        <w:rPr>
          <w:rFonts w:asciiTheme="majorBidi" w:hAnsiTheme="majorBidi" w:cstheme="majorBidi"/>
          <w:b/>
          <w:sz w:val="32"/>
          <w:szCs w:val="32"/>
        </w:rPr>
      </w:pPr>
      <w:r w:rsidRPr="0032751F">
        <w:rPr>
          <w:b/>
          <w:sz w:val="24"/>
          <w:szCs w:val="24"/>
        </w:rPr>
        <w:t xml:space="preserve"> </w:t>
      </w:r>
      <w:r w:rsidR="008D2B4C" w:rsidRPr="0032751F">
        <w:rPr>
          <w:b/>
          <w:sz w:val="24"/>
          <w:szCs w:val="24"/>
        </w:rPr>
        <w:t>KOMPLEKSINIS PROJEKTAS</w:t>
      </w:r>
    </w:p>
    <w:p w:rsidR="004B5C05" w:rsidRPr="0032751F" w:rsidRDefault="004B5C05" w:rsidP="004B5C05">
      <w:pPr>
        <w:pStyle w:val="Titulinis"/>
        <w:ind w:firstLine="0"/>
        <w:jc w:val="both"/>
        <w:rPr>
          <w:lang w:val="lt-LT"/>
        </w:rPr>
      </w:pPr>
    </w:p>
    <w:p w:rsidR="00DA1BED" w:rsidRPr="0032751F" w:rsidRDefault="00DA1BED" w:rsidP="004B5C05">
      <w:pPr>
        <w:pStyle w:val="Titulinis"/>
        <w:ind w:firstLine="0"/>
        <w:jc w:val="both"/>
        <w:rPr>
          <w:lang w:val="lt-LT"/>
        </w:rPr>
      </w:pPr>
    </w:p>
    <w:p w:rsidR="004B5C05" w:rsidRPr="0032751F" w:rsidRDefault="004B5C05" w:rsidP="004B5C05">
      <w:pPr>
        <w:pStyle w:val="Titulinis"/>
        <w:ind w:firstLine="0"/>
        <w:jc w:val="both"/>
        <w:rPr>
          <w:lang w:val="lt-LT"/>
        </w:rPr>
      </w:pPr>
    </w:p>
    <w:p w:rsidR="00333AEF" w:rsidRPr="0032751F" w:rsidRDefault="00333AEF" w:rsidP="00C86892">
      <w:pPr>
        <w:tabs>
          <w:tab w:val="left" w:pos="5529"/>
        </w:tabs>
        <w:jc w:val="right"/>
        <w:rPr>
          <w:rFonts w:asciiTheme="majorBidi" w:hAnsiTheme="majorBidi" w:cstheme="majorBidi"/>
          <w:sz w:val="24"/>
          <w:szCs w:val="24"/>
        </w:rPr>
      </w:pPr>
    </w:p>
    <w:p w:rsidR="00C86892" w:rsidRPr="0032751F" w:rsidRDefault="00C86892" w:rsidP="00C86892">
      <w:pPr>
        <w:tabs>
          <w:tab w:val="left" w:pos="5529"/>
        </w:tabs>
        <w:jc w:val="right"/>
        <w:rPr>
          <w:rFonts w:asciiTheme="majorBidi" w:hAnsiTheme="majorBidi" w:cstheme="majorBidi"/>
          <w:sz w:val="24"/>
          <w:szCs w:val="24"/>
        </w:rPr>
      </w:pPr>
      <w:r w:rsidRPr="0032751F">
        <w:rPr>
          <w:rFonts w:asciiTheme="majorBidi" w:hAnsiTheme="majorBidi" w:cstheme="majorBidi"/>
          <w:sz w:val="24"/>
          <w:szCs w:val="24"/>
        </w:rPr>
        <w:t xml:space="preserve">Atliko: </w:t>
      </w:r>
      <w:r w:rsidR="00DD0FE9">
        <w:rPr>
          <w:rFonts w:asciiTheme="majorBidi" w:hAnsiTheme="majorBidi" w:cstheme="majorBidi"/>
          <w:sz w:val="24"/>
          <w:szCs w:val="24"/>
        </w:rPr>
        <w:t>xxxx xxxxx</w:t>
      </w:r>
    </w:p>
    <w:p w:rsidR="00333AEF" w:rsidRPr="0032751F" w:rsidRDefault="00DD0FE9" w:rsidP="00F74D68">
      <w:pPr>
        <w:tabs>
          <w:tab w:val="left" w:pos="5529"/>
        </w:tabs>
        <w:spacing w:after="3000"/>
        <w:jc w:val="right"/>
        <w:rPr>
          <w:b/>
          <w:sz w:val="24"/>
          <w:szCs w:val="24"/>
        </w:rPr>
      </w:pPr>
      <w:r>
        <w:rPr>
          <w:rFonts w:asciiTheme="majorBidi" w:hAnsiTheme="majorBidi" w:cstheme="majorBidi"/>
          <w:sz w:val="24"/>
          <w:szCs w:val="24"/>
        </w:rPr>
        <w:t>Konsultavo ir p</w:t>
      </w:r>
      <w:bookmarkStart w:id="7" w:name="_GoBack"/>
      <w:bookmarkEnd w:id="7"/>
      <w:r w:rsidR="00C86892" w:rsidRPr="0032751F">
        <w:rPr>
          <w:rFonts w:asciiTheme="majorBidi" w:hAnsiTheme="majorBidi" w:cstheme="majorBidi"/>
          <w:sz w:val="24"/>
          <w:szCs w:val="24"/>
        </w:rPr>
        <w:t xml:space="preserve">riėmė: </w:t>
      </w:r>
      <w:r w:rsidR="00D873AF" w:rsidRPr="0032751F">
        <w:rPr>
          <w:rFonts w:asciiTheme="majorBidi" w:hAnsiTheme="majorBidi" w:cstheme="majorBidi"/>
          <w:sz w:val="24"/>
          <w:szCs w:val="24"/>
        </w:rPr>
        <w:t>prof. dr. Olegas Va</w:t>
      </w:r>
      <w:r w:rsidR="00EF0E8C" w:rsidRPr="0032751F">
        <w:rPr>
          <w:rFonts w:asciiTheme="majorBidi" w:hAnsiTheme="majorBidi" w:cstheme="majorBidi"/>
          <w:sz w:val="24"/>
          <w:szCs w:val="24"/>
        </w:rPr>
        <w:t>silecas</w:t>
      </w:r>
    </w:p>
    <w:p w:rsidR="005640D5" w:rsidRDefault="005640D5" w:rsidP="008D2B4C">
      <w:pPr>
        <w:pStyle w:val="Titulinioapacia"/>
        <w:rPr>
          <w:b w:val="0"/>
          <w:sz w:val="24"/>
          <w:szCs w:val="24"/>
          <w:lang w:val="lt-LT"/>
        </w:rPr>
      </w:pPr>
    </w:p>
    <w:p w:rsidR="005640D5" w:rsidRDefault="005640D5" w:rsidP="008D2B4C">
      <w:pPr>
        <w:pStyle w:val="Titulinioapacia"/>
        <w:rPr>
          <w:b w:val="0"/>
          <w:sz w:val="24"/>
          <w:szCs w:val="24"/>
          <w:lang w:val="lt-LT"/>
        </w:rPr>
      </w:pPr>
    </w:p>
    <w:p w:rsidR="005640D5" w:rsidRDefault="005640D5" w:rsidP="008D2B4C">
      <w:pPr>
        <w:pStyle w:val="Titulinioapacia"/>
        <w:rPr>
          <w:b w:val="0"/>
          <w:sz w:val="24"/>
          <w:szCs w:val="24"/>
          <w:lang w:val="lt-LT"/>
        </w:rPr>
      </w:pPr>
    </w:p>
    <w:p w:rsidR="005640D5" w:rsidRDefault="005640D5" w:rsidP="008D2B4C">
      <w:pPr>
        <w:pStyle w:val="Titulinioapacia"/>
        <w:rPr>
          <w:b w:val="0"/>
          <w:sz w:val="24"/>
          <w:szCs w:val="24"/>
          <w:lang w:val="lt-LT"/>
        </w:rPr>
      </w:pPr>
    </w:p>
    <w:p w:rsidR="005640D5" w:rsidRDefault="005640D5" w:rsidP="008D2B4C">
      <w:pPr>
        <w:pStyle w:val="Titulinioapacia"/>
        <w:rPr>
          <w:b w:val="0"/>
          <w:sz w:val="24"/>
          <w:szCs w:val="24"/>
          <w:lang w:val="lt-LT"/>
        </w:rPr>
      </w:pPr>
    </w:p>
    <w:p w:rsidR="008D2B4C" w:rsidRPr="0032751F" w:rsidRDefault="008D2B4C" w:rsidP="008D2B4C">
      <w:pPr>
        <w:pStyle w:val="Titulinioapacia"/>
        <w:rPr>
          <w:b w:val="0"/>
          <w:sz w:val="24"/>
          <w:szCs w:val="24"/>
          <w:lang w:val="lt-LT"/>
        </w:rPr>
      </w:pPr>
      <w:r w:rsidRPr="0032751F">
        <w:rPr>
          <w:b w:val="0"/>
          <w:sz w:val="24"/>
          <w:szCs w:val="24"/>
          <w:lang w:val="lt-LT"/>
        </w:rPr>
        <w:t>Vilnius, 2017</w:t>
      </w:r>
    </w:p>
    <w:p w:rsidR="008D2B4C" w:rsidRPr="0032751F" w:rsidRDefault="008D2B4C" w:rsidP="00EF0E8C">
      <w:pPr>
        <w:spacing w:after="0"/>
        <w:rPr>
          <w:sz w:val="24"/>
          <w:szCs w:val="24"/>
        </w:rPr>
      </w:pPr>
      <w:r w:rsidRPr="0032751F">
        <w:rPr>
          <w:b/>
          <w:sz w:val="24"/>
          <w:szCs w:val="24"/>
        </w:rPr>
        <w:br w:type="page"/>
      </w:r>
      <w:r w:rsidRPr="0032751F">
        <w:rPr>
          <w:sz w:val="28"/>
          <w:szCs w:val="28"/>
        </w:rPr>
        <w:lastRenderedPageBreak/>
        <w:t>Anotacija</w:t>
      </w:r>
    </w:p>
    <w:p w:rsidR="008D2B4C" w:rsidRPr="0032751F" w:rsidRDefault="008D2B4C" w:rsidP="008D2B4C">
      <w:pPr>
        <w:widowControl w:val="0"/>
        <w:autoSpaceDE w:val="0"/>
        <w:autoSpaceDN w:val="0"/>
        <w:adjustRightInd w:val="0"/>
        <w:spacing w:after="0" w:line="208" w:lineRule="exact"/>
        <w:rPr>
          <w:sz w:val="24"/>
          <w:szCs w:val="24"/>
        </w:rPr>
      </w:pPr>
    </w:p>
    <w:p w:rsidR="00B44458" w:rsidRPr="0032751F" w:rsidRDefault="00C76CE3" w:rsidP="00266C17">
      <w:pPr>
        <w:widowControl w:val="0"/>
        <w:overflowPunct w:val="0"/>
        <w:autoSpaceDE w:val="0"/>
        <w:autoSpaceDN w:val="0"/>
        <w:adjustRightInd w:val="0"/>
        <w:spacing w:after="0" w:line="379" w:lineRule="auto"/>
        <w:ind w:firstLine="396"/>
        <w:jc w:val="both"/>
        <w:rPr>
          <w:color w:val="D9D9D9" w:themeColor="background1" w:themeShade="D9"/>
          <w:sz w:val="24"/>
          <w:szCs w:val="24"/>
        </w:rPr>
      </w:pPr>
      <w:r w:rsidRPr="0032751F">
        <w:rPr>
          <w:sz w:val="24"/>
          <w:szCs w:val="24"/>
        </w:rPr>
        <w:t>Šiame darbe aprašomas informacinės</w:t>
      </w:r>
      <w:r w:rsidR="008D2B4C" w:rsidRPr="0032751F">
        <w:rPr>
          <w:sz w:val="24"/>
          <w:szCs w:val="24"/>
        </w:rPr>
        <w:t xml:space="preserve"> sistemos</w:t>
      </w:r>
      <w:r w:rsidR="00266C17" w:rsidRPr="0032751F">
        <w:rPr>
          <w:sz w:val="24"/>
          <w:szCs w:val="24"/>
        </w:rPr>
        <w:t xml:space="preserve"> kūrimas </w:t>
      </w:r>
      <w:r w:rsidR="00A50561" w:rsidRPr="0032751F">
        <w:rPr>
          <w:sz w:val="24"/>
          <w:szCs w:val="24"/>
        </w:rPr>
        <w:t xml:space="preserve">įmonei, užsiimančiai </w:t>
      </w:r>
      <w:r w:rsidR="00266C17" w:rsidRPr="0032751F">
        <w:rPr>
          <w:sz w:val="24"/>
          <w:szCs w:val="24"/>
        </w:rPr>
        <w:t>gamyba bei didmenine prekyba</w:t>
      </w:r>
      <w:r w:rsidR="008D2B4C" w:rsidRPr="0032751F">
        <w:rPr>
          <w:sz w:val="24"/>
          <w:szCs w:val="24"/>
        </w:rPr>
        <w:t xml:space="preserve">. </w:t>
      </w:r>
      <w:r w:rsidR="00266C17" w:rsidRPr="0032751F">
        <w:rPr>
          <w:sz w:val="24"/>
          <w:szCs w:val="24"/>
        </w:rPr>
        <w:t xml:space="preserve">Darbe </w:t>
      </w:r>
      <w:r w:rsidR="00A50561" w:rsidRPr="0032751F">
        <w:rPr>
          <w:sz w:val="24"/>
          <w:szCs w:val="24"/>
        </w:rPr>
        <w:t>aprašomi sistemos</w:t>
      </w:r>
      <w:r w:rsidR="00DF7644" w:rsidRPr="0032751F">
        <w:rPr>
          <w:sz w:val="24"/>
          <w:szCs w:val="24"/>
        </w:rPr>
        <w:t xml:space="preserve"> kūrimo etapai: poreikių specifikavimas</w:t>
      </w:r>
      <w:r w:rsidR="00266C17" w:rsidRPr="0032751F">
        <w:rPr>
          <w:sz w:val="24"/>
          <w:szCs w:val="24"/>
        </w:rPr>
        <w:t xml:space="preserve">, </w:t>
      </w:r>
      <w:r w:rsidR="00DF7644" w:rsidRPr="0032751F">
        <w:rPr>
          <w:sz w:val="24"/>
          <w:szCs w:val="24"/>
        </w:rPr>
        <w:t>reikalavimų specifikavimas, projektavimas, testavimas bei diegimas.</w:t>
      </w:r>
    </w:p>
    <w:p w:rsidR="008D2B4C" w:rsidRPr="0032751F" w:rsidRDefault="008D2B4C" w:rsidP="008D2B4C">
      <w:pPr>
        <w:widowControl w:val="0"/>
        <w:autoSpaceDE w:val="0"/>
        <w:autoSpaceDN w:val="0"/>
        <w:adjustRightInd w:val="0"/>
        <w:spacing w:after="0" w:line="112" w:lineRule="exact"/>
        <w:rPr>
          <w:sz w:val="24"/>
          <w:szCs w:val="24"/>
        </w:rPr>
      </w:pPr>
    </w:p>
    <w:p w:rsidR="008D2B4C" w:rsidRPr="0032751F" w:rsidRDefault="00E31EA5" w:rsidP="008D2B4C">
      <w:pPr>
        <w:widowControl w:val="0"/>
        <w:autoSpaceDE w:val="0"/>
        <w:autoSpaceDN w:val="0"/>
        <w:adjustRightInd w:val="0"/>
        <w:spacing w:after="0"/>
        <w:ind w:left="400"/>
        <w:rPr>
          <w:sz w:val="24"/>
          <w:szCs w:val="24"/>
        </w:rPr>
      </w:pPr>
      <w:r w:rsidRPr="0032751F">
        <w:rPr>
          <w:sz w:val="24"/>
          <w:szCs w:val="24"/>
        </w:rPr>
        <w:t>Informacija apie vykdytoją</w:t>
      </w:r>
      <w:r w:rsidR="008D2B4C" w:rsidRPr="0032751F">
        <w:rPr>
          <w:sz w:val="24"/>
          <w:szCs w:val="24"/>
        </w:rPr>
        <w:t>:</w:t>
      </w:r>
    </w:p>
    <w:p w:rsidR="008D2B4C" w:rsidRPr="0032751F" w:rsidRDefault="008D2B4C" w:rsidP="008D2B4C">
      <w:pPr>
        <w:widowControl w:val="0"/>
        <w:autoSpaceDE w:val="0"/>
        <w:autoSpaceDN w:val="0"/>
        <w:adjustRightInd w:val="0"/>
        <w:spacing w:after="0" w:line="332" w:lineRule="exact"/>
        <w:rPr>
          <w:sz w:val="24"/>
          <w:szCs w:val="24"/>
        </w:rPr>
      </w:pPr>
    </w:p>
    <w:p w:rsidR="008D2B4C" w:rsidRPr="0032751F" w:rsidRDefault="00DD0FE9" w:rsidP="008D2B4C">
      <w:pPr>
        <w:widowControl w:val="0"/>
        <w:autoSpaceDE w:val="0"/>
        <w:autoSpaceDN w:val="0"/>
        <w:adjustRightInd w:val="0"/>
        <w:spacing w:after="0"/>
        <w:ind w:left="400"/>
        <w:rPr>
          <w:sz w:val="24"/>
          <w:szCs w:val="24"/>
        </w:rPr>
      </w:pPr>
      <w:r>
        <w:rPr>
          <w:sz w:val="24"/>
          <w:szCs w:val="24"/>
        </w:rPr>
        <w:t>xxxx xxxxx</w:t>
      </w:r>
      <w:r w:rsidR="008D2B4C" w:rsidRPr="0032751F">
        <w:rPr>
          <w:sz w:val="24"/>
          <w:szCs w:val="24"/>
        </w:rPr>
        <w:t>@stud.vgtu.lt</w:t>
      </w:r>
    </w:p>
    <w:p w:rsidR="008D2B4C" w:rsidRPr="0032751F" w:rsidRDefault="008D2B4C" w:rsidP="008D2B4C">
      <w:pPr>
        <w:widowControl w:val="0"/>
        <w:autoSpaceDE w:val="0"/>
        <w:autoSpaceDN w:val="0"/>
        <w:adjustRightInd w:val="0"/>
        <w:spacing w:after="0" w:line="200" w:lineRule="exact"/>
        <w:rPr>
          <w:sz w:val="24"/>
          <w:szCs w:val="24"/>
        </w:rPr>
      </w:pPr>
    </w:p>
    <w:p w:rsidR="008D2B4C" w:rsidRPr="0032751F" w:rsidRDefault="008D2B4C" w:rsidP="008D2B4C">
      <w:pPr>
        <w:widowControl w:val="0"/>
        <w:autoSpaceDE w:val="0"/>
        <w:autoSpaceDN w:val="0"/>
        <w:adjustRightInd w:val="0"/>
        <w:spacing w:after="0" w:line="200" w:lineRule="exact"/>
        <w:rPr>
          <w:sz w:val="24"/>
          <w:szCs w:val="24"/>
        </w:rPr>
      </w:pPr>
    </w:p>
    <w:p w:rsidR="008D2B4C" w:rsidRPr="0032751F" w:rsidRDefault="008D2B4C">
      <w:pPr>
        <w:spacing w:after="0"/>
        <w:rPr>
          <w:rFonts w:eastAsia="Arial Unicode MS" w:hAnsi="Arial Unicode MS" w:cs="Arial Unicode MS"/>
          <w:bCs/>
          <w:color w:val="000000"/>
          <w:sz w:val="24"/>
          <w:szCs w:val="24"/>
          <w:u w:color="000000"/>
          <w:bdr w:val="nil"/>
          <w:lang w:eastAsia="en-US"/>
        </w:rPr>
      </w:pPr>
      <w:r w:rsidRPr="0032751F">
        <w:rPr>
          <w:b/>
          <w:sz w:val="24"/>
          <w:szCs w:val="24"/>
        </w:rPr>
        <w:br w:type="page"/>
      </w:r>
    </w:p>
    <w:p w:rsidR="00444B03" w:rsidRPr="0032751F" w:rsidRDefault="00444B03" w:rsidP="001E6E6A">
      <w:pPr>
        <w:pStyle w:val="TekstasJolita"/>
        <w:rPr>
          <w:b/>
          <w:sz w:val="28"/>
          <w:szCs w:val="28"/>
        </w:rPr>
      </w:pPr>
      <w:r w:rsidRPr="0032751F">
        <w:rPr>
          <w:b/>
          <w:sz w:val="28"/>
          <w:szCs w:val="28"/>
        </w:rPr>
        <w:lastRenderedPageBreak/>
        <w:t>Turinys</w:t>
      </w:r>
      <w:bookmarkEnd w:id="0"/>
      <w:bookmarkEnd w:id="1"/>
      <w:bookmarkEnd w:id="2"/>
      <w:bookmarkEnd w:id="3"/>
      <w:bookmarkEnd w:id="4"/>
      <w:bookmarkEnd w:id="5"/>
      <w:bookmarkEnd w:id="6"/>
    </w:p>
    <w:p w:rsidR="005640D5" w:rsidRPr="005640D5" w:rsidRDefault="00AB4F45">
      <w:pPr>
        <w:pStyle w:val="TOC1"/>
        <w:tabs>
          <w:tab w:val="right" w:leader="dot" w:pos="9628"/>
        </w:tabs>
        <w:rPr>
          <w:rFonts w:asciiTheme="minorHAnsi" w:eastAsiaTheme="minorEastAsia" w:hAnsiTheme="minorHAnsi" w:cstheme="minorBidi"/>
          <w:noProof/>
          <w:szCs w:val="24"/>
          <w:lang w:val="en-US" w:eastAsia="en-US"/>
        </w:rPr>
      </w:pPr>
      <w:r w:rsidRPr="0032751F">
        <w:rPr>
          <w:color w:val="FF0000"/>
          <w:szCs w:val="24"/>
        </w:rPr>
        <w:fldChar w:fldCharType="begin"/>
      </w:r>
      <w:r w:rsidR="002D6966" w:rsidRPr="0032751F">
        <w:rPr>
          <w:color w:val="FF0000"/>
          <w:szCs w:val="24"/>
        </w:rPr>
        <w:instrText xml:space="preserve"> TOC \o "1-3" \h \z \u </w:instrText>
      </w:r>
      <w:r w:rsidRPr="0032751F">
        <w:rPr>
          <w:color w:val="FF0000"/>
          <w:szCs w:val="24"/>
        </w:rPr>
        <w:fldChar w:fldCharType="separate"/>
      </w:r>
      <w:hyperlink w:anchor="_Toc472872480" w:history="1">
        <w:r w:rsidR="005640D5" w:rsidRPr="005640D5">
          <w:rPr>
            <w:rStyle w:val="Hyperlink"/>
            <w:noProof/>
            <w:szCs w:val="24"/>
          </w:rPr>
          <w:t>Įvadas</w:t>
        </w:r>
        <w:r w:rsidR="005640D5" w:rsidRPr="005640D5">
          <w:rPr>
            <w:noProof/>
            <w:webHidden/>
            <w:szCs w:val="24"/>
          </w:rPr>
          <w:tab/>
        </w:r>
        <w:r w:rsidR="005640D5" w:rsidRPr="005640D5">
          <w:rPr>
            <w:noProof/>
            <w:webHidden/>
            <w:szCs w:val="24"/>
          </w:rPr>
          <w:fldChar w:fldCharType="begin"/>
        </w:r>
        <w:r w:rsidR="005640D5" w:rsidRPr="005640D5">
          <w:rPr>
            <w:noProof/>
            <w:webHidden/>
            <w:szCs w:val="24"/>
          </w:rPr>
          <w:instrText xml:space="preserve"> PAGEREF _Toc472872480 \h </w:instrText>
        </w:r>
        <w:r w:rsidR="005640D5" w:rsidRPr="005640D5">
          <w:rPr>
            <w:noProof/>
            <w:webHidden/>
            <w:szCs w:val="24"/>
          </w:rPr>
        </w:r>
        <w:r w:rsidR="005640D5" w:rsidRPr="005640D5">
          <w:rPr>
            <w:noProof/>
            <w:webHidden/>
            <w:szCs w:val="24"/>
          </w:rPr>
          <w:fldChar w:fldCharType="separate"/>
        </w:r>
        <w:r w:rsidR="00C72E0D">
          <w:rPr>
            <w:noProof/>
            <w:webHidden/>
            <w:szCs w:val="24"/>
          </w:rPr>
          <w:t>7</w:t>
        </w:r>
        <w:r w:rsidR="005640D5" w:rsidRPr="005640D5">
          <w:rPr>
            <w:noProof/>
            <w:webHidden/>
            <w:szCs w:val="24"/>
          </w:rPr>
          <w:fldChar w:fldCharType="end"/>
        </w:r>
      </w:hyperlink>
    </w:p>
    <w:p w:rsidR="005640D5" w:rsidRPr="005640D5" w:rsidRDefault="00545E8E">
      <w:pPr>
        <w:pStyle w:val="TOC1"/>
        <w:tabs>
          <w:tab w:val="right" w:leader="dot" w:pos="9628"/>
        </w:tabs>
        <w:rPr>
          <w:rFonts w:asciiTheme="minorHAnsi" w:eastAsiaTheme="minorEastAsia" w:hAnsiTheme="minorHAnsi" w:cstheme="minorBidi"/>
          <w:noProof/>
          <w:szCs w:val="24"/>
          <w:lang w:val="en-US" w:eastAsia="en-US"/>
        </w:rPr>
      </w:pPr>
      <w:hyperlink w:anchor="_Toc472872481" w:history="1">
        <w:r w:rsidR="005640D5" w:rsidRPr="005640D5">
          <w:rPr>
            <w:rStyle w:val="Hyperlink"/>
            <w:noProof/>
            <w:szCs w:val="24"/>
            <w:lang w:eastAsia="en-US"/>
          </w:rPr>
          <w:t>Terminų ir trumpinių žodynėlis</w:t>
        </w:r>
        <w:r w:rsidR="005640D5" w:rsidRPr="005640D5">
          <w:rPr>
            <w:noProof/>
            <w:webHidden/>
            <w:szCs w:val="24"/>
          </w:rPr>
          <w:tab/>
        </w:r>
        <w:r w:rsidR="005640D5" w:rsidRPr="005640D5">
          <w:rPr>
            <w:noProof/>
            <w:webHidden/>
            <w:szCs w:val="24"/>
          </w:rPr>
          <w:fldChar w:fldCharType="begin"/>
        </w:r>
        <w:r w:rsidR="005640D5" w:rsidRPr="005640D5">
          <w:rPr>
            <w:noProof/>
            <w:webHidden/>
            <w:szCs w:val="24"/>
          </w:rPr>
          <w:instrText xml:space="preserve"> PAGEREF _Toc472872481 \h </w:instrText>
        </w:r>
        <w:r w:rsidR="005640D5" w:rsidRPr="005640D5">
          <w:rPr>
            <w:noProof/>
            <w:webHidden/>
            <w:szCs w:val="24"/>
          </w:rPr>
        </w:r>
        <w:r w:rsidR="005640D5" w:rsidRPr="005640D5">
          <w:rPr>
            <w:noProof/>
            <w:webHidden/>
            <w:szCs w:val="24"/>
          </w:rPr>
          <w:fldChar w:fldCharType="separate"/>
        </w:r>
        <w:r w:rsidR="00C72E0D">
          <w:rPr>
            <w:noProof/>
            <w:webHidden/>
            <w:szCs w:val="24"/>
          </w:rPr>
          <w:t>7</w:t>
        </w:r>
        <w:r w:rsidR="005640D5" w:rsidRPr="005640D5">
          <w:rPr>
            <w:noProof/>
            <w:webHidden/>
            <w:szCs w:val="24"/>
          </w:rPr>
          <w:fldChar w:fldCharType="end"/>
        </w:r>
      </w:hyperlink>
    </w:p>
    <w:p w:rsidR="005640D5" w:rsidRPr="005640D5" w:rsidRDefault="00545E8E">
      <w:pPr>
        <w:pStyle w:val="TOC1"/>
        <w:tabs>
          <w:tab w:val="right" w:leader="dot" w:pos="9628"/>
        </w:tabs>
        <w:rPr>
          <w:rFonts w:asciiTheme="minorHAnsi" w:eastAsiaTheme="minorEastAsia" w:hAnsiTheme="minorHAnsi" w:cstheme="minorBidi"/>
          <w:noProof/>
          <w:szCs w:val="24"/>
          <w:lang w:val="en-US" w:eastAsia="en-US"/>
        </w:rPr>
      </w:pPr>
      <w:hyperlink w:anchor="_Toc472872482" w:history="1">
        <w:r w:rsidR="005640D5" w:rsidRPr="005640D5">
          <w:rPr>
            <w:rStyle w:val="Hyperlink"/>
            <w:noProof/>
            <w:szCs w:val="24"/>
            <w:lang w:eastAsia="en-US"/>
          </w:rPr>
          <w:t>Verslo žodynas</w:t>
        </w:r>
        <w:r w:rsidR="005640D5" w:rsidRPr="005640D5">
          <w:rPr>
            <w:noProof/>
            <w:webHidden/>
            <w:szCs w:val="24"/>
          </w:rPr>
          <w:tab/>
        </w:r>
        <w:r w:rsidR="005640D5" w:rsidRPr="005640D5">
          <w:rPr>
            <w:noProof/>
            <w:webHidden/>
            <w:szCs w:val="24"/>
          </w:rPr>
          <w:fldChar w:fldCharType="begin"/>
        </w:r>
        <w:r w:rsidR="005640D5" w:rsidRPr="005640D5">
          <w:rPr>
            <w:noProof/>
            <w:webHidden/>
            <w:szCs w:val="24"/>
          </w:rPr>
          <w:instrText xml:space="preserve"> PAGEREF _Toc472872482 \h </w:instrText>
        </w:r>
        <w:r w:rsidR="005640D5" w:rsidRPr="005640D5">
          <w:rPr>
            <w:noProof/>
            <w:webHidden/>
            <w:szCs w:val="24"/>
          </w:rPr>
        </w:r>
        <w:r w:rsidR="005640D5" w:rsidRPr="005640D5">
          <w:rPr>
            <w:noProof/>
            <w:webHidden/>
            <w:szCs w:val="24"/>
          </w:rPr>
          <w:fldChar w:fldCharType="separate"/>
        </w:r>
        <w:r w:rsidR="00C72E0D">
          <w:rPr>
            <w:noProof/>
            <w:webHidden/>
            <w:szCs w:val="24"/>
          </w:rPr>
          <w:t>8</w:t>
        </w:r>
        <w:r w:rsidR="005640D5" w:rsidRPr="005640D5">
          <w:rPr>
            <w:noProof/>
            <w:webHidden/>
            <w:szCs w:val="24"/>
          </w:rPr>
          <w:fldChar w:fldCharType="end"/>
        </w:r>
      </w:hyperlink>
    </w:p>
    <w:p w:rsidR="005640D5" w:rsidRPr="005640D5" w:rsidRDefault="00545E8E">
      <w:pPr>
        <w:pStyle w:val="TOC1"/>
        <w:tabs>
          <w:tab w:val="left" w:pos="440"/>
          <w:tab w:val="right" w:leader="dot" w:pos="9628"/>
        </w:tabs>
        <w:rPr>
          <w:rFonts w:asciiTheme="minorHAnsi" w:eastAsiaTheme="minorEastAsia" w:hAnsiTheme="minorHAnsi" w:cstheme="minorBidi"/>
          <w:noProof/>
          <w:szCs w:val="24"/>
          <w:lang w:val="en-US" w:eastAsia="en-US"/>
        </w:rPr>
      </w:pPr>
      <w:hyperlink w:anchor="_Toc472872483" w:history="1">
        <w:r w:rsidR="005640D5" w:rsidRPr="005640D5">
          <w:rPr>
            <w:rStyle w:val="Hyperlink"/>
            <w:noProof/>
            <w:szCs w:val="24"/>
            <w:lang w:eastAsia="en-US"/>
          </w:rPr>
          <w:t>1</w:t>
        </w:r>
        <w:r w:rsidR="005640D5" w:rsidRPr="005640D5">
          <w:rPr>
            <w:rFonts w:asciiTheme="minorHAnsi" w:eastAsiaTheme="minorEastAsia" w:hAnsiTheme="minorHAnsi" w:cstheme="minorBidi"/>
            <w:noProof/>
            <w:szCs w:val="24"/>
            <w:lang w:val="en-US" w:eastAsia="en-US"/>
          </w:rPr>
          <w:tab/>
        </w:r>
        <w:r w:rsidR="005640D5" w:rsidRPr="005640D5">
          <w:rPr>
            <w:rStyle w:val="Hyperlink"/>
            <w:noProof/>
            <w:szCs w:val="24"/>
            <w:lang w:eastAsia="en-US"/>
          </w:rPr>
          <w:t>Poreikių specifikacija</w:t>
        </w:r>
        <w:r w:rsidR="005640D5" w:rsidRPr="005640D5">
          <w:rPr>
            <w:noProof/>
            <w:webHidden/>
            <w:szCs w:val="24"/>
          </w:rPr>
          <w:tab/>
        </w:r>
        <w:r w:rsidR="005640D5" w:rsidRPr="005640D5">
          <w:rPr>
            <w:noProof/>
            <w:webHidden/>
            <w:szCs w:val="24"/>
          </w:rPr>
          <w:fldChar w:fldCharType="begin"/>
        </w:r>
        <w:r w:rsidR="005640D5" w:rsidRPr="005640D5">
          <w:rPr>
            <w:noProof/>
            <w:webHidden/>
            <w:szCs w:val="24"/>
          </w:rPr>
          <w:instrText xml:space="preserve"> PAGEREF _Toc472872483 \h </w:instrText>
        </w:r>
        <w:r w:rsidR="005640D5" w:rsidRPr="005640D5">
          <w:rPr>
            <w:noProof/>
            <w:webHidden/>
            <w:szCs w:val="24"/>
          </w:rPr>
        </w:r>
        <w:r w:rsidR="005640D5" w:rsidRPr="005640D5">
          <w:rPr>
            <w:noProof/>
            <w:webHidden/>
            <w:szCs w:val="24"/>
          </w:rPr>
          <w:fldChar w:fldCharType="separate"/>
        </w:r>
        <w:r w:rsidR="00C72E0D">
          <w:rPr>
            <w:noProof/>
            <w:webHidden/>
            <w:szCs w:val="24"/>
          </w:rPr>
          <w:t>10</w:t>
        </w:r>
        <w:r w:rsidR="005640D5" w:rsidRPr="005640D5">
          <w:rPr>
            <w:noProof/>
            <w:webHidden/>
            <w:szCs w:val="24"/>
          </w:rPr>
          <w:fldChar w:fldCharType="end"/>
        </w:r>
      </w:hyperlink>
    </w:p>
    <w:p w:rsidR="005640D5" w:rsidRPr="005640D5" w:rsidRDefault="00545E8E">
      <w:pPr>
        <w:pStyle w:val="TOC2"/>
        <w:tabs>
          <w:tab w:val="left" w:pos="880"/>
          <w:tab w:val="right" w:leader="dot" w:pos="9628"/>
        </w:tabs>
        <w:rPr>
          <w:rFonts w:asciiTheme="minorHAnsi" w:eastAsiaTheme="minorEastAsia" w:hAnsiTheme="minorHAnsi" w:cstheme="minorBidi"/>
          <w:noProof/>
          <w:sz w:val="24"/>
          <w:szCs w:val="24"/>
          <w:lang w:val="en-US" w:eastAsia="en-US"/>
        </w:rPr>
      </w:pPr>
      <w:hyperlink w:anchor="_Toc472872484" w:history="1">
        <w:r w:rsidR="005640D5" w:rsidRPr="005640D5">
          <w:rPr>
            <w:rStyle w:val="Hyperlink"/>
            <w:noProof/>
            <w:sz w:val="24"/>
            <w:szCs w:val="24"/>
            <w:lang w:eastAsia="en-US"/>
          </w:rPr>
          <w:t>1.1</w:t>
        </w:r>
        <w:r w:rsidR="005640D5" w:rsidRPr="005640D5">
          <w:rPr>
            <w:rFonts w:asciiTheme="minorHAnsi" w:eastAsiaTheme="minorEastAsia" w:hAnsiTheme="minorHAnsi" w:cstheme="minorBidi"/>
            <w:noProof/>
            <w:sz w:val="24"/>
            <w:szCs w:val="24"/>
            <w:lang w:val="en-US" w:eastAsia="en-US"/>
          </w:rPr>
          <w:tab/>
        </w:r>
        <w:r w:rsidR="005640D5" w:rsidRPr="005640D5">
          <w:rPr>
            <w:rStyle w:val="Hyperlink"/>
            <w:noProof/>
            <w:sz w:val="24"/>
            <w:szCs w:val="24"/>
            <w:lang w:eastAsia="en-US"/>
          </w:rPr>
          <w:t>Pradinė analizė</w:t>
        </w:r>
        <w:r w:rsidR="005640D5" w:rsidRPr="005640D5">
          <w:rPr>
            <w:noProof/>
            <w:webHidden/>
            <w:sz w:val="24"/>
            <w:szCs w:val="24"/>
          </w:rPr>
          <w:tab/>
        </w:r>
        <w:r w:rsidR="005640D5" w:rsidRPr="005640D5">
          <w:rPr>
            <w:noProof/>
            <w:webHidden/>
            <w:sz w:val="24"/>
            <w:szCs w:val="24"/>
          </w:rPr>
          <w:fldChar w:fldCharType="begin"/>
        </w:r>
        <w:r w:rsidR="005640D5" w:rsidRPr="005640D5">
          <w:rPr>
            <w:noProof/>
            <w:webHidden/>
            <w:sz w:val="24"/>
            <w:szCs w:val="24"/>
          </w:rPr>
          <w:instrText xml:space="preserve"> PAGEREF _Toc472872484 \h </w:instrText>
        </w:r>
        <w:r w:rsidR="005640D5" w:rsidRPr="005640D5">
          <w:rPr>
            <w:noProof/>
            <w:webHidden/>
            <w:sz w:val="24"/>
            <w:szCs w:val="24"/>
          </w:rPr>
        </w:r>
        <w:r w:rsidR="005640D5" w:rsidRPr="005640D5">
          <w:rPr>
            <w:noProof/>
            <w:webHidden/>
            <w:sz w:val="24"/>
            <w:szCs w:val="24"/>
          </w:rPr>
          <w:fldChar w:fldCharType="separate"/>
        </w:r>
        <w:r w:rsidR="00C72E0D">
          <w:rPr>
            <w:noProof/>
            <w:webHidden/>
            <w:sz w:val="24"/>
            <w:szCs w:val="24"/>
          </w:rPr>
          <w:t>10</w:t>
        </w:r>
        <w:r w:rsidR="005640D5" w:rsidRPr="005640D5">
          <w:rPr>
            <w:noProof/>
            <w:webHidden/>
            <w:sz w:val="24"/>
            <w:szCs w:val="24"/>
          </w:rPr>
          <w:fldChar w:fldCharType="end"/>
        </w:r>
      </w:hyperlink>
    </w:p>
    <w:p w:rsidR="005640D5" w:rsidRPr="005640D5" w:rsidRDefault="00545E8E">
      <w:pPr>
        <w:pStyle w:val="TOC2"/>
        <w:tabs>
          <w:tab w:val="left" w:pos="880"/>
          <w:tab w:val="right" w:leader="dot" w:pos="9628"/>
        </w:tabs>
        <w:rPr>
          <w:rFonts w:asciiTheme="minorHAnsi" w:eastAsiaTheme="minorEastAsia" w:hAnsiTheme="minorHAnsi" w:cstheme="minorBidi"/>
          <w:noProof/>
          <w:sz w:val="24"/>
          <w:szCs w:val="24"/>
          <w:lang w:val="en-US" w:eastAsia="en-US"/>
        </w:rPr>
      </w:pPr>
      <w:hyperlink w:anchor="_Toc472872485" w:history="1">
        <w:r w:rsidR="005640D5" w:rsidRPr="005640D5">
          <w:rPr>
            <w:rStyle w:val="Hyperlink"/>
            <w:noProof/>
            <w:sz w:val="24"/>
            <w:szCs w:val="24"/>
          </w:rPr>
          <w:t>1.2</w:t>
        </w:r>
        <w:r w:rsidR="005640D5" w:rsidRPr="005640D5">
          <w:rPr>
            <w:rFonts w:asciiTheme="minorHAnsi" w:eastAsiaTheme="minorEastAsia" w:hAnsiTheme="minorHAnsi" w:cstheme="minorBidi"/>
            <w:noProof/>
            <w:sz w:val="24"/>
            <w:szCs w:val="24"/>
            <w:lang w:val="en-US" w:eastAsia="en-US"/>
          </w:rPr>
          <w:tab/>
        </w:r>
        <w:r w:rsidR="005640D5" w:rsidRPr="005640D5">
          <w:rPr>
            <w:rStyle w:val="Hyperlink"/>
            <w:noProof/>
            <w:sz w:val="24"/>
            <w:szCs w:val="24"/>
          </w:rPr>
          <w:t>Kompiuterizuojamos veiklos problemų, grėsmių ir neišnaudotų galimybių (SSGG) analizė</w:t>
        </w:r>
        <w:r w:rsidR="005640D5" w:rsidRPr="005640D5">
          <w:rPr>
            <w:noProof/>
            <w:webHidden/>
            <w:sz w:val="24"/>
            <w:szCs w:val="24"/>
          </w:rPr>
          <w:tab/>
        </w:r>
        <w:r w:rsidR="005640D5" w:rsidRPr="005640D5">
          <w:rPr>
            <w:noProof/>
            <w:webHidden/>
            <w:sz w:val="24"/>
            <w:szCs w:val="24"/>
          </w:rPr>
          <w:fldChar w:fldCharType="begin"/>
        </w:r>
        <w:r w:rsidR="005640D5" w:rsidRPr="005640D5">
          <w:rPr>
            <w:noProof/>
            <w:webHidden/>
            <w:sz w:val="24"/>
            <w:szCs w:val="24"/>
          </w:rPr>
          <w:instrText xml:space="preserve"> PAGEREF _Toc472872485 \h </w:instrText>
        </w:r>
        <w:r w:rsidR="005640D5" w:rsidRPr="005640D5">
          <w:rPr>
            <w:noProof/>
            <w:webHidden/>
            <w:sz w:val="24"/>
            <w:szCs w:val="24"/>
          </w:rPr>
        </w:r>
        <w:r w:rsidR="005640D5" w:rsidRPr="005640D5">
          <w:rPr>
            <w:noProof/>
            <w:webHidden/>
            <w:sz w:val="24"/>
            <w:szCs w:val="24"/>
          </w:rPr>
          <w:fldChar w:fldCharType="separate"/>
        </w:r>
        <w:r w:rsidR="00C72E0D">
          <w:rPr>
            <w:noProof/>
            <w:webHidden/>
            <w:sz w:val="24"/>
            <w:szCs w:val="24"/>
          </w:rPr>
          <w:t>16</w:t>
        </w:r>
        <w:r w:rsidR="005640D5" w:rsidRPr="005640D5">
          <w:rPr>
            <w:noProof/>
            <w:webHidden/>
            <w:sz w:val="24"/>
            <w:szCs w:val="24"/>
          </w:rPr>
          <w:fldChar w:fldCharType="end"/>
        </w:r>
      </w:hyperlink>
    </w:p>
    <w:p w:rsidR="005640D5" w:rsidRPr="005640D5" w:rsidRDefault="00545E8E">
      <w:pPr>
        <w:pStyle w:val="TOC2"/>
        <w:tabs>
          <w:tab w:val="left" w:pos="880"/>
          <w:tab w:val="right" w:leader="dot" w:pos="9628"/>
        </w:tabs>
        <w:rPr>
          <w:rFonts w:asciiTheme="minorHAnsi" w:eastAsiaTheme="minorEastAsia" w:hAnsiTheme="minorHAnsi" w:cstheme="minorBidi"/>
          <w:noProof/>
          <w:sz w:val="24"/>
          <w:szCs w:val="24"/>
          <w:lang w:val="en-US" w:eastAsia="en-US"/>
        </w:rPr>
      </w:pPr>
      <w:hyperlink w:anchor="_Toc472872486" w:history="1">
        <w:r w:rsidR="005640D5" w:rsidRPr="005640D5">
          <w:rPr>
            <w:rStyle w:val="Hyperlink"/>
            <w:noProof/>
            <w:sz w:val="24"/>
            <w:szCs w:val="24"/>
          </w:rPr>
          <w:t>1.3</w:t>
        </w:r>
        <w:r w:rsidR="005640D5" w:rsidRPr="005640D5">
          <w:rPr>
            <w:rFonts w:asciiTheme="minorHAnsi" w:eastAsiaTheme="minorEastAsia" w:hAnsiTheme="minorHAnsi" w:cstheme="minorBidi"/>
            <w:noProof/>
            <w:sz w:val="24"/>
            <w:szCs w:val="24"/>
            <w:lang w:val="en-US" w:eastAsia="en-US"/>
          </w:rPr>
          <w:tab/>
        </w:r>
        <w:r w:rsidR="005640D5" w:rsidRPr="005640D5">
          <w:rPr>
            <w:rStyle w:val="Hyperlink"/>
            <w:noProof/>
            <w:sz w:val="24"/>
            <w:szCs w:val="24"/>
          </w:rPr>
          <w:t>Kompiuterizuojamos veiklos tobulinimo strategija</w:t>
        </w:r>
        <w:r w:rsidR="005640D5" w:rsidRPr="005640D5">
          <w:rPr>
            <w:noProof/>
            <w:webHidden/>
            <w:sz w:val="24"/>
            <w:szCs w:val="24"/>
          </w:rPr>
          <w:tab/>
        </w:r>
        <w:r w:rsidR="005640D5" w:rsidRPr="005640D5">
          <w:rPr>
            <w:noProof/>
            <w:webHidden/>
            <w:sz w:val="24"/>
            <w:szCs w:val="24"/>
          </w:rPr>
          <w:fldChar w:fldCharType="begin"/>
        </w:r>
        <w:r w:rsidR="005640D5" w:rsidRPr="005640D5">
          <w:rPr>
            <w:noProof/>
            <w:webHidden/>
            <w:sz w:val="24"/>
            <w:szCs w:val="24"/>
          </w:rPr>
          <w:instrText xml:space="preserve"> PAGEREF _Toc472872486 \h </w:instrText>
        </w:r>
        <w:r w:rsidR="005640D5" w:rsidRPr="005640D5">
          <w:rPr>
            <w:noProof/>
            <w:webHidden/>
            <w:sz w:val="24"/>
            <w:szCs w:val="24"/>
          </w:rPr>
        </w:r>
        <w:r w:rsidR="005640D5" w:rsidRPr="005640D5">
          <w:rPr>
            <w:noProof/>
            <w:webHidden/>
            <w:sz w:val="24"/>
            <w:szCs w:val="24"/>
          </w:rPr>
          <w:fldChar w:fldCharType="separate"/>
        </w:r>
        <w:r w:rsidR="00C72E0D">
          <w:rPr>
            <w:noProof/>
            <w:webHidden/>
            <w:sz w:val="24"/>
            <w:szCs w:val="24"/>
          </w:rPr>
          <w:t>16</w:t>
        </w:r>
        <w:r w:rsidR="005640D5" w:rsidRPr="005640D5">
          <w:rPr>
            <w:noProof/>
            <w:webHidden/>
            <w:sz w:val="24"/>
            <w:szCs w:val="24"/>
          </w:rPr>
          <w:fldChar w:fldCharType="end"/>
        </w:r>
      </w:hyperlink>
    </w:p>
    <w:p w:rsidR="005640D5" w:rsidRPr="005640D5" w:rsidRDefault="00545E8E">
      <w:pPr>
        <w:pStyle w:val="TOC2"/>
        <w:tabs>
          <w:tab w:val="left" w:pos="880"/>
          <w:tab w:val="right" w:leader="dot" w:pos="9628"/>
        </w:tabs>
        <w:rPr>
          <w:rFonts w:asciiTheme="minorHAnsi" w:eastAsiaTheme="minorEastAsia" w:hAnsiTheme="minorHAnsi" w:cstheme="minorBidi"/>
          <w:noProof/>
          <w:sz w:val="24"/>
          <w:szCs w:val="24"/>
          <w:lang w:val="en-US" w:eastAsia="en-US"/>
        </w:rPr>
      </w:pPr>
      <w:hyperlink w:anchor="_Toc472872487" w:history="1">
        <w:r w:rsidR="005640D5" w:rsidRPr="005640D5">
          <w:rPr>
            <w:rStyle w:val="Hyperlink"/>
            <w:noProof/>
            <w:sz w:val="24"/>
            <w:szCs w:val="24"/>
          </w:rPr>
          <w:t>1.4</w:t>
        </w:r>
        <w:r w:rsidR="005640D5" w:rsidRPr="005640D5">
          <w:rPr>
            <w:rFonts w:asciiTheme="minorHAnsi" w:eastAsiaTheme="minorEastAsia" w:hAnsiTheme="minorHAnsi" w:cstheme="minorBidi"/>
            <w:noProof/>
            <w:sz w:val="24"/>
            <w:szCs w:val="24"/>
            <w:lang w:val="en-US" w:eastAsia="en-US"/>
          </w:rPr>
          <w:tab/>
        </w:r>
        <w:r w:rsidR="005640D5" w:rsidRPr="005640D5">
          <w:rPr>
            <w:rStyle w:val="Hyperlink"/>
            <w:noProof/>
            <w:sz w:val="24"/>
            <w:szCs w:val="24"/>
          </w:rPr>
          <w:t>Verslo vykdomų užduočių analizė</w:t>
        </w:r>
        <w:r w:rsidR="005640D5" w:rsidRPr="005640D5">
          <w:rPr>
            <w:noProof/>
            <w:webHidden/>
            <w:sz w:val="24"/>
            <w:szCs w:val="24"/>
          </w:rPr>
          <w:tab/>
        </w:r>
        <w:r w:rsidR="005640D5" w:rsidRPr="005640D5">
          <w:rPr>
            <w:noProof/>
            <w:webHidden/>
            <w:sz w:val="24"/>
            <w:szCs w:val="24"/>
          </w:rPr>
          <w:fldChar w:fldCharType="begin"/>
        </w:r>
        <w:r w:rsidR="005640D5" w:rsidRPr="005640D5">
          <w:rPr>
            <w:noProof/>
            <w:webHidden/>
            <w:sz w:val="24"/>
            <w:szCs w:val="24"/>
          </w:rPr>
          <w:instrText xml:space="preserve"> PAGEREF _Toc472872487 \h </w:instrText>
        </w:r>
        <w:r w:rsidR="005640D5" w:rsidRPr="005640D5">
          <w:rPr>
            <w:noProof/>
            <w:webHidden/>
            <w:sz w:val="24"/>
            <w:szCs w:val="24"/>
          </w:rPr>
        </w:r>
        <w:r w:rsidR="005640D5" w:rsidRPr="005640D5">
          <w:rPr>
            <w:noProof/>
            <w:webHidden/>
            <w:sz w:val="24"/>
            <w:szCs w:val="24"/>
          </w:rPr>
          <w:fldChar w:fldCharType="separate"/>
        </w:r>
        <w:r w:rsidR="00C72E0D">
          <w:rPr>
            <w:noProof/>
            <w:webHidden/>
            <w:sz w:val="24"/>
            <w:szCs w:val="24"/>
          </w:rPr>
          <w:t>16</w:t>
        </w:r>
        <w:r w:rsidR="005640D5" w:rsidRPr="005640D5">
          <w:rPr>
            <w:noProof/>
            <w:webHidden/>
            <w:sz w:val="24"/>
            <w:szCs w:val="24"/>
          </w:rPr>
          <w:fldChar w:fldCharType="end"/>
        </w:r>
      </w:hyperlink>
    </w:p>
    <w:p w:rsidR="005640D5" w:rsidRPr="005640D5" w:rsidRDefault="00545E8E">
      <w:pPr>
        <w:pStyle w:val="TOC2"/>
        <w:tabs>
          <w:tab w:val="left" w:pos="880"/>
          <w:tab w:val="right" w:leader="dot" w:pos="9628"/>
        </w:tabs>
        <w:rPr>
          <w:rFonts w:asciiTheme="minorHAnsi" w:eastAsiaTheme="minorEastAsia" w:hAnsiTheme="minorHAnsi" w:cstheme="minorBidi"/>
          <w:noProof/>
          <w:sz w:val="24"/>
          <w:szCs w:val="24"/>
          <w:lang w:val="en-US" w:eastAsia="en-US"/>
        </w:rPr>
      </w:pPr>
      <w:hyperlink w:anchor="_Toc472872488" w:history="1">
        <w:r w:rsidR="005640D5" w:rsidRPr="005640D5">
          <w:rPr>
            <w:rStyle w:val="Hyperlink"/>
            <w:noProof/>
            <w:sz w:val="24"/>
            <w:szCs w:val="24"/>
          </w:rPr>
          <w:t>1.5</w:t>
        </w:r>
        <w:r w:rsidR="005640D5" w:rsidRPr="005640D5">
          <w:rPr>
            <w:rFonts w:asciiTheme="minorHAnsi" w:eastAsiaTheme="minorEastAsia" w:hAnsiTheme="minorHAnsi" w:cstheme="minorBidi"/>
            <w:noProof/>
            <w:sz w:val="24"/>
            <w:szCs w:val="24"/>
            <w:lang w:val="en-US" w:eastAsia="en-US"/>
          </w:rPr>
          <w:tab/>
        </w:r>
        <w:r w:rsidR="005640D5" w:rsidRPr="005640D5">
          <w:rPr>
            <w:rStyle w:val="Hyperlink"/>
            <w:noProof/>
            <w:sz w:val="24"/>
            <w:szCs w:val="24"/>
          </w:rPr>
          <w:t>Vartotojų poreikių analizė</w:t>
        </w:r>
        <w:r w:rsidR="005640D5" w:rsidRPr="005640D5">
          <w:rPr>
            <w:noProof/>
            <w:webHidden/>
            <w:sz w:val="24"/>
            <w:szCs w:val="24"/>
          </w:rPr>
          <w:tab/>
        </w:r>
        <w:r w:rsidR="005640D5" w:rsidRPr="005640D5">
          <w:rPr>
            <w:noProof/>
            <w:webHidden/>
            <w:sz w:val="24"/>
            <w:szCs w:val="24"/>
          </w:rPr>
          <w:fldChar w:fldCharType="begin"/>
        </w:r>
        <w:r w:rsidR="005640D5" w:rsidRPr="005640D5">
          <w:rPr>
            <w:noProof/>
            <w:webHidden/>
            <w:sz w:val="24"/>
            <w:szCs w:val="24"/>
          </w:rPr>
          <w:instrText xml:space="preserve"> PAGEREF _Toc472872488 \h </w:instrText>
        </w:r>
        <w:r w:rsidR="005640D5" w:rsidRPr="005640D5">
          <w:rPr>
            <w:noProof/>
            <w:webHidden/>
            <w:sz w:val="24"/>
            <w:szCs w:val="24"/>
          </w:rPr>
        </w:r>
        <w:r w:rsidR="005640D5" w:rsidRPr="005640D5">
          <w:rPr>
            <w:noProof/>
            <w:webHidden/>
            <w:sz w:val="24"/>
            <w:szCs w:val="24"/>
          </w:rPr>
          <w:fldChar w:fldCharType="separate"/>
        </w:r>
        <w:r w:rsidR="00C72E0D">
          <w:rPr>
            <w:noProof/>
            <w:webHidden/>
            <w:sz w:val="24"/>
            <w:szCs w:val="24"/>
          </w:rPr>
          <w:t>18</w:t>
        </w:r>
        <w:r w:rsidR="005640D5" w:rsidRPr="005640D5">
          <w:rPr>
            <w:noProof/>
            <w:webHidden/>
            <w:sz w:val="24"/>
            <w:szCs w:val="24"/>
          </w:rPr>
          <w:fldChar w:fldCharType="end"/>
        </w:r>
      </w:hyperlink>
    </w:p>
    <w:p w:rsidR="005640D5" w:rsidRPr="005640D5" w:rsidRDefault="00545E8E">
      <w:pPr>
        <w:pStyle w:val="TOC2"/>
        <w:tabs>
          <w:tab w:val="left" w:pos="880"/>
          <w:tab w:val="right" w:leader="dot" w:pos="9628"/>
        </w:tabs>
        <w:rPr>
          <w:rFonts w:asciiTheme="minorHAnsi" w:eastAsiaTheme="minorEastAsia" w:hAnsiTheme="minorHAnsi" w:cstheme="minorBidi"/>
          <w:noProof/>
          <w:sz w:val="24"/>
          <w:szCs w:val="24"/>
          <w:lang w:val="en-US" w:eastAsia="en-US"/>
        </w:rPr>
      </w:pPr>
      <w:hyperlink w:anchor="_Toc472872489" w:history="1">
        <w:r w:rsidR="005640D5" w:rsidRPr="005640D5">
          <w:rPr>
            <w:rStyle w:val="Hyperlink"/>
            <w:noProof/>
            <w:sz w:val="24"/>
            <w:szCs w:val="24"/>
          </w:rPr>
          <w:t>1.6</w:t>
        </w:r>
        <w:r w:rsidR="005640D5" w:rsidRPr="005640D5">
          <w:rPr>
            <w:rFonts w:asciiTheme="minorHAnsi" w:eastAsiaTheme="minorEastAsia" w:hAnsiTheme="minorHAnsi" w:cstheme="minorBidi"/>
            <w:noProof/>
            <w:sz w:val="24"/>
            <w:szCs w:val="24"/>
            <w:lang w:val="en-US" w:eastAsia="en-US"/>
          </w:rPr>
          <w:tab/>
        </w:r>
        <w:r w:rsidR="005640D5" w:rsidRPr="005640D5">
          <w:rPr>
            <w:rStyle w:val="Hyperlink"/>
            <w:noProof/>
            <w:sz w:val="24"/>
            <w:szCs w:val="24"/>
          </w:rPr>
          <w:t>Įgyvendinamumo analizė</w:t>
        </w:r>
        <w:r w:rsidR="005640D5" w:rsidRPr="005640D5">
          <w:rPr>
            <w:noProof/>
            <w:webHidden/>
            <w:sz w:val="24"/>
            <w:szCs w:val="24"/>
          </w:rPr>
          <w:tab/>
        </w:r>
        <w:r w:rsidR="005640D5" w:rsidRPr="005640D5">
          <w:rPr>
            <w:noProof/>
            <w:webHidden/>
            <w:sz w:val="24"/>
            <w:szCs w:val="24"/>
          </w:rPr>
          <w:fldChar w:fldCharType="begin"/>
        </w:r>
        <w:r w:rsidR="005640D5" w:rsidRPr="005640D5">
          <w:rPr>
            <w:noProof/>
            <w:webHidden/>
            <w:sz w:val="24"/>
            <w:szCs w:val="24"/>
          </w:rPr>
          <w:instrText xml:space="preserve"> PAGEREF _Toc472872489 \h </w:instrText>
        </w:r>
        <w:r w:rsidR="005640D5" w:rsidRPr="005640D5">
          <w:rPr>
            <w:noProof/>
            <w:webHidden/>
            <w:sz w:val="24"/>
            <w:szCs w:val="24"/>
          </w:rPr>
        </w:r>
        <w:r w:rsidR="005640D5" w:rsidRPr="005640D5">
          <w:rPr>
            <w:noProof/>
            <w:webHidden/>
            <w:sz w:val="24"/>
            <w:szCs w:val="24"/>
          </w:rPr>
          <w:fldChar w:fldCharType="separate"/>
        </w:r>
        <w:r w:rsidR="00C72E0D">
          <w:rPr>
            <w:noProof/>
            <w:webHidden/>
            <w:sz w:val="24"/>
            <w:szCs w:val="24"/>
          </w:rPr>
          <w:t>19</w:t>
        </w:r>
        <w:r w:rsidR="005640D5" w:rsidRPr="005640D5">
          <w:rPr>
            <w:noProof/>
            <w:webHidden/>
            <w:sz w:val="24"/>
            <w:szCs w:val="24"/>
          </w:rPr>
          <w:fldChar w:fldCharType="end"/>
        </w:r>
      </w:hyperlink>
    </w:p>
    <w:p w:rsidR="005640D5" w:rsidRPr="005640D5" w:rsidRDefault="00545E8E">
      <w:pPr>
        <w:pStyle w:val="TOC3"/>
        <w:rPr>
          <w:rFonts w:asciiTheme="minorHAnsi" w:eastAsiaTheme="minorEastAsia" w:hAnsiTheme="minorHAnsi" w:cstheme="minorBidi"/>
          <w:b w:val="0"/>
          <w:sz w:val="24"/>
          <w:szCs w:val="24"/>
          <w:lang w:val="en-US" w:eastAsia="en-US"/>
        </w:rPr>
      </w:pPr>
      <w:hyperlink w:anchor="_Toc472872490" w:history="1">
        <w:r w:rsidR="005640D5" w:rsidRPr="005640D5">
          <w:rPr>
            <w:rStyle w:val="Hyperlink"/>
            <w:b w:val="0"/>
            <w:sz w:val="24"/>
            <w:szCs w:val="24"/>
          </w:rPr>
          <w:t>1.6.1</w:t>
        </w:r>
        <w:r w:rsidR="005640D5" w:rsidRPr="005640D5">
          <w:rPr>
            <w:rFonts w:asciiTheme="minorHAnsi" w:eastAsiaTheme="minorEastAsia" w:hAnsiTheme="minorHAnsi" w:cstheme="minorBidi"/>
            <w:b w:val="0"/>
            <w:sz w:val="24"/>
            <w:szCs w:val="24"/>
            <w:lang w:val="en-US" w:eastAsia="en-US"/>
          </w:rPr>
          <w:tab/>
        </w:r>
        <w:r w:rsidR="005640D5" w:rsidRPr="005640D5">
          <w:rPr>
            <w:rStyle w:val="Hyperlink"/>
            <w:b w:val="0"/>
            <w:sz w:val="24"/>
            <w:szCs w:val="24"/>
          </w:rPr>
          <w:t>Techninis informacinės sistemos įgyvendinamumas</w:t>
        </w:r>
        <w:r w:rsidR="005640D5" w:rsidRPr="005640D5">
          <w:rPr>
            <w:b w:val="0"/>
            <w:webHidden/>
            <w:sz w:val="24"/>
            <w:szCs w:val="24"/>
          </w:rPr>
          <w:tab/>
        </w:r>
        <w:r w:rsidR="005640D5" w:rsidRPr="005640D5">
          <w:rPr>
            <w:b w:val="0"/>
            <w:webHidden/>
            <w:sz w:val="24"/>
            <w:szCs w:val="24"/>
          </w:rPr>
          <w:fldChar w:fldCharType="begin"/>
        </w:r>
        <w:r w:rsidR="005640D5" w:rsidRPr="005640D5">
          <w:rPr>
            <w:b w:val="0"/>
            <w:webHidden/>
            <w:sz w:val="24"/>
            <w:szCs w:val="24"/>
          </w:rPr>
          <w:instrText xml:space="preserve"> PAGEREF _Toc472872490 \h </w:instrText>
        </w:r>
        <w:r w:rsidR="005640D5" w:rsidRPr="005640D5">
          <w:rPr>
            <w:b w:val="0"/>
            <w:webHidden/>
            <w:sz w:val="24"/>
            <w:szCs w:val="24"/>
          </w:rPr>
        </w:r>
        <w:r w:rsidR="005640D5" w:rsidRPr="005640D5">
          <w:rPr>
            <w:b w:val="0"/>
            <w:webHidden/>
            <w:sz w:val="24"/>
            <w:szCs w:val="24"/>
          </w:rPr>
          <w:fldChar w:fldCharType="separate"/>
        </w:r>
        <w:r w:rsidR="00C72E0D">
          <w:rPr>
            <w:b w:val="0"/>
            <w:webHidden/>
            <w:sz w:val="24"/>
            <w:szCs w:val="24"/>
          </w:rPr>
          <w:t>19</w:t>
        </w:r>
        <w:r w:rsidR="005640D5" w:rsidRPr="005640D5">
          <w:rPr>
            <w:b w:val="0"/>
            <w:webHidden/>
            <w:sz w:val="24"/>
            <w:szCs w:val="24"/>
          </w:rPr>
          <w:fldChar w:fldCharType="end"/>
        </w:r>
      </w:hyperlink>
    </w:p>
    <w:p w:rsidR="005640D5" w:rsidRPr="005640D5" w:rsidRDefault="00545E8E">
      <w:pPr>
        <w:pStyle w:val="TOC3"/>
        <w:rPr>
          <w:rFonts w:asciiTheme="minorHAnsi" w:eastAsiaTheme="minorEastAsia" w:hAnsiTheme="minorHAnsi" w:cstheme="minorBidi"/>
          <w:b w:val="0"/>
          <w:sz w:val="24"/>
          <w:szCs w:val="24"/>
          <w:lang w:val="en-US" w:eastAsia="en-US"/>
        </w:rPr>
      </w:pPr>
      <w:hyperlink w:anchor="_Toc472872491" w:history="1">
        <w:r w:rsidR="005640D5" w:rsidRPr="005640D5">
          <w:rPr>
            <w:rStyle w:val="Hyperlink"/>
            <w:b w:val="0"/>
            <w:sz w:val="24"/>
            <w:szCs w:val="24"/>
          </w:rPr>
          <w:t>1.6.2</w:t>
        </w:r>
        <w:r w:rsidR="005640D5" w:rsidRPr="005640D5">
          <w:rPr>
            <w:rFonts w:asciiTheme="minorHAnsi" w:eastAsiaTheme="minorEastAsia" w:hAnsiTheme="minorHAnsi" w:cstheme="minorBidi"/>
            <w:b w:val="0"/>
            <w:sz w:val="24"/>
            <w:szCs w:val="24"/>
            <w:lang w:val="en-US" w:eastAsia="en-US"/>
          </w:rPr>
          <w:tab/>
        </w:r>
        <w:r w:rsidR="005640D5" w:rsidRPr="005640D5">
          <w:rPr>
            <w:rStyle w:val="Hyperlink"/>
            <w:b w:val="0"/>
            <w:sz w:val="24"/>
            <w:szCs w:val="24"/>
          </w:rPr>
          <w:t>Juridinis informacinės sistemos pagrindimas</w:t>
        </w:r>
        <w:r w:rsidR="005640D5" w:rsidRPr="005640D5">
          <w:rPr>
            <w:b w:val="0"/>
            <w:webHidden/>
            <w:sz w:val="24"/>
            <w:szCs w:val="24"/>
          </w:rPr>
          <w:tab/>
        </w:r>
        <w:r w:rsidR="005640D5" w:rsidRPr="005640D5">
          <w:rPr>
            <w:b w:val="0"/>
            <w:webHidden/>
            <w:sz w:val="24"/>
            <w:szCs w:val="24"/>
          </w:rPr>
          <w:fldChar w:fldCharType="begin"/>
        </w:r>
        <w:r w:rsidR="005640D5" w:rsidRPr="005640D5">
          <w:rPr>
            <w:b w:val="0"/>
            <w:webHidden/>
            <w:sz w:val="24"/>
            <w:szCs w:val="24"/>
          </w:rPr>
          <w:instrText xml:space="preserve"> PAGEREF _Toc472872491 \h </w:instrText>
        </w:r>
        <w:r w:rsidR="005640D5" w:rsidRPr="005640D5">
          <w:rPr>
            <w:b w:val="0"/>
            <w:webHidden/>
            <w:sz w:val="24"/>
            <w:szCs w:val="24"/>
          </w:rPr>
        </w:r>
        <w:r w:rsidR="005640D5" w:rsidRPr="005640D5">
          <w:rPr>
            <w:b w:val="0"/>
            <w:webHidden/>
            <w:sz w:val="24"/>
            <w:szCs w:val="24"/>
          </w:rPr>
          <w:fldChar w:fldCharType="separate"/>
        </w:r>
        <w:r w:rsidR="00C72E0D">
          <w:rPr>
            <w:b w:val="0"/>
            <w:webHidden/>
            <w:sz w:val="24"/>
            <w:szCs w:val="24"/>
          </w:rPr>
          <w:t>20</w:t>
        </w:r>
        <w:r w:rsidR="005640D5" w:rsidRPr="005640D5">
          <w:rPr>
            <w:b w:val="0"/>
            <w:webHidden/>
            <w:sz w:val="24"/>
            <w:szCs w:val="24"/>
          </w:rPr>
          <w:fldChar w:fldCharType="end"/>
        </w:r>
      </w:hyperlink>
    </w:p>
    <w:p w:rsidR="005640D5" w:rsidRPr="005640D5" w:rsidRDefault="00545E8E">
      <w:pPr>
        <w:pStyle w:val="TOC3"/>
        <w:rPr>
          <w:rFonts w:asciiTheme="minorHAnsi" w:eastAsiaTheme="minorEastAsia" w:hAnsiTheme="minorHAnsi" w:cstheme="minorBidi"/>
          <w:b w:val="0"/>
          <w:sz w:val="24"/>
          <w:szCs w:val="24"/>
          <w:lang w:val="en-US" w:eastAsia="en-US"/>
        </w:rPr>
      </w:pPr>
      <w:hyperlink w:anchor="_Toc472872492" w:history="1">
        <w:r w:rsidR="005640D5" w:rsidRPr="005640D5">
          <w:rPr>
            <w:rStyle w:val="Hyperlink"/>
            <w:b w:val="0"/>
            <w:sz w:val="24"/>
            <w:szCs w:val="24"/>
          </w:rPr>
          <w:t>1.6.3</w:t>
        </w:r>
        <w:r w:rsidR="005640D5" w:rsidRPr="005640D5">
          <w:rPr>
            <w:rFonts w:asciiTheme="minorHAnsi" w:eastAsiaTheme="minorEastAsia" w:hAnsiTheme="minorHAnsi" w:cstheme="minorBidi"/>
            <w:b w:val="0"/>
            <w:sz w:val="24"/>
            <w:szCs w:val="24"/>
            <w:lang w:val="en-US" w:eastAsia="en-US"/>
          </w:rPr>
          <w:tab/>
        </w:r>
        <w:r w:rsidR="005640D5" w:rsidRPr="005640D5">
          <w:rPr>
            <w:rStyle w:val="Hyperlink"/>
            <w:b w:val="0"/>
            <w:sz w:val="24"/>
            <w:szCs w:val="24"/>
          </w:rPr>
          <w:t>Ekonominis informacinės sistemos įgyvendinamumas</w:t>
        </w:r>
        <w:r w:rsidR="005640D5" w:rsidRPr="005640D5">
          <w:rPr>
            <w:b w:val="0"/>
            <w:webHidden/>
            <w:sz w:val="24"/>
            <w:szCs w:val="24"/>
          </w:rPr>
          <w:tab/>
        </w:r>
        <w:r w:rsidR="005640D5" w:rsidRPr="005640D5">
          <w:rPr>
            <w:b w:val="0"/>
            <w:webHidden/>
            <w:sz w:val="24"/>
            <w:szCs w:val="24"/>
          </w:rPr>
          <w:fldChar w:fldCharType="begin"/>
        </w:r>
        <w:r w:rsidR="005640D5" w:rsidRPr="005640D5">
          <w:rPr>
            <w:b w:val="0"/>
            <w:webHidden/>
            <w:sz w:val="24"/>
            <w:szCs w:val="24"/>
          </w:rPr>
          <w:instrText xml:space="preserve"> PAGEREF _Toc472872492 \h </w:instrText>
        </w:r>
        <w:r w:rsidR="005640D5" w:rsidRPr="005640D5">
          <w:rPr>
            <w:b w:val="0"/>
            <w:webHidden/>
            <w:sz w:val="24"/>
            <w:szCs w:val="24"/>
          </w:rPr>
        </w:r>
        <w:r w:rsidR="005640D5" w:rsidRPr="005640D5">
          <w:rPr>
            <w:b w:val="0"/>
            <w:webHidden/>
            <w:sz w:val="24"/>
            <w:szCs w:val="24"/>
          </w:rPr>
          <w:fldChar w:fldCharType="separate"/>
        </w:r>
        <w:r w:rsidR="00C72E0D">
          <w:rPr>
            <w:b w:val="0"/>
            <w:webHidden/>
            <w:sz w:val="24"/>
            <w:szCs w:val="24"/>
          </w:rPr>
          <w:t>20</w:t>
        </w:r>
        <w:r w:rsidR="005640D5" w:rsidRPr="005640D5">
          <w:rPr>
            <w:b w:val="0"/>
            <w:webHidden/>
            <w:sz w:val="24"/>
            <w:szCs w:val="24"/>
          </w:rPr>
          <w:fldChar w:fldCharType="end"/>
        </w:r>
      </w:hyperlink>
    </w:p>
    <w:p w:rsidR="005640D5" w:rsidRPr="005640D5" w:rsidRDefault="00545E8E">
      <w:pPr>
        <w:pStyle w:val="TOC2"/>
        <w:tabs>
          <w:tab w:val="left" w:pos="880"/>
          <w:tab w:val="right" w:leader="dot" w:pos="9628"/>
        </w:tabs>
        <w:rPr>
          <w:rFonts w:asciiTheme="minorHAnsi" w:eastAsiaTheme="minorEastAsia" w:hAnsiTheme="minorHAnsi" w:cstheme="minorBidi"/>
          <w:noProof/>
          <w:sz w:val="24"/>
          <w:szCs w:val="24"/>
          <w:lang w:val="en-US" w:eastAsia="en-US"/>
        </w:rPr>
      </w:pPr>
      <w:hyperlink w:anchor="_Toc472872493" w:history="1">
        <w:r w:rsidR="005640D5" w:rsidRPr="005640D5">
          <w:rPr>
            <w:rStyle w:val="Hyperlink"/>
            <w:noProof/>
            <w:sz w:val="24"/>
            <w:szCs w:val="24"/>
          </w:rPr>
          <w:t>1.7</w:t>
        </w:r>
        <w:r w:rsidR="005640D5" w:rsidRPr="005640D5">
          <w:rPr>
            <w:rFonts w:asciiTheme="minorHAnsi" w:eastAsiaTheme="minorEastAsia" w:hAnsiTheme="minorHAnsi" w:cstheme="minorBidi"/>
            <w:noProof/>
            <w:sz w:val="24"/>
            <w:szCs w:val="24"/>
            <w:lang w:val="en-US" w:eastAsia="en-US"/>
          </w:rPr>
          <w:tab/>
        </w:r>
        <w:r w:rsidR="005640D5" w:rsidRPr="005640D5">
          <w:rPr>
            <w:rStyle w:val="Hyperlink"/>
            <w:noProof/>
            <w:sz w:val="24"/>
            <w:szCs w:val="24"/>
          </w:rPr>
          <w:t>Išvados ir siūlymai</w:t>
        </w:r>
        <w:r w:rsidR="005640D5" w:rsidRPr="005640D5">
          <w:rPr>
            <w:noProof/>
            <w:webHidden/>
            <w:sz w:val="24"/>
            <w:szCs w:val="24"/>
          </w:rPr>
          <w:tab/>
        </w:r>
        <w:r w:rsidR="005640D5" w:rsidRPr="005640D5">
          <w:rPr>
            <w:noProof/>
            <w:webHidden/>
            <w:sz w:val="24"/>
            <w:szCs w:val="24"/>
          </w:rPr>
          <w:fldChar w:fldCharType="begin"/>
        </w:r>
        <w:r w:rsidR="005640D5" w:rsidRPr="005640D5">
          <w:rPr>
            <w:noProof/>
            <w:webHidden/>
            <w:sz w:val="24"/>
            <w:szCs w:val="24"/>
          </w:rPr>
          <w:instrText xml:space="preserve"> PAGEREF _Toc472872493 \h </w:instrText>
        </w:r>
        <w:r w:rsidR="005640D5" w:rsidRPr="005640D5">
          <w:rPr>
            <w:noProof/>
            <w:webHidden/>
            <w:sz w:val="24"/>
            <w:szCs w:val="24"/>
          </w:rPr>
        </w:r>
        <w:r w:rsidR="005640D5" w:rsidRPr="005640D5">
          <w:rPr>
            <w:noProof/>
            <w:webHidden/>
            <w:sz w:val="24"/>
            <w:szCs w:val="24"/>
          </w:rPr>
          <w:fldChar w:fldCharType="separate"/>
        </w:r>
        <w:r w:rsidR="00C72E0D">
          <w:rPr>
            <w:noProof/>
            <w:webHidden/>
            <w:sz w:val="24"/>
            <w:szCs w:val="24"/>
          </w:rPr>
          <w:t>21</w:t>
        </w:r>
        <w:r w:rsidR="005640D5" w:rsidRPr="005640D5">
          <w:rPr>
            <w:noProof/>
            <w:webHidden/>
            <w:sz w:val="24"/>
            <w:szCs w:val="24"/>
          </w:rPr>
          <w:fldChar w:fldCharType="end"/>
        </w:r>
      </w:hyperlink>
    </w:p>
    <w:p w:rsidR="005640D5" w:rsidRPr="005640D5" w:rsidRDefault="00545E8E">
      <w:pPr>
        <w:pStyle w:val="TOC1"/>
        <w:tabs>
          <w:tab w:val="left" w:pos="440"/>
          <w:tab w:val="right" w:leader="dot" w:pos="9628"/>
        </w:tabs>
        <w:rPr>
          <w:rFonts w:asciiTheme="minorHAnsi" w:eastAsiaTheme="minorEastAsia" w:hAnsiTheme="minorHAnsi" w:cstheme="minorBidi"/>
          <w:noProof/>
          <w:szCs w:val="24"/>
          <w:lang w:val="en-US" w:eastAsia="en-US"/>
        </w:rPr>
      </w:pPr>
      <w:hyperlink w:anchor="_Toc472872494" w:history="1">
        <w:r w:rsidR="005640D5" w:rsidRPr="005640D5">
          <w:rPr>
            <w:rStyle w:val="Hyperlink"/>
            <w:noProof/>
            <w:szCs w:val="24"/>
            <w:lang w:eastAsia="en-US"/>
          </w:rPr>
          <w:t>2</w:t>
        </w:r>
        <w:r w:rsidR="005640D5" w:rsidRPr="005640D5">
          <w:rPr>
            <w:rFonts w:asciiTheme="minorHAnsi" w:eastAsiaTheme="minorEastAsia" w:hAnsiTheme="minorHAnsi" w:cstheme="minorBidi"/>
            <w:noProof/>
            <w:szCs w:val="24"/>
            <w:lang w:val="en-US" w:eastAsia="en-US"/>
          </w:rPr>
          <w:tab/>
        </w:r>
        <w:r w:rsidR="005640D5" w:rsidRPr="005640D5">
          <w:rPr>
            <w:rStyle w:val="Hyperlink"/>
            <w:noProof/>
            <w:szCs w:val="24"/>
            <w:lang w:eastAsia="en-US"/>
          </w:rPr>
          <w:t>Reikalavimų specifikacija</w:t>
        </w:r>
        <w:r w:rsidR="005640D5" w:rsidRPr="005640D5">
          <w:rPr>
            <w:noProof/>
            <w:webHidden/>
            <w:szCs w:val="24"/>
          </w:rPr>
          <w:tab/>
        </w:r>
        <w:r w:rsidR="005640D5" w:rsidRPr="005640D5">
          <w:rPr>
            <w:noProof/>
            <w:webHidden/>
            <w:szCs w:val="24"/>
          </w:rPr>
          <w:fldChar w:fldCharType="begin"/>
        </w:r>
        <w:r w:rsidR="005640D5" w:rsidRPr="005640D5">
          <w:rPr>
            <w:noProof/>
            <w:webHidden/>
            <w:szCs w:val="24"/>
          </w:rPr>
          <w:instrText xml:space="preserve"> PAGEREF _Toc472872494 \h </w:instrText>
        </w:r>
        <w:r w:rsidR="005640D5" w:rsidRPr="005640D5">
          <w:rPr>
            <w:noProof/>
            <w:webHidden/>
            <w:szCs w:val="24"/>
          </w:rPr>
        </w:r>
        <w:r w:rsidR="005640D5" w:rsidRPr="005640D5">
          <w:rPr>
            <w:noProof/>
            <w:webHidden/>
            <w:szCs w:val="24"/>
          </w:rPr>
          <w:fldChar w:fldCharType="separate"/>
        </w:r>
        <w:r w:rsidR="00C72E0D">
          <w:rPr>
            <w:noProof/>
            <w:webHidden/>
            <w:szCs w:val="24"/>
          </w:rPr>
          <w:t>22</w:t>
        </w:r>
        <w:r w:rsidR="005640D5" w:rsidRPr="005640D5">
          <w:rPr>
            <w:noProof/>
            <w:webHidden/>
            <w:szCs w:val="24"/>
          </w:rPr>
          <w:fldChar w:fldCharType="end"/>
        </w:r>
      </w:hyperlink>
    </w:p>
    <w:p w:rsidR="005640D5" w:rsidRPr="005640D5" w:rsidRDefault="00545E8E">
      <w:pPr>
        <w:pStyle w:val="TOC2"/>
        <w:tabs>
          <w:tab w:val="left" w:pos="880"/>
          <w:tab w:val="right" w:leader="dot" w:pos="9628"/>
        </w:tabs>
        <w:rPr>
          <w:rFonts w:asciiTheme="minorHAnsi" w:eastAsiaTheme="minorEastAsia" w:hAnsiTheme="minorHAnsi" w:cstheme="minorBidi"/>
          <w:noProof/>
          <w:sz w:val="24"/>
          <w:szCs w:val="24"/>
          <w:lang w:val="en-US" w:eastAsia="en-US"/>
        </w:rPr>
      </w:pPr>
      <w:hyperlink w:anchor="_Toc472872495" w:history="1">
        <w:r w:rsidR="005640D5" w:rsidRPr="005640D5">
          <w:rPr>
            <w:rStyle w:val="Hyperlink"/>
            <w:noProof/>
            <w:sz w:val="24"/>
            <w:szCs w:val="24"/>
            <w:lang w:eastAsia="en-US"/>
          </w:rPr>
          <w:t>2.1</w:t>
        </w:r>
        <w:r w:rsidR="005640D5" w:rsidRPr="005640D5">
          <w:rPr>
            <w:rFonts w:asciiTheme="minorHAnsi" w:eastAsiaTheme="minorEastAsia" w:hAnsiTheme="minorHAnsi" w:cstheme="minorBidi"/>
            <w:noProof/>
            <w:sz w:val="24"/>
            <w:szCs w:val="24"/>
            <w:lang w:val="en-US" w:eastAsia="en-US"/>
          </w:rPr>
          <w:tab/>
        </w:r>
        <w:r w:rsidR="005640D5" w:rsidRPr="005640D5">
          <w:rPr>
            <w:rStyle w:val="Hyperlink"/>
            <w:noProof/>
            <w:sz w:val="24"/>
            <w:szCs w:val="24"/>
            <w:lang w:eastAsia="en-US"/>
          </w:rPr>
          <w:t>Vartotojo interfeisų reikalavimai</w:t>
        </w:r>
        <w:r w:rsidR="005640D5" w:rsidRPr="005640D5">
          <w:rPr>
            <w:noProof/>
            <w:webHidden/>
            <w:sz w:val="24"/>
            <w:szCs w:val="24"/>
          </w:rPr>
          <w:tab/>
        </w:r>
        <w:r w:rsidR="005640D5" w:rsidRPr="005640D5">
          <w:rPr>
            <w:noProof/>
            <w:webHidden/>
            <w:sz w:val="24"/>
            <w:szCs w:val="24"/>
          </w:rPr>
          <w:fldChar w:fldCharType="begin"/>
        </w:r>
        <w:r w:rsidR="005640D5" w:rsidRPr="005640D5">
          <w:rPr>
            <w:noProof/>
            <w:webHidden/>
            <w:sz w:val="24"/>
            <w:szCs w:val="24"/>
          </w:rPr>
          <w:instrText xml:space="preserve"> PAGEREF _Toc472872495 \h </w:instrText>
        </w:r>
        <w:r w:rsidR="005640D5" w:rsidRPr="005640D5">
          <w:rPr>
            <w:noProof/>
            <w:webHidden/>
            <w:sz w:val="24"/>
            <w:szCs w:val="24"/>
          </w:rPr>
        </w:r>
        <w:r w:rsidR="005640D5" w:rsidRPr="005640D5">
          <w:rPr>
            <w:noProof/>
            <w:webHidden/>
            <w:sz w:val="24"/>
            <w:szCs w:val="24"/>
          </w:rPr>
          <w:fldChar w:fldCharType="separate"/>
        </w:r>
        <w:r w:rsidR="00C72E0D">
          <w:rPr>
            <w:noProof/>
            <w:webHidden/>
            <w:sz w:val="24"/>
            <w:szCs w:val="24"/>
          </w:rPr>
          <w:t>22</w:t>
        </w:r>
        <w:r w:rsidR="005640D5" w:rsidRPr="005640D5">
          <w:rPr>
            <w:noProof/>
            <w:webHidden/>
            <w:sz w:val="24"/>
            <w:szCs w:val="24"/>
          </w:rPr>
          <w:fldChar w:fldCharType="end"/>
        </w:r>
      </w:hyperlink>
    </w:p>
    <w:p w:rsidR="005640D5" w:rsidRPr="005640D5" w:rsidRDefault="00545E8E">
      <w:pPr>
        <w:pStyle w:val="TOC3"/>
        <w:rPr>
          <w:rFonts w:asciiTheme="minorHAnsi" w:eastAsiaTheme="minorEastAsia" w:hAnsiTheme="minorHAnsi" w:cstheme="minorBidi"/>
          <w:b w:val="0"/>
          <w:sz w:val="24"/>
          <w:szCs w:val="24"/>
          <w:lang w:val="en-US" w:eastAsia="en-US"/>
        </w:rPr>
      </w:pPr>
      <w:hyperlink w:anchor="_Toc472872496" w:history="1">
        <w:r w:rsidR="005640D5" w:rsidRPr="005640D5">
          <w:rPr>
            <w:rStyle w:val="Hyperlink"/>
            <w:b w:val="0"/>
            <w:sz w:val="24"/>
            <w:szCs w:val="24"/>
          </w:rPr>
          <w:t>2.1.1</w:t>
        </w:r>
        <w:r w:rsidR="005640D5" w:rsidRPr="005640D5">
          <w:rPr>
            <w:rFonts w:asciiTheme="minorHAnsi" w:eastAsiaTheme="minorEastAsia" w:hAnsiTheme="minorHAnsi" w:cstheme="minorBidi"/>
            <w:b w:val="0"/>
            <w:sz w:val="24"/>
            <w:szCs w:val="24"/>
            <w:lang w:val="en-US" w:eastAsia="en-US"/>
          </w:rPr>
          <w:tab/>
        </w:r>
        <w:r w:rsidR="005640D5" w:rsidRPr="005640D5">
          <w:rPr>
            <w:rStyle w:val="Hyperlink"/>
            <w:b w:val="0"/>
            <w:sz w:val="24"/>
            <w:szCs w:val="24"/>
          </w:rPr>
          <w:t>Formuluojamos užduotys</w:t>
        </w:r>
        <w:r w:rsidR="005640D5" w:rsidRPr="005640D5">
          <w:rPr>
            <w:b w:val="0"/>
            <w:webHidden/>
            <w:sz w:val="24"/>
            <w:szCs w:val="24"/>
          </w:rPr>
          <w:tab/>
        </w:r>
        <w:r w:rsidR="005640D5" w:rsidRPr="005640D5">
          <w:rPr>
            <w:b w:val="0"/>
            <w:webHidden/>
            <w:sz w:val="24"/>
            <w:szCs w:val="24"/>
          </w:rPr>
          <w:fldChar w:fldCharType="begin"/>
        </w:r>
        <w:r w:rsidR="005640D5" w:rsidRPr="005640D5">
          <w:rPr>
            <w:b w:val="0"/>
            <w:webHidden/>
            <w:sz w:val="24"/>
            <w:szCs w:val="24"/>
          </w:rPr>
          <w:instrText xml:space="preserve"> PAGEREF _Toc472872496 \h </w:instrText>
        </w:r>
        <w:r w:rsidR="005640D5" w:rsidRPr="005640D5">
          <w:rPr>
            <w:b w:val="0"/>
            <w:webHidden/>
            <w:sz w:val="24"/>
            <w:szCs w:val="24"/>
          </w:rPr>
        </w:r>
        <w:r w:rsidR="005640D5" w:rsidRPr="005640D5">
          <w:rPr>
            <w:b w:val="0"/>
            <w:webHidden/>
            <w:sz w:val="24"/>
            <w:szCs w:val="24"/>
          </w:rPr>
          <w:fldChar w:fldCharType="separate"/>
        </w:r>
        <w:r w:rsidR="00C72E0D">
          <w:rPr>
            <w:b w:val="0"/>
            <w:webHidden/>
            <w:sz w:val="24"/>
            <w:szCs w:val="24"/>
          </w:rPr>
          <w:t>22</w:t>
        </w:r>
        <w:r w:rsidR="005640D5" w:rsidRPr="005640D5">
          <w:rPr>
            <w:b w:val="0"/>
            <w:webHidden/>
            <w:sz w:val="24"/>
            <w:szCs w:val="24"/>
          </w:rPr>
          <w:fldChar w:fldCharType="end"/>
        </w:r>
      </w:hyperlink>
    </w:p>
    <w:p w:rsidR="005640D5" w:rsidRPr="005640D5" w:rsidRDefault="00545E8E">
      <w:pPr>
        <w:pStyle w:val="TOC3"/>
        <w:rPr>
          <w:rFonts w:asciiTheme="minorHAnsi" w:eastAsiaTheme="minorEastAsia" w:hAnsiTheme="minorHAnsi" w:cstheme="minorBidi"/>
          <w:b w:val="0"/>
          <w:sz w:val="24"/>
          <w:szCs w:val="24"/>
          <w:lang w:val="en-US" w:eastAsia="en-US"/>
        </w:rPr>
      </w:pPr>
      <w:hyperlink w:anchor="_Toc472872497" w:history="1">
        <w:r w:rsidR="005640D5" w:rsidRPr="005640D5">
          <w:rPr>
            <w:rStyle w:val="Hyperlink"/>
            <w:b w:val="0"/>
            <w:sz w:val="24"/>
            <w:szCs w:val="24"/>
          </w:rPr>
          <w:t>2.1.2</w:t>
        </w:r>
        <w:r w:rsidR="005640D5" w:rsidRPr="005640D5">
          <w:rPr>
            <w:rFonts w:asciiTheme="minorHAnsi" w:eastAsiaTheme="minorEastAsia" w:hAnsiTheme="minorHAnsi" w:cstheme="minorBidi"/>
            <w:b w:val="0"/>
            <w:sz w:val="24"/>
            <w:szCs w:val="24"/>
            <w:lang w:val="en-US" w:eastAsia="en-US"/>
          </w:rPr>
          <w:tab/>
        </w:r>
        <w:r w:rsidR="005640D5" w:rsidRPr="005640D5">
          <w:rPr>
            <w:rStyle w:val="Hyperlink"/>
            <w:b w:val="0"/>
            <w:sz w:val="24"/>
            <w:szCs w:val="24"/>
          </w:rPr>
          <w:t>Užduočių formulavimo kalbos reikalavimai</w:t>
        </w:r>
        <w:r w:rsidR="005640D5" w:rsidRPr="005640D5">
          <w:rPr>
            <w:b w:val="0"/>
            <w:webHidden/>
            <w:sz w:val="24"/>
            <w:szCs w:val="24"/>
          </w:rPr>
          <w:tab/>
        </w:r>
        <w:r w:rsidR="005640D5" w:rsidRPr="005640D5">
          <w:rPr>
            <w:b w:val="0"/>
            <w:webHidden/>
            <w:sz w:val="24"/>
            <w:szCs w:val="24"/>
          </w:rPr>
          <w:fldChar w:fldCharType="begin"/>
        </w:r>
        <w:r w:rsidR="005640D5" w:rsidRPr="005640D5">
          <w:rPr>
            <w:b w:val="0"/>
            <w:webHidden/>
            <w:sz w:val="24"/>
            <w:szCs w:val="24"/>
          </w:rPr>
          <w:instrText xml:space="preserve"> PAGEREF _Toc472872497 \h </w:instrText>
        </w:r>
        <w:r w:rsidR="005640D5" w:rsidRPr="005640D5">
          <w:rPr>
            <w:b w:val="0"/>
            <w:webHidden/>
            <w:sz w:val="24"/>
            <w:szCs w:val="24"/>
          </w:rPr>
        </w:r>
        <w:r w:rsidR="005640D5" w:rsidRPr="005640D5">
          <w:rPr>
            <w:b w:val="0"/>
            <w:webHidden/>
            <w:sz w:val="24"/>
            <w:szCs w:val="24"/>
          </w:rPr>
          <w:fldChar w:fldCharType="separate"/>
        </w:r>
        <w:r w:rsidR="00C72E0D">
          <w:rPr>
            <w:b w:val="0"/>
            <w:webHidden/>
            <w:sz w:val="24"/>
            <w:szCs w:val="24"/>
          </w:rPr>
          <w:t>24</w:t>
        </w:r>
        <w:r w:rsidR="005640D5" w:rsidRPr="005640D5">
          <w:rPr>
            <w:b w:val="0"/>
            <w:webHidden/>
            <w:sz w:val="24"/>
            <w:szCs w:val="24"/>
          </w:rPr>
          <w:fldChar w:fldCharType="end"/>
        </w:r>
      </w:hyperlink>
    </w:p>
    <w:p w:rsidR="005640D5" w:rsidRPr="005640D5" w:rsidRDefault="00545E8E">
      <w:pPr>
        <w:pStyle w:val="TOC3"/>
        <w:rPr>
          <w:rFonts w:asciiTheme="minorHAnsi" w:eastAsiaTheme="minorEastAsia" w:hAnsiTheme="minorHAnsi" w:cstheme="minorBidi"/>
          <w:b w:val="0"/>
          <w:sz w:val="24"/>
          <w:szCs w:val="24"/>
          <w:lang w:val="en-US" w:eastAsia="en-US"/>
        </w:rPr>
      </w:pPr>
      <w:hyperlink w:anchor="_Toc472872498" w:history="1">
        <w:r w:rsidR="005640D5" w:rsidRPr="005640D5">
          <w:rPr>
            <w:rStyle w:val="Hyperlink"/>
            <w:b w:val="0"/>
            <w:sz w:val="24"/>
            <w:szCs w:val="24"/>
          </w:rPr>
          <w:t>2.1.3</w:t>
        </w:r>
        <w:r w:rsidR="005640D5" w:rsidRPr="005640D5">
          <w:rPr>
            <w:rFonts w:asciiTheme="minorHAnsi" w:eastAsiaTheme="minorEastAsia" w:hAnsiTheme="minorHAnsi" w:cstheme="minorBidi"/>
            <w:b w:val="0"/>
            <w:sz w:val="24"/>
            <w:szCs w:val="24"/>
            <w:lang w:val="en-US" w:eastAsia="en-US"/>
          </w:rPr>
          <w:tab/>
        </w:r>
        <w:r w:rsidR="005640D5" w:rsidRPr="005640D5">
          <w:rPr>
            <w:rStyle w:val="Hyperlink"/>
            <w:b w:val="0"/>
            <w:sz w:val="24"/>
            <w:szCs w:val="24"/>
          </w:rPr>
          <w:t>Interfeiso darnos ir standartizavimo reikalavimai</w:t>
        </w:r>
        <w:r w:rsidR="005640D5" w:rsidRPr="005640D5">
          <w:rPr>
            <w:b w:val="0"/>
            <w:webHidden/>
            <w:sz w:val="24"/>
            <w:szCs w:val="24"/>
          </w:rPr>
          <w:tab/>
        </w:r>
        <w:r w:rsidR="005640D5" w:rsidRPr="005640D5">
          <w:rPr>
            <w:b w:val="0"/>
            <w:webHidden/>
            <w:sz w:val="24"/>
            <w:szCs w:val="24"/>
          </w:rPr>
          <w:fldChar w:fldCharType="begin"/>
        </w:r>
        <w:r w:rsidR="005640D5" w:rsidRPr="005640D5">
          <w:rPr>
            <w:b w:val="0"/>
            <w:webHidden/>
            <w:sz w:val="24"/>
            <w:szCs w:val="24"/>
          </w:rPr>
          <w:instrText xml:space="preserve"> PAGEREF _Toc472872498 \h </w:instrText>
        </w:r>
        <w:r w:rsidR="005640D5" w:rsidRPr="005640D5">
          <w:rPr>
            <w:b w:val="0"/>
            <w:webHidden/>
            <w:sz w:val="24"/>
            <w:szCs w:val="24"/>
          </w:rPr>
        </w:r>
        <w:r w:rsidR="005640D5" w:rsidRPr="005640D5">
          <w:rPr>
            <w:b w:val="0"/>
            <w:webHidden/>
            <w:sz w:val="24"/>
            <w:szCs w:val="24"/>
          </w:rPr>
          <w:fldChar w:fldCharType="separate"/>
        </w:r>
        <w:r w:rsidR="00C72E0D">
          <w:rPr>
            <w:b w:val="0"/>
            <w:webHidden/>
            <w:sz w:val="24"/>
            <w:szCs w:val="24"/>
          </w:rPr>
          <w:t>24</w:t>
        </w:r>
        <w:r w:rsidR="005640D5" w:rsidRPr="005640D5">
          <w:rPr>
            <w:b w:val="0"/>
            <w:webHidden/>
            <w:sz w:val="24"/>
            <w:szCs w:val="24"/>
          </w:rPr>
          <w:fldChar w:fldCharType="end"/>
        </w:r>
      </w:hyperlink>
    </w:p>
    <w:p w:rsidR="005640D5" w:rsidRPr="005640D5" w:rsidRDefault="00545E8E">
      <w:pPr>
        <w:pStyle w:val="TOC3"/>
        <w:rPr>
          <w:rFonts w:asciiTheme="minorHAnsi" w:eastAsiaTheme="minorEastAsia" w:hAnsiTheme="minorHAnsi" w:cstheme="minorBidi"/>
          <w:b w:val="0"/>
          <w:sz w:val="24"/>
          <w:szCs w:val="24"/>
          <w:lang w:val="en-US" w:eastAsia="en-US"/>
        </w:rPr>
      </w:pPr>
      <w:hyperlink w:anchor="_Toc472872499" w:history="1">
        <w:r w:rsidR="005640D5" w:rsidRPr="005640D5">
          <w:rPr>
            <w:rStyle w:val="Hyperlink"/>
            <w:b w:val="0"/>
            <w:sz w:val="24"/>
            <w:szCs w:val="24"/>
          </w:rPr>
          <w:t>2.1.4</w:t>
        </w:r>
        <w:r w:rsidR="005640D5" w:rsidRPr="005640D5">
          <w:rPr>
            <w:rFonts w:asciiTheme="minorHAnsi" w:eastAsiaTheme="minorEastAsia" w:hAnsiTheme="minorHAnsi" w:cstheme="minorBidi"/>
            <w:b w:val="0"/>
            <w:sz w:val="24"/>
            <w:szCs w:val="24"/>
            <w:lang w:val="en-US" w:eastAsia="en-US"/>
          </w:rPr>
          <w:tab/>
        </w:r>
        <w:r w:rsidR="005640D5" w:rsidRPr="005640D5">
          <w:rPr>
            <w:rStyle w:val="Hyperlink"/>
            <w:b w:val="0"/>
            <w:sz w:val="24"/>
            <w:szCs w:val="24"/>
          </w:rPr>
          <w:t>Pranešimų formulavimo reikalavimai</w:t>
        </w:r>
        <w:r w:rsidR="005640D5" w:rsidRPr="005640D5">
          <w:rPr>
            <w:b w:val="0"/>
            <w:webHidden/>
            <w:sz w:val="24"/>
            <w:szCs w:val="24"/>
          </w:rPr>
          <w:tab/>
        </w:r>
        <w:r w:rsidR="005640D5" w:rsidRPr="005640D5">
          <w:rPr>
            <w:b w:val="0"/>
            <w:webHidden/>
            <w:sz w:val="24"/>
            <w:szCs w:val="24"/>
          </w:rPr>
          <w:fldChar w:fldCharType="begin"/>
        </w:r>
        <w:r w:rsidR="005640D5" w:rsidRPr="005640D5">
          <w:rPr>
            <w:b w:val="0"/>
            <w:webHidden/>
            <w:sz w:val="24"/>
            <w:szCs w:val="24"/>
          </w:rPr>
          <w:instrText xml:space="preserve"> PAGEREF _Toc472872499 \h </w:instrText>
        </w:r>
        <w:r w:rsidR="005640D5" w:rsidRPr="005640D5">
          <w:rPr>
            <w:b w:val="0"/>
            <w:webHidden/>
            <w:sz w:val="24"/>
            <w:szCs w:val="24"/>
          </w:rPr>
        </w:r>
        <w:r w:rsidR="005640D5" w:rsidRPr="005640D5">
          <w:rPr>
            <w:b w:val="0"/>
            <w:webHidden/>
            <w:sz w:val="24"/>
            <w:szCs w:val="24"/>
          </w:rPr>
          <w:fldChar w:fldCharType="separate"/>
        </w:r>
        <w:r w:rsidR="00C72E0D">
          <w:rPr>
            <w:b w:val="0"/>
            <w:webHidden/>
            <w:sz w:val="24"/>
            <w:szCs w:val="24"/>
          </w:rPr>
          <w:t>24</w:t>
        </w:r>
        <w:r w:rsidR="005640D5" w:rsidRPr="005640D5">
          <w:rPr>
            <w:b w:val="0"/>
            <w:webHidden/>
            <w:sz w:val="24"/>
            <w:szCs w:val="24"/>
          </w:rPr>
          <w:fldChar w:fldCharType="end"/>
        </w:r>
      </w:hyperlink>
    </w:p>
    <w:p w:rsidR="005640D5" w:rsidRPr="005640D5" w:rsidRDefault="00545E8E">
      <w:pPr>
        <w:pStyle w:val="TOC2"/>
        <w:tabs>
          <w:tab w:val="left" w:pos="880"/>
          <w:tab w:val="right" w:leader="dot" w:pos="9628"/>
        </w:tabs>
        <w:rPr>
          <w:rFonts w:asciiTheme="minorHAnsi" w:eastAsiaTheme="minorEastAsia" w:hAnsiTheme="minorHAnsi" w:cstheme="minorBidi"/>
          <w:noProof/>
          <w:sz w:val="24"/>
          <w:szCs w:val="24"/>
          <w:lang w:val="en-US" w:eastAsia="en-US"/>
        </w:rPr>
      </w:pPr>
      <w:hyperlink w:anchor="_Toc472872500" w:history="1">
        <w:r w:rsidR="005640D5" w:rsidRPr="005640D5">
          <w:rPr>
            <w:rStyle w:val="Hyperlink"/>
            <w:noProof/>
            <w:sz w:val="24"/>
            <w:szCs w:val="24"/>
            <w:lang w:eastAsia="en-US"/>
          </w:rPr>
          <w:t>2.2</w:t>
        </w:r>
        <w:r w:rsidR="005640D5" w:rsidRPr="005640D5">
          <w:rPr>
            <w:rFonts w:asciiTheme="minorHAnsi" w:eastAsiaTheme="minorEastAsia" w:hAnsiTheme="minorHAnsi" w:cstheme="minorBidi"/>
            <w:noProof/>
            <w:sz w:val="24"/>
            <w:szCs w:val="24"/>
            <w:lang w:val="en-US" w:eastAsia="en-US"/>
          </w:rPr>
          <w:tab/>
        </w:r>
        <w:r w:rsidR="005640D5" w:rsidRPr="005640D5">
          <w:rPr>
            <w:rStyle w:val="Hyperlink"/>
            <w:noProof/>
            <w:sz w:val="24"/>
            <w:szCs w:val="24"/>
            <w:lang w:eastAsia="en-US"/>
          </w:rPr>
          <w:t>Funkciniai sistemos reikalavimai</w:t>
        </w:r>
        <w:r w:rsidR="005640D5" w:rsidRPr="005640D5">
          <w:rPr>
            <w:noProof/>
            <w:webHidden/>
            <w:sz w:val="24"/>
            <w:szCs w:val="24"/>
          </w:rPr>
          <w:tab/>
        </w:r>
        <w:r w:rsidR="005640D5" w:rsidRPr="005640D5">
          <w:rPr>
            <w:noProof/>
            <w:webHidden/>
            <w:sz w:val="24"/>
            <w:szCs w:val="24"/>
          </w:rPr>
          <w:fldChar w:fldCharType="begin"/>
        </w:r>
        <w:r w:rsidR="005640D5" w:rsidRPr="005640D5">
          <w:rPr>
            <w:noProof/>
            <w:webHidden/>
            <w:sz w:val="24"/>
            <w:szCs w:val="24"/>
          </w:rPr>
          <w:instrText xml:space="preserve"> PAGEREF _Toc472872500 \h </w:instrText>
        </w:r>
        <w:r w:rsidR="005640D5" w:rsidRPr="005640D5">
          <w:rPr>
            <w:noProof/>
            <w:webHidden/>
            <w:sz w:val="24"/>
            <w:szCs w:val="24"/>
          </w:rPr>
        </w:r>
        <w:r w:rsidR="005640D5" w:rsidRPr="005640D5">
          <w:rPr>
            <w:noProof/>
            <w:webHidden/>
            <w:sz w:val="24"/>
            <w:szCs w:val="24"/>
          </w:rPr>
          <w:fldChar w:fldCharType="separate"/>
        </w:r>
        <w:r w:rsidR="00C72E0D">
          <w:rPr>
            <w:noProof/>
            <w:webHidden/>
            <w:sz w:val="24"/>
            <w:szCs w:val="24"/>
          </w:rPr>
          <w:t>25</w:t>
        </w:r>
        <w:r w:rsidR="005640D5" w:rsidRPr="005640D5">
          <w:rPr>
            <w:noProof/>
            <w:webHidden/>
            <w:sz w:val="24"/>
            <w:szCs w:val="24"/>
          </w:rPr>
          <w:fldChar w:fldCharType="end"/>
        </w:r>
      </w:hyperlink>
    </w:p>
    <w:p w:rsidR="005640D5" w:rsidRPr="005640D5" w:rsidRDefault="00545E8E">
      <w:pPr>
        <w:pStyle w:val="TOC3"/>
        <w:rPr>
          <w:rFonts w:asciiTheme="minorHAnsi" w:eastAsiaTheme="minorEastAsia" w:hAnsiTheme="minorHAnsi" w:cstheme="minorBidi"/>
          <w:b w:val="0"/>
          <w:sz w:val="24"/>
          <w:szCs w:val="24"/>
          <w:lang w:val="en-US" w:eastAsia="en-US"/>
        </w:rPr>
      </w:pPr>
      <w:hyperlink w:anchor="_Toc472872501" w:history="1">
        <w:r w:rsidR="005640D5" w:rsidRPr="005640D5">
          <w:rPr>
            <w:rStyle w:val="Hyperlink"/>
            <w:b w:val="0"/>
            <w:sz w:val="24"/>
            <w:szCs w:val="24"/>
          </w:rPr>
          <w:t>2.2.1</w:t>
        </w:r>
        <w:r w:rsidR="005640D5" w:rsidRPr="005640D5">
          <w:rPr>
            <w:rFonts w:asciiTheme="minorHAnsi" w:eastAsiaTheme="minorEastAsia" w:hAnsiTheme="minorHAnsi" w:cstheme="minorBidi"/>
            <w:b w:val="0"/>
            <w:sz w:val="24"/>
            <w:szCs w:val="24"/>
            <w:lang w:val="en-US" w:eastAsia="en-US"/>
          </w:rPr>
          <w:tab/>
        </w:r>
        <w:r w:rsidR="005640D5" w:rsidRPr="005640D5">
          <w:rPr>
            <w:rStyle w:val="Hyperlink"/>
            <w:b w:val="0"/>
            <w:sz w:val="24"/>
            <w:szCs w:val="24"/>
          </w:rPr>
          <w:t>Dalykiniai reikalavimai</w:t>
        </w:r>
        <w:r w:rsidR="005640D5" w:rsidRPr="005640D5">
          <w:rPr>
            <w:b w:val="0"/>
            <w:webHidden/>
            <w:sz w:val="24"/>
            <w:szCs w:val="24"/>
          </w:rPr>
          <w:tab/>
        </w:r>
        <w:r w:rsidR="005640D5" w:rsidRPr="005640D5">
          <w:rPr>
            <w:b w:val="0"/>
            <w:webHidden/>
            <w:sz w:val="24"/>
            <w:szCs w:val="24"/>
          </w:rPr>
          <w:fldChar w:fldCharType="begin"/>
        </w:r>
        <w:r w:rsidR="005640D5" w:rsidRPr="005640D5">
          <w:rPr>
            <w:b w:val="0"/>
            <w:webHidden/>
            <w:sz w:val="24"/>
            <w:szCs w:val="24"/>
          </w:rPr>
          <w:instrText xml:space="preserve"> PAGEREF _Toc472872501 \h </w:instrText>
        </w:r>
        <w:r w:rsidR="005640D5" w:rsidRPr="005640D5">
          <w:rPr>
            <w:b w:val="0"/>
            <w:webHidden/>
            <w:sz w:val="24"/>
            <w:szCs w:val="24"/>
          </w:rPr>
        </w:r>
        <w:r w:rsidR="005640D5" w:rsidRPr="005640D5">
          <w:rPr>
            <w:b w:val="0"/>
            <w:webHidden/>
            <w:sz w:val="24"/>
            <w:szCs w:val="24"/>
          </w:rPr>
          <w:fldChar w:fldCharType="separate"/>
        </w:r>
        <w:r w:rsidR="00C72E0D">
          <w:rPr>
            <w:b w:val="0"/>
            <w:webHidden/>
            <w:sz w:val="24"/>
            <w:szCs w:val="24"/>
          </w:rPr>
          <w:t>25</w:t>
        </w:r>
        <w:r w:rsidR="005640D5" w:rsidRPr="005640D5">
          <w:rPr>
            <w:b w:val="0"/>
            <w:webHidden/>
            <w:sz w:val="24"/>
            <w:szCs w:val="24"/>
          </w:rPr>
          <w:fldChar w:fldCharType="end"/>
        </w:r>
      </w:hyperlink>
    </w:p>
    <w:p w:rsidR="005640D5" w:rsidRPr="005640D5" w:rsidRDefault="00545E8E">
      <w:pPr>
        <w:pStyle w:val="TOC3"/>
        <w:rPr>
          <w:rFonts w:asciiTheme="minorHAnsi" w:eastAsiaTheme="minorEastAsia" w:hAnsiTheme="minorHAnsi" w:cstheme="minorBidi"/>
          <w:b w:val="0"/>
          <w:sz w:val="24"/>
          <w:szCs w:val="24"/>
          <w:lang w:val="en-US" w:eastAsia="en-US"/>
        </w:rPr>
      </w:pPr>
      <w:hyperlink w:anchor="_Toc472872502" w:history="1">
        <w:r w:rsidR="005640D5" w:rsidRPr="005640D5">
          <w:rPr>
            <w:rStyle w:val="Hyperlink"/>
            <w:b w:val="0"/>
            <w:sz w:val="24"/>
            <w:szCs w:val="24"/>
          </w:rPr>
          <w:t>2.2.2</w:t>
        </w:r>
        <w:r w:rsidR="005640D5" w:rsidRPr="005640D5">
          <w:rPr>
            <w:rFonts w:asciiTheme="minorHAnsi" w:eastAsiaTheme="minorEastAsia" w:hAnsiTheme="minorHAnsi" w:cstheme="minorBidi"/>
            <w:b w:val="0"/>
            <w:sz w:val="24"/>
            <w:szCs w:val="24"/>
            <w:lang w:val="en-US" w:eastAsia="en-US"/>
          </w:rPr>
          <w:tab/>
        </w:r>
        <w:r w:rsidR="005640D5" w:rsidRPr="005640D5">
          <w:rPr>
            <w:rStyle w:val="Hyperlink"/>
            <w:b w:val="0"/>
            <w:sz w:val="24"/>
            <w:szCs w:val="24"/>
          </w:rPr>
          <w:t>Pagalbinės sistemos funkcijos</w:t>
        </w:r>
        <w:r w:rsidR="005640D5" w:rsidRPr="005640D5">
          <w:rPr>
            <w:b w:val="0"/>
            <w:webHidden/>
            <w:sz w:val="24"/>
            <w:szCs w:val="24"/>
          </w:rPr>
          <w:tab/>
        </w:r>
        <w:r w:rsidR="005640D5" w:rsidRPr="005640D5">
          <w:rPr>
            <w:b w:val="0"/>
            <w:webHidden/>
            <w:sz w:val="24"/>
            <w:szCs w:val="24"/>
          </w:rPr>
          <w:fldChar w:fldCharType="begin"/>
        </w:r>
        <w:r w:rsidR="005640D5" w:rsidRPr="005640D5">
          <w:rPr>
            <w:b w:val="0"/>
            <w:webHidden/>
            <w:sz w:val="24"/>
            <w:szCs w:val="24"/>
          </w:rPr>
          <w:instrText xml:space="preserve"> PAGEREF _Toc472872502 \h </w:instrText>
        </w:r>
        <w:r w:rsidR="005640D5" w:rsidRPr="005640D5">
          <w:rPr>
            <w:b w:val="0"/>
            <w:webHidden/>
            <w:sz w:val="24"/>
            <w:szCs w:val="24"/>
          </w:rPr>
        </w:r>
        <w:r w:rsidR="005640D5" w:rsidRPr="005640D5">
          <w:rPr>
            <w:b w:val="0"/>
            <w:webHidden/>
            <w:sz w:val="24"/>
            <w:szCs w:val="24"/>
          </w:rPr>
          <w:fldChar w:fldCharType="separate"/>
        </w:r>
        <w:r w:rsidR="00C72E0D">
          <w:rPr>
            <w:b w:val="0"/>
            <w:webHidden/>
            <w:sz w:val="24"/>
            <w:szCs w:val="24"/>
          </w:rPr>
          <w:t>35</w:t>
        </w:r>
        <w:r w:rsidR="005640D5" w:rsidRPr="005640D5">
          <w:rPr>
            <w:b w:val="0"/>
            <w:webHidden/>
            <w:sz w:val="24"/>
            <w:szCs w:val="24"/>
          </w:rPr>
          <w:fldChar w:fldCharType="end"/>
        </w:r>
      </w:hyperlink>
    </w:p>
    <w:p w:rsidR="005640D5" w:rsidRPr="005640D5" w:rsidRDefault="00545E8E">
      <w:pPr>
        <w:pStyle w:val="TOC2"/>
        <w:tabs>
          <w:tab w:val="left" w:pos="880"/>
          <w:tab w:val="right" w:leader="dot" w:pos="9628"/>
        </w:tabs>
        <w:rPr>
          <w:rFonts w:asciiTheme="minorHAnsi" w:eastAsiaTheme="minorEastAsia" w:hAnsiTheme="minorHAnsi" w:cstheme="minorBidi"/>
          <w:noProof/>
          <w:sz w:val="24"/>
          <w:szCs w:val="24"/>
          <w:lang w:val="en-US" w:eastAsia="en-US"/>
        </w:rPr>
      </w:pPr>
      <w:hyperlink w:anchor="_Toc472872503" w:history="1">
        <w:r w:rsidR="005640D5" w:rsidRPr="005640D5">
          <w:rPr>
            <w:rStyle w:val="Hyperlink"/>
            <w:noProof/>
            <w:sz w:val="24"/>
            <w:szCs w:val="24"/>
            <w:lang w:eastAsia="en-US"/>
          </w:rPr>
          <w:t>2.3</w:t>
        </w:r>
        <w:r w:rsidR="005640D5" w:rsidRPr="005640D5">
          <w:rPr>
            <w:rFonts w:asciiTheme="minorHAnsi" w:eastAsiaTheme="minorEastAsia" w:hAnsiTheme="minorHAnsi" w:cstheme="minorBidi"/>
            <w:noProof/>
            <w:sz w:val="24"/>
            <w:szCs w:val="24"/>
            <w:lang w:val="en-US" w:eastAsia="en-US"/>
          </w:rPr>
          <w:tab/>
        </w:r>
        <w:r w:rsidR="005640D5" w:rsidRPr="005640D5">
          <w:rPr>
            <w:rStyle w:val="Hyperlink"/>
            <w:noProof/>
            <w:sz w:val="24"/>
            <w:szCs w:val="24"/>
            <w:lang w:eastAsia="en-US"/>
          </w:rPr>
          <w:t>Nefunkciniai reikalavimai</w:t>
        </w:r>
        <w:r w:rsidR="005640D5" w:rsidRPr="005640D5">
          <w:rPr>
            <w:noProof/>
            <w:webHidden/>
            <w:sz w:val="24"/>
            <w:szCs w:val="24"/>
          </w:rPr>
          <w:tab/>
        </w:r>
        <w:r w:rsidR="005640D5" w:rsidRPr="005640D5">
          <w:rPr>
            <w:noProof/>
            <w:webHidden/>
            <w:sz w:val="24"/>
            <w:szCs w:val="24"/>
          </w:rPr>
          <w:fldChar w:fldCharType="begin"/>
        </w:r>
        <w:r w:rsidR="005640D5" w:rsidRPr="005640D5">
          <w:rPr>
            <w:noProof/>
            <w:webHidden/>
            <w:sz w:val="24"/>
            <w:szCs w:val="24"/>
          </w:rPr>
          <w:instrText xml:space="preserve"> PAGEREF _Toc472872503 \h </w:instrText>
        </w:r>
        <w:r w:rsidR="005640D5" w:rsidRPr="005640D5">
          <w:rPr>
            <w:noProof/>
            <w:webHidden/>
            <w:sz w:val="24"/>
            <w:szCs w:val="24"/>
          </w:rPr>
        </w:r>
        <w:r w:rsidR="005640D5" w:rsidRPr="005640D5">
          <w:rPr>
            <w:noProof/>
            <w:webHidden/>
            <w:sz w:val="24"/>
            <w:szCs w:val="24"/>
          </w:rPr>
          <w:fldChar w:fldCharType="separate"/>
        </w:r>
        <w:r w:rsidR="00C72E0D">
          <w:rPr>
            <w:noProof/>
            <w:webHidden/>
            <w:sz w:val="24"/>
            <w:szCs w:val="24"/>
          </w:rPr>
          <w:t>35</w:t>
        </w:r>
        <w:r w:rsidR="005640D5" w:rsidRPr="005640D5">
          <w:rPr>
            <w:noProof/>
            <w:webHidden/>
            <w:sz w:val="24"/>
            <w:szCs w:val="24"/>
          </w:rPr>
          <w:fldChar w:fldCharType="end"/>
        </w:r>
      </w:hyperlink>
    </w:p>
    <w:p w:rsidR="005640D5" w:rsidRPr="005640D5" w:rsidRDefault="00545E8E">
      <w:pPr>
        <w:pStyle w:val="TOC3"/>
        <w:rPr>
          <w:rFonts w:asciiTheme="minorHAnsi" w:eastAsiaTheme="minorEastAsia" w:hAnsiTheme="minorHAnsi" w:cstheme="minorBidi"/>
          <w:b w:val="0"/>
          <w:sz w:val="24"/>
          <w:szCs w:val="24"/>
          <w:lang w:val="en-US" w:eastAsia="en-US"/>
        </w:rPr>
      </w:pPr>
      <w:hyperlink w:anchor="_Toc472872504" w:history="1">
        <w:r w:rsidR="005640D5" w:rsidRPr="005640D5">
          <w:rPr>
            <w:rStyle w:val="Hyperlink"/>
            <w:b w:val="0"/>
            <w:i/>
            <w:sz w:val="24"/>
            <w:szCs w:val="24"/>
          </w:rPr>
          <w:t>2.3.1</w:t>
        </w:r>
        <w:r w:rsidR="005640D5" w:rsidRPr="005640D5">
          <w:rPr>
            <w:rFonts w:asciiTheme="minorHAnsi" w:eastAsiaTheme="minorEastAsia" w:hAnsiTheme="minorHAnsi" w:cstheme="minorBidi"/>
            <w:b w:val="0"/>
            <w:sz w:val="24"/>
            <w:szCs w:val="24"/>
            <w:lang w:val="en-US" w:eastAsia="en-US"/>
          </w:rPr>
          <w:tab/>
        </w:r>
        <w:r w:rsidR="005640D5" w:rsidRPr="005640D5">
          <w:rPr>
            <w:rStyle w:val="Hyperlink"/>
            <w:b w:val="0"/>
            <w:i/>
            <w:sz w:val="24"/>
            <w:szCs w:val="24"/>
          </w:rPr>
          <w:t>Vidinio interfeiso reikalavimai</w:t>
        </w:r>
        <w:r w:rsidR="005640D5" w:rsidRPr="005640D5">
          <w:rPr>
            <w:b w:val="0"/>
            <w:webHidden/>
            <w:sz w:val="24"/>
            <w:szCs w:val="24"/>
          </w:rPr>
          <w:tab/>
        </w:r>
        <w:r w:rsidR="005640D5" w:rsidRPr="005640D5">
          <w:rPr>
            <w:b w:val="0"/>
            <w:webHidden/>
            <w:sz w:val="24"/>
            <w:szCs w:val="24"/>
          </w:rPr>
          <w:fldChar w:fldCharType="begin"/>
        </w:r>
        <w:r w:rsidR="005640D5" w:rsidRPr="005640D5">
          <w:rPr>
            <w:b w:val="0"/>
            <w:webHidden/>
            <w:sz w:val="24"/>
            <w:szCs w:val="24"/>
          </w:rPr>
          <w:instrText xml:space="preserve"> PAGEREF _Toc472872504 \h </w:instrText>
        </w:r>
        <w:r w:rsidR="005640D5" w:rsidRPr="005640D5">
          <w:rPr>
            <w:b w:val="0"/>
            <w:webHidden/>
            <w:sz w:val="24"/>
            <w:szCs w:val="24"/>
          </w:rPr>
        </w:r>
        <w:r w:rsidR="005640D5" w:rsidRPr="005640D5">
          <w:rPr>
            <w:b w:val="0"/>
            <w:webHidden/>
            <w:sz w:val="24"/>
            <w:szCs w:val="24"/>
          </w:rPr>
          <w:fldChar w:fldCharType="separate"/>
        </w:r>
        <w:r w:rsidR="00C72E0D">
          <w:rPr>
            <w:b w:val="0"/>
            <w:webHidden/>
            <w:sz w:val="24"/>
            <w:szCs w:val="24"/>
          </w:rPr>
          <w:t>35</w:t>
        </w:r>
        <w:r w:rsidR="005640D5" w:rsidRPr="005640D5">
          <w:rPr>
            <w:b w:val="0"/>
            <w:webHidden/>
            <w:sz w:val="24"/>
            <w:szCs w:val="24"/>
          </w:rPr>
          <w:fldChar w:fldCharType="end"/>
        </w:r>
      </w:hyperlink>
    </w:p>
    <w:p w:rsidR="005640D5" w:rsidRPr="005640D5" w:rsidRDefault="00545E8E">
      <w:pPr>
        <w:pStyle w:val="TOC3"/>
        <w:rPr>
          <w:rFonts w:asciiTheme="minorHAnsi" w:eastAsiaTheme="minorEastAsia" w:hAnsiTheme="minorHAnsi" w:cstheme="minorBidi"/>
          <w:b w:val="0"/>
          <w:sz w:val="24"/>
          <w:szCs w:val="24"/>
          <w:lang w:val="en-US" w:eastAsia="en-US"/>
        </w:rPr>
      </w:pPr>
      <w:hyperlink w:anchor="_Toc472872505" w:history="1">
        <w:r w:rsidR="005640D5" w:rsidRPr="005640D5">
          <w:rPr>
            <w:rStyle w:val="Hyperlink"/>
            <w:b w:val="0"/>
            <w:i/>
            <w:sz w:val="24"/>
            <w:szCs w:val="24"/>
          </w:rPr>
          <w:t>2.3.2</w:t>
        </w:r>
        <w:r w:rsidR="005640D5" w:rsidRPr="005640D5">
          <w:rPr>
            <w:rFonts w:asciiTheme="minorHAnsi" w:eastAsiaTheme="minorEastAsia" w:hAnsiTheme="minorHAnsi" w:cstheme="minorBidi"/>
            <w:b w:val="0"/>
            <w:sz w:val="24"/>
            <w:szCs w:val="24"/>
            <w:lang w:val="en-US" w:eastAsia="en-US"/>
          </w:rPr>
          <w:tab/>
        </w:r>
        <w:r w:rsidR="005640D5" w:rsidRPr="005640D5">
          <w:rPr>
            <w:rStyle w:val="Hyperlink"/>
            <w:b w:val="0"/>
            <w:i/>
            <w:sz w:val="24"/>
            <w:szCs w:val="24"/>
          </w:rPr>
          <w:t>Veikimo reikalavimai</w:t>
        </w:r>
        <w:r w:rsidR="005640D5" w:rsidRPr="005640D5">
          <w:rPr>
            <w:b w:val="0"/>
            <w:webHidden/>
            <w:sz w:val="24"/>
            <w:szCs w:val="24"/>
          </w:rPr>
          <w:tab/>
        </w:r>
        <w:r w:rsidR="005640D5" w:rsidRPr="005640D5">
          <w:rPr>
            <w:b w:val="0"/>
            <w:webHidden/>
            <w:sz w:val="24"/>
            <w:szCs w:val="24"/>
          </w:rPr>
          <w:fldChar w:fldCharType="begin"/>
        </w:r>
        <w:r w:rsidR="005640D5" w:rsidRPr="005640D5">
          <w:rPr>
            <w:b w:val="0"/>
            <w:webHidden/>
            <w:sz w:val="24"/>
            <w:szCs w:val="24"/>
          </w:rPr>
          <w:instrText xml:space="preserve"> PAGEREF _Toc472872505 \h </w:instrText>
        </w:r>
        <w:r w:rsidR="005640D5" w:rsidRPr="005640D5">
          <w:rPr>
            <w:b w:val="0"/>
            <w:webHidden/>
            <w:sz w:val="24"/>
            <w:szCs w:val="24"/>
          </w:rPr>
        </w:r>
        <w:r w:rsidR="005640D5" w:rsidRPr="005640D5">
          <w:rPr>
            <w:b w:val="0"/>
            <w:webHidden/>
            <w:sz w:val="24"/>
            <w:szCs w:val="24"/>
          </w:rPr>
          <w:fldChar w:fldCharType="separate"/>
        </w:r>
        <w:r w:rsidR="00C72E0D">
          <w:rPr>
            <w:b w:val="0"/>
            <w:webHidden/>
            <w:sz w:val="24"/>
            <w:szCs w:val="24"/>
          </w:rPr>
          <w:t>36</w:t>
        </w:r>
        <w:r w:rsidR="005640D5" w:rsidRPr="005640D5">
          <w:rPr>
            <w:b w:val="0"/>
            <w:webHidden/>
            <w:sz w:val="24"/>
            <w:szCs w:val="24"/>
          </w:rPr>
          <w:fldChar w:fldCharType="end"/>
        </w:r>
      </w:hyperlink>
    </w:p>
    <w:p w:rsidR="005640D5" w:rsidRPr="005640D5" w:rsidRDefault="00545E8E">
      <w:pPr>
        <w:pStyle w:val="TOC3"/>
        <w:rPr>
          <w:rFonts w:asciiTheme="minorHAnsi" w:eastAsiaTheme="minorEastAsia" w:hAnsiTheme="minorHAnsi" w:cstheme="minorBidi"/>
          <w:b w:val="0"/>
          <w:sz w:val="24"/>
          <w:szCs w:val="24"/>
          <w:lang w:val="en-US" w:eastAsia="en-US"/>
        </w:rPr>
      </w:pPr>
      <w:hyperlink w:anchor="_Toc472872506" w:history="1">
        <w:r w:rsidR="005640D5" w:rsidRPr="005640D5">
          <w:rPr>
            <w:rStyle w:val="Hyperlink"/>
            <w:b w:val="0"/>
            <w:sz w:val="24"/>
            <w:szCs w:val="24"/>
          </w:rPr>
          <w:t>2.3.3</w:t>
        </w:r>
        <w:r w:rsidR="005640D5" w:rsidRPr="005640D5">
          <w:rPr>
            <w:rFonts w:asciiTheme="minorHAnsi" w:eastAsiaTheme="minorEastAsia" w:hAnsiTheme="minorHAnsi" w:cstheme="minorBidi"/>
            <w:b w:val="0"/>
            <w:sz w:val="24"/>
            <w:szCs w:val="24"/>
            <w:lang w:val="en-US" w:eastAsia="en-US"/>
          </w:rPr>
          <w:tab/>
        </w:r>
        <w:r w:rsidR="005640D5" w:rsidRPr="005640D5">
          <w:rPr>
            <w:rStyle w:val="Hyperlink"/>
            <w:b w:val="0"/>
            <w:sz w:val="24"/>
            <w:szCs w:val="24"/>
          </w:rPr>
          <w:t>Diegimo reikalavimai</w:t>
        </w:r>
        <w:r w:rsidR="005640D5" w:rsidRPr="005640D5">
          <w:rPr>
            <w:b w:val="0"/>
            <w:webHidden/>
            <w:sz w:val="24"/>
            <w:szCs w:val="24"/>
          </w:rPr>
          <w:tab/>
        </w:r>
        <w:r w:rsidR="005640D5" w:rsidRPr="005640D5">
          <w:rPr>
            <w:b w:val="0"/>
            <w:webHidden/>
            <w:sz w:val="24"/>
            <w:szCs w:val="24"/>
          </w:rPr>
          <w:fldChar w:fldCharType="begin"/>
        </w:r>
        <w:r w:rsidR="005640D5" w:rsidRPr="005640D5">
          <w:rPr>
            <w:b w:val="0"/>
            <w:webHidden/>
            <w:sz w:val="24"/>
            <w:szCs w:val="24"/>
          </w:rPr>
          <w:instrText xml:space="preserve"> PAGEREF _Toc472872506 \h </w:instrText>
        </w:r>
        <w:r w:rsidR="005640D5" w:rsidRPr="005640D5">
          <w:rPr>
            <w:b w:val="0"/>
            <w:webHidden/>
            <w:sz w:val="24"/>
            <w:szCs w:val="24"/>
          </w:rPr>
        </w:r>
        <w:r w:rsidR="005640D5" w:rsidRPr="005640D5">
          <w:rPr>
            <w:b w:val="0"/>
            <w:webHidden/>
            <w:sz w:val="24"/>
            <w:szCs w:val="24"/>
          </w:rPr>
          <w:fldChar w:fldCharType="separate"/>
        </w:r>
        <w:r w:rsidR="00C72E0D">
          <w:rPr>
            <w:b w:val="0"/>
            <w:webHidden/>
            <w:sz w:val="24"/>
            <w:szCs w:val="24"/>
          </w:rPr>
          <w:t>37</w:t>
        </w:r>
        <w:r w:rsidR="005640D5" w:rsidRPr="005640D5">
          <w:rPr>
            <w:b w:val="0"/>
            <w:webHidden/>
            <w:sz w:val="24"/>
            <w:szCs w:val="24"/>
          </w:rPr>
          <w:fldChar w:fldCharType="end"/>
        </w:r>
      </w:hyperlink>
    </w:p>
    <w:p w:rsidR="005640D5" w:rsidRPr="005640D5" w:rsidRDefault="00545E8E">
      <w:pPr>
        <w:pStyle w:val="TOC3"/>
        <w:rPr>
          <w:rFonts w:asciiTheme="minorHAnsi" w:eastAsiaTheme="minorEastAsia" w:hAnsiTheme="minorHAnsi" w:cstheme="minorBidi"/>
          <w:b w:val="0"/>
          <w:sz w:val="24"/>
          <w:szCs w:val="24"/>
          <w:lang w:val="en-US" w:eastAsia="en-US"/>
        </w:rPr>
      </w:pPr>
      <w:hyperlink w:anchor="_Toc472872507" w:history="1">
        <w:r w:rsidR="005640D5" w:rsidRPr="005640D5">
          <w:rPr>
            <w:rStyle w:val="Hyperlink"/>
            <w:b w:val="0"/>
            <w:sz w:val="24"/>
            <w:szCs w:val="24"/>
          </w:rPr>
          <w:t>2.3.4</w:t>
        </w:r>
        <w:r w:rsidR="005640D5" w:rsidRPr="005640D5">
          <w:rPr>
            <w:rFonts w:asciiTheme="minorHAnsi" w:eastAsiaTheme="minorEastAsia" w:hAnsiTheme="minorHAnsi" w:cstheme="minorBidi"/>
            <w:b w:val="0"/>
            <w:sz w:val="24"/>
            <w:szCs w:val="24"/>
            <w:lang w:val="en-US" w:eastAsia="en-US"/>
          </w:rPr>
          <w:tab/>
        </w:r>
        <w:r w:rsidR="005640D5" w:rsidRPr="005640D5">
          <w:rPr>
            <w:rStyle w:val="Hyperlink"/>
            <w:b w:val="0"/>
            <w:sz w:val="24"/>
            <w:szCs w:val="24"/>
          </w:rPr>
          <w:t>Ruošinio reikalavimai</w:t>
        </w:r>
        <w:r w:rsidR="005640D5" w:rsidRPr="005640D5">
          <w:rPr>
            <w:b w:val="0"/>
            <w:webHidden/>
            <w:sz w:val="24"/>
            <w:szCs w:val="24"/>
          </w:rPr>
          <w:tab/>
        </w:r>
        <w:r w:rsidR="005640D5" w:rsidRPr="005640D5">
          <w:rPr>
            <w:b w:val="0"/>
            <w:webHidden/>
            <w:sz w:val="24"/>
            <w:szCs w:val="24"/>
          </w:rPr>
          <w:fldChar w:fldCharType="begin"/>
        </w:r>
        <w:r w:rsidR="005640D5" w:rsidRPr="005640D5">
          <w:rPr>
            <w:b w:val="0"/>
            <w:webHidden/>
            <w:sz w:val="24"/>
            <w:szCs w:val="24"/>
          </w:rPr>
          <w:instrText xml:space="preserve"> PAGEREF _Toc472872507 \h </w:instrText>
        </w:r>
        <w:r w:rsidR="005640D5" w:rsidRPr="005640D5">
          <w:rPr>
            <w:b w:val="0"/>
            <w:webHidden/>
            <w:sz w:val="24"/>
            <w:szCs w:val="24"/>
          </w:rPr>
        </w:r>
        <w:r w:rsidR="005640D5" w:rsidRPr="005640D5">
          <w:rPr>
            <w:b w:val="0"/>
            <w:webHidden/>
            <w:sz w:val="24"/>
            <w:szCs w:val="24"/>
          </w:rPr>
          <w:fldChar w:fldCharType="separate"/>
        </w:r>
        <w:r w:rsidR="00C72E0D">
          <w:rPr>
            <w:b w:val="0"/>
            <w:webHidden/>
            <w:sz w:val="24"/>
            <w:szCs w:val="24"/>
          </w:rPr>
          <w:t>37</w:t>
        </w:r>
        <w:r w:rsidR="005640D5" w:rsidRPr="005640D5">
          <w:rPr>
            <w:b w:val="0"/>
            <w:webHidden/>
            <w:sz w:val="24"/>
            <w:szCs w:val="24"/>
          </w:rPr>
          <w:fldChar w:fldCharType="end"/>
        </w:r>
      </w:hyperlink>
    </w:p>
    <w:p w:rsidR="005640D5" w:rsidRPr="005640D5" w:rsidRDefault="00545E8E">
      <w:pPr>
        <w:pStyle w:val="TOC3"/>
        <w:rPr>
          <w:rFonts w:asciiTheme="minorHAnsi" w:eastAsiaTheme="minorEastAsia" w:hAnsiTheme="minorHAnsi" w:cstheme="minorBidi"/>
          <w:b w:val="0"/>
          <w:sz w:val="24"/>
          <w:szCs w:val="24"/>
          <w:lang w:val="en-US" w:eastAsia="en-US"/>
        </w:rPr>
      </w:pPr>
      <w:hyperlink w:anchor="_Toc472872508" w:history="1">
        <w:r w:rsidR="005640D5" w:rsidRPr="005640D5">
          <w:rPr>
            <w:rStyle w:val="Hyperlink"/>
            <w:b w:val="0"/>
            <w:sz w:val="24"/>
            <w:szCs w:val="24"/>
          </w:rPr>
          <w:t>2.3.5</w:t>
        </w:r>
        <w:r w:rsidR="005640D5" w:rsidRPr="005640D5">
          <w:rPr>
            <w:rFonts w:asciiTheme="minorHAnsi" w:eastAsiaTheme="minorEastAsia" w:hAnsiTheme="minorHAnsi" w:cstheme="minorBidi"/>
            <w:b w:val="0"/>
            <w:sz w:val="24"/>
            <w:szCs w:val="24"/>
            <w:lang w:val="en-US" w:eastAsia="en-US"/>
          </w:rPr>
          <w:tab/>
        </w:r>
        <w:r w:rsidR="005640D5" w:rsidRPr="005640D5">
          <w:rPr>
            <w:rStyle w:val="Hyperlink"/>
            <w:b w:val="0"/>
            <w:sz w:val="24"/>
            <w:szCs w:val="24"/>
          </w:rPr>
          <w:t>Aptarnavimo ir priežiūros reikalavimai</w:t>
        </w:r>
        <w:r w:rsidR="005640D5" w:rsidRPr="005640D5">
          <w:rPr>
            <w:b w:val="0"/>
            <w:webHidden/>
            <w:sz w:val="24"/>
            <w:szCs w:val="24"/>
          </w:rPr>
          <w:tab/>
        </w:r>
        <w:r w:rsidR="005640D5" w:rsidRPr="005640D5">
          <w:rPr>
            <w:b w:val="0"/>
            <w:webHidden/>
            <w:sz w:val="24"/>
            <w:szCs w:val="24"/>
          </w:rPr>
          <w:fldChar w:fldCharType="begin"/>
        </w:r>
        <w:r w:rsidR="005640D5" w:rsidRPr="005640D5">
          <w:rPr>
            <w:b w:val="0"/>
            <w:webHidden/>
            <w:sz w:val="24"/>
            <w:szCs w:val="24"/>
          </w:rPr>
          <w:instrText xml:space="preserve"> PAGEREF _Toc472872508 \h </w:instrText>
        </w:r>
        <w:r w:rsidR="005640D5" w:rsidRPr="005640D5">
          <w:rPr>
            <w:b w:val="0"/>
            <w:webHidden/>
            <w:sz w:val="24"/>
            <w:szCs w:val="24"/>
          </w:rPr>
        </w:r>
        <w:r w:rsidR="005640D5" w:rsidRPr="005640D5">
          <w:rPr>
            <w:b w:val="0"/>
            <w:webHidden/>
            <w:sz w:val="24"/>
            <w:szCs w:val="24"/>
          </w:rPr>
          <w:fldChar w:fldCharType="separate"/>
        </w:r>
        <w:r w:rsidR="00C72E0D">
          <w:rPr>
            <w:b w:val="0"/>
            <w:webHidden/>
            <w:sz w:val="24"/>
            <w:szCs w:val="24"/>
          </w:rPr>
          <w:t>38</w:t>
        </w:r>
        <w:r w:rsidR="005640D5" w:rsidRPr="005640D5">
          <w:rPr>
            <w:b w:val="0"/>
            <w:webHidden/>
            <w:sz w:val="24"/>
            <w:szCs w:val="24"/>
          </w:rPr>
          <w:fldChar w:fldCharType="end"/>
        </w:r>
      </w:hyperlink>
    </w:p>
    <w:p w:rsidR="005640D5" w:rsidRPr="005640D5" w:rsidRDefault="00545E8E">
      <w:pPr>
        <w:pStyle w:val="TOC3"/>
        <w:rPr>
          <w:rFonts w:asciiTheme="minorHAnsi" w:eastAsiaTheme="minorEastAsia" w:hAnsiTheme="minorHAnsi" w:cstheme="minorBidi"/>
          <w:b w:val="0"/>
          <w:sz w:val="24"/>
          <w:szCs w:val="24"/>
          <w:lang w:val="en-US" w:eastAsia="en-US"/>
        </w:rPr>
      </w:pPr>
      <w:hyperlink w:anchor="_Toc472872509" w:history="1">
        <w:r w:rsidR="005640D5" w:rsidRPr="005640D5">
          <w:rPr>
            <w:rStyle w:val="Hyperlink"/>
            <w:b w:val="0"/>
            <w:sz w:val="24"/>
            <w:szCs w:val="24"/>
          </w:rPr>
          <w:t>2.3.6</w:t>
        </w:r>
        <w:r w:rsidR="005640D5" w:rsidRPr="005640D5">
          <w:rPr>
            <w:rFonts w:asciiTheme="minorHAnsi" w:eastAsiaTheme="minorEastAsia" w:hAnsiTheme="minorHAnsi" w:cstheme="minorBidi"/>
            <w:b w:val="0"/>
            <w:sz w:val="24"/>
            <w:szCs w:val="24"/>
            <w:lang w:val="en-US" w:eastAsia="en-US"/>
          </w:rPr>
          <w:tab/>
        </w:r>
        <w:r w:rsidR="005640D5" w:rsidRPr="005640D5">
          <w:rPr>
            <w:rStyle w:val="Hyperlink"/>
            <w:b w:val="0"/>
            <w:sz w:val="24"/>
            <w:szCs w:val="24"/>
          </w:rPr>
          <w:t>Tiražuojamumo reikalavimai</w:t>
        </w:r>
        <w:r w:rsidR="005640D5" w:rsidRPr="005640D5">
          <w:rPr>
            <w:b w:val="0"/>
            <w:webHidden/>
            <w:sz w:val="24"/>
            <w:szCs w:val="24"/>
          </w:rPr>
          <w:tab/>
        </w:r>
        <w:r w:rsidR="005640D5" w:rsidRPr="005640D5">
          <w:rPr>
            <w:b w:val="0"/>
            <w:webHidden/>
            <w:sz w:val="24"/>
            <w:szCs w:val="24"/>
          </w:rPr>
          <w:fldChar w:fldCharType="begin"/>
        </w:r>
        <w:r w:rsidR="005640D5" w:rsidRPr="005640D5">
          <w:rPr>
            <w:b w:val="0"/>
            <w:webHidden/>
            <w:sz w:val="24"/>
            <w:szCs w:val="24"/>
          </w:rPr>
          <w:instrText xml:space="preserve"> PAGEREF _Toc472872509 \h </w:instrText>
        </w:r>
        <w:r w:rsidR="005640D5" w:rsidRPr="005640D5">
          <w:rPr>
            <w:b w:val="0"/>
            <w:webHidden/>
            <w:sz w:val="24"/>
            <w:szCs w:val="24"/>
          </w:rPr>
        </w:r>
        <w:r w:rsidR="005640D5" w:rsidRPr="005640D5">
          <w:rPr>
            <w:b w:val="0"/>
            <w:webHidden/>
            <w:sz w:val="24"/>
            <w:szCs w:val="24"/>
          </w:rPr>
          <w:fldChar w:fldCharType="separate"/>
        </w:r>
        <w:r w:rsidR="00C72E0D">
          <w:rPr>
            <w:b w:val="0"/>
            <w:webHidden/>
            <w:sz w:val="24"/>
            <w:szCs w:val="24"/>
          </w:rPr>
          <w:t>38</w:t>
        </w:r>
        <w:r w:rsidR="005640D5" w:rsidRPr="005640D5">
          <w:rPr>
            <w:b w:val="0"/>
            <w:webHidden/>
            <w:sz w:val="24"/>
            <w:szCs w:val="24"/>
          </w:rPr>
          <w:fldChar w:fldCharType="end"/>
        </w:r>
      </w:hyperlink>
    </w:p>
    <w:p w:rsidR="005640D5" w:rsidRPr="005640D5" w:rsidRDefault="00545E8E">
      <w:pPr>
        <w:pStyle w:val="TOC3"/>
        <w:rPr>
          <w:rFonts w:asciiTheme="minorHAnsi" w:eastAsiaTheme="minorEastAsia" w:hAnsiTheme="minorHAnsi" w:cstheme="minorBidi"/>
          <w:b w:val="0"/>
          <w:sz w:val="24"/>
          <w:szCs w:val="24"/>
          <w:lang w:val="en-US" w:eastAsia="en-US"/>
        </w:rPr>
      </w:pPr>
      <w:hyperlink w:anchor="_Toc472872510" w:history="1">
        <w:r w:rsidR="005640D5" w:rsidRPr="005640D5">
          <w:rPr>
            <w:rStyle w:val="Hyperlink"/>
            <w:b w:val="0"/>
            <w:sz w:val="24"/>
            <w:szCs w:val="24"/>
          </w:rPr>
          <w:t>2.3.7</w:t>
        </w:r>
        <w:r w:rsidR="005640D5" w:rsidRPr="005640D5">
          <w:rPr>
            <w:rFonts w:asciiTheme="minorHAnsi" w:eastAsiaTheme="minorEastAsia" w:hAnsiTheme="minorHAnsi" w:cstheme="minorBidi"/>
            <w:b w:val="0"/>
            <w:sz w:val="24"/>
            <w:szCs w:val="24"/>
            <w:lang w:val="en-US" w:eastAsia="en-US"/>
          </w:rPr>
          <w:tab/>
        </w:r>
        <w:r w:rsidR="005640D5" w:rsidRPr="005640D5">
          <w:rPr>
            <w:rStyle w:val="Hyperlink"/>
            <w:b w:val="0"/>
            <w:sz w:val="24"/>
            <w:szCs w:val="24"/>
          </w:rPr>
          <w:t>Apsaugos reikalavimai</w:t>
        </w:r>
        <w:r w:rsidR="005640D5" w:rsidRPr="005640D5">
          <w:rPr>
            <w:b w:val="0"/>
            <w:webHidden/>
            <w:sz w:val="24"/>
            <w:szCs w:val="24"/>
          </w:rPr>
          <w:tab/>
        </w:r>
        <w:r w:rsidR="005640D5" w:rsidRPr="005640D5">
          <w:rPr>
            <w:b w:val="0"/>
            <w:webHidden/>
            <w:sz w:val="24"/>
            <w:szCs w:val="24"/>
          </w:rPr>
          <w:fldChar w:fldCharType="begin"/>
        </w:r>
        <w:r w:rsidR="005640D5" w:rsidRPr="005640D5">
          <w:rPr>
            <w:b w:val="0"/>
            <w:webHidden/>
            <w:sz w:val="24"/>
            <w:szCs w:val="24"/>
          </w:rPr>
          <w:instrText xml:space="preserve"> PAGEREF _Toc472872510 \h </w:instrText>
        </w:r>
        <w:r w:rsidR="005640D5" w:rsidRPr="005640D5">
          <w:rPr>
            <w:b w:val="0"/>
            <w:webHidden/>
            <w:sz w:val="24"/>
            <w:szCs w:val="24"/>
          </w:rPr>
        </w:r>
        <w:r w:rsidR="005640D5" w:rsidRPr="005640D5">
          <w:rPr>
            <w:b w:val="0"/>
            <w:webHidden/>
            <w:sz w:val="24"/>
            <w:szCs w:val="24"/>
          </w:rPr>
          <w:fldChar w:fldCharType="separate"/>
        </w:r>
        <w:r w:rsidR="00C72E0D">
          <w:rPr>
            <w:b w:val="0"/>
            <w:webHidden/>
            <w:sz w:val="24"/>
            <w:szCs w:val="24"/>
          </w:rPr>
          <w:t>38</w:t>
        </w:r>
        <w:r w:rsidR="005640D5" w:rsidRPr="005640D5">
          <w:rPr>
            <w:b w:val="0"/>
            <w:webHidden/>
            <w:sz w:val="24"/>
            <w:szCs w:val="24"/>
          </w:rPr>
          <w:fldChar w:fldCharType="end"/>
        </w:r>
      </w:hyperlink>
    </w:p>
    <w:p w:rsidR="005640D5" w:rsidRPr="005640D5" w:rsidRDefault="00545E8E">
      <w:pPr>
        <w:pStyle w:val="TOC3"/>
        <w:rPr>
          <w:rFonts w:asciiTheme="minorHAnsi" w:eastAsiaTheme="minorEastAsia" w:hAnsiTheme="minorHAnsi" w:cstheme="minorBidi"/>
          <w:b w:val="0"/>
          <w:sz w:val="24"/>
          <w:szCs w:val="24"/>
          <w:lang w:val="en-US" w:eastAsia="en-US"/>
        </w:rPr>
      </w:pPr>
      <w:hyperlink w:anchor="_Toc472872511" w:history="1">
        <w:r w:rsidR="005640D5" w:rsidRPr="005640D5">
          <w:rPr>
            <w:rStyle w:val="Hyperlink"/>
            <w:b w:val="0"/>
            <w:sz w:val="24"/>
            <w:szCs w:val="24"/>
          </w:rPr>
          <w:t>2.3.8</w:t>
        </w:r>
        <w:r w:rsidR="005640D5" w:rsidRPr="005640D5">
          <w:rPr>
            <w:rFonts w:asciiTheme="minorHAnsi" w:eastAsiaTheme="minorEastAsia" w:hAnsiTheme="minorHAnsi" w:cstheme="minorBidi"/>
            <w:b w:val="0"/>
            <w:sz w:val="24"/>
            <w:szCs w:val="24"/>
            <w:lang w:val="en-US" w:eastAsia="en-US"/>
          </w:rPr>
          <w:tab/>
        </w:r>
        <w:r w:rsidR="005640D5" w:rsidRPr="005640D5">
          <w:rPr>
            <w:rStyle w:val="Hyperlink"/>
            <w:b w:val="0"/>
            <w:sz w:val="24"/>
            <w:szCs w:val="24"/>
          </w:rPr>
          <w:t>Juridiniai reikalavimai</w:t>
        </w:r>
        <w:r w:rsidR="005640D5" w:rsidRPr="005640D5">
          <w:rPr>
            <w:b w:val="0"/>
            <w:webHidden/>
            <w:sz w:val="24"/>
            <w:szCs w:val="24"/>
          </w:rPr>
          <w:tab/>
        </w:r>
        <w:r w:rsidR="005640D5" w:rsidRPr="005640D5">
          <w:rPr>
            <w:b w:val="0"/>
            <w:webHidden/>
            <w:sz w:val="24"/>
            <w:szCs w:val="24"/>
          </w:rPr>
          <w:fldChar w:fldCharType="begin"/>
        </w:r>
        <w:r w:rsidR="005640D5" w:rsidRPr="005640D5">
          <w:rPr>
            <w:b w:val="0"/>
            <w:webHidden/>
            <w:sz w:val="24"/>
            <w:szCs w:val="24"/>
          </w:rPr>
          <w:instrText xml:space="preserve"> PAGEREF _Toc472872511 \h </w:instrText>
        </w:r>
        <w:r w:rsidR="005640D5" w:rsidRPr="005640D5">
          <w:rPr>
            <w:b w:val="0"/>
            <w:webHidden/>
            <w:sz w:val="24"/>
            <w:szCs w:val="24"/>
          </w:rPr>
        </w:r>
        <w:r w:rsidR="005640D5" w:rsidRPr="005640D5">
          <w:rPr>
            <w:b w:val="0"/>
            <w:webHidden/>
            <w:sz w:val="24"/>
            <w:szCs w:val="24"/>
          </w:rPr>
          <w:fldChar w:fldCharType="separate"/>
        </w:r>
        <w:r w:rsidR="00C72E0D">
          <w:rPr>
            <w:b w:val="0"/>
            <w:webHidden/>
            <w:sz w:val="24"/>
            <w:szCs w:val="24"/>
          </w:rPr>
          <w:t>38</w:t>
        </w:r>
        <w:r w:rsidR="005640D5" w:rsidRPr="005640D5">
          <w:rPr>
            <w:b w:val="0"/>
            <w:webHidden/>
            <w:sz w:val="24"/>
            <w:szCs w:val="24"/>
          </w:rPr>
          <w:fldChar w:fldCharType="end"/>
        </w:r>
      </w:hyperlink>
    </w:p>
    <w:p w:rsidR="005640D5" w:rsidRPr="005640D5" w:rsidRDefault="00545E8E">
      <w:pPr>
        <w:pStyle w:val="TOC1"/>
        <w:tabs>
          <w:tab w:val="left" w:pos="440"/>
          <w:tab w:val="right" w:leader="dot" w:pos="9628"/>
        </w:tabs>
        <w:rPr>
          <w:rFonts w:asciiTheme="minorHAnsi" w:eastAsiaTheme="minorEastAsia" w:hAnsiTheme="minorHAnsi" w:cstheme="minorBidi"/>
          <w:noProof/>
          <w:szCs w:val="24"/>
          <w:lang w:val="en-US" w:eastAsia="en-US"/>
        </w:rPr>
      </w:pPr>
      <w:hyperlink w:anchor="_Toc472872512" w:history="1">
        <w:r w:rsidR="005640D5" w:rsidRPr="005640D5">
          <w:rPr>
            <w:rStyle w:val="Hyperlink"/>
            <w:noProof/>
            <w:szCs w:val="24"/>
            <w:lang w:eastAsia="en-US"/>
          </w:rPr>
          <w:t>3</w:t>
        </w:r>
        <w:r w:rsidR="005640D5" w:rsidRPr="005640D5">
          <w:rPr>
            <w:rFonts w:asciiTheme="minorHAnsi" w:eastAsiaTheme="minorEastAsia" w:hAnsiTheme="minorHAnsi" w:cstheme="minorBidi"/>
            <w:noProof/>
            <w:szCs w:val="24"/>
            <w:lang w:val="en-US" w:eastAsia="en-US"/>
          </w:rPr>
          <w:tab/>
        </w:r>
        <w:r w:rsidR="005640D5" w:rsidRPr="005640D5">
          <w:rPr>
            <w:rStyle w:val="Hyperlink"/>
            <w:noProof/>
            <w:szCs w:val="24"/>
            <w:lang w:eastAsia="en-US"/>
          </w:rPr>
          <w:t>Projektavimas</w:t>
        </w:r>
        <w:r w:rsidR="005640D5" w:rsidRPr="005640D5">
          <w:rPr>
            <w:noProof/>
            <w:webHidden/>
            <w:szCs w:val="24"/>
          </w:rPr>
          <w:tab/>
        </w:r>
        <w:r w:rsidR="005640D5" w:rsidRPr="005640D5">
          <w:rPr>
            <w:noProof/>
            <w:webHidden/>
            <w:szCs w:val="24"/>
          </w:rPr>
          <w:fldChar w:fldCharType="begin"/>
        </w:r>
        <w:r w:rsidR="005640D5" w:rsidRPr="005640D5">
          <w:rPr>
            <w:noProof/>
            <w:webHidden/>
            <w:szCs w:val="24"/>
          </w:rPr>
          <w:instrText xml:space="preserve"> PAGEREF _Toc472872512 \h </w:instrText>
        </w:r>
        <w:r w:rsidR="005640D5" w:rsidRPr="005640D5">
          <w:rPr>
            <w:noProof/>
            <w:webHidden/>
            <w:szCs w:val="24"/>
          </w:rPr>
        </w:r>
        <w:r w:rsidR="005640D5" w:rsidRPr="005640D5">
          <w:rPr>
            <w:noProof/>
            <w:webHidden/>
            <w:szCs w:val="24"/>
          </w:rPr>
          <w:fldChar w:fldCharType="separate"/>
        </w:r>
        <w:r w:rsidR="00C72E0D">
          <w:rPr>
            <w:noProof/>
            <w:webHidden/>
            <w:szCs w:val="24"/>
          </w:rPr>
          <w:t>40</w:t>
        </w:r>
        <w:r w:rsidR="005640D5" w:rsidRPr="005640D5">
          <w:rPr>
            <w:noProof/>
            <w:webHidden/>
            <w:szCs w:val="24"/>
          </w:rPr>
          <w:fldChar w:fldCharType="end"/>
        </w:r>
      </w:hyperlink>
    </w:p>
    <w:p w:rsidR="005640D5" w:rsidRPr="005640D5" w:rsidRDefault="00545E8E">
      <w:pPr>
        <w:pStyle w:val="TOC2"/>
        <w:tabs>
          <w:tab w:val="left" w:pos="880"/>
          <w:tab w:val="right" w:leader="dot" w:pos="9628"/>
        </w:tabs>
        <w:rPr>
          <w:rFonts w:asciiTheme="minorHAnsi" w:eastAsiaTheme="minorEastAsia" w:hAnsiTheme="minorHAnsi" w:cstheme="minorBidi"/>
          <w:noProof/>
          <w:sz w:val="24"/>
          <w:szCs w:val="24"/>
          <w:lang w:val="en-US" w:eastAsia="en-US"/>
        </w:rPr>
      </w:pPr>
      <w:hyperlink w:anchor="_Toc472872513" w:history="1">
        <w:r w:rsidR="005640D5" w:rsidRPr="005640D5">
          <w:rPr>
            <w:rStyle w:val="Hyperlink"/>
            <w:noProof/>
            <w:sz w:val="24"/>
            <w:szCs w:val="24"/>
            <w:lang w:eastAsia="en-US"/>
          </w:rPr>
          <w:t>3.1</w:t>
        </w:r>
        <w:r w:rsidR="005640D5" w:rsidRPr="005640D5">
          <w:rPr>
            <w:rFonts w:asciiTheme="minorHAnsi" w:eastAsiaTheme="minorEastAsia" w:hAnsiTheme="minorHAnsi" w:cstheme="minorBidi"/>
            <w:noProof/>
            <w:sz w:val="24"/>
            <w:szCs w:val="24"/>
            <w:lang w:val="en-US" w:eastAsia="en-US"/>
          </w:rPr>
          <w:tab/>
        </w:r>
        <w:r w:rsidR="005640D5" w:rsidRPr="005640D5">
          <w:rPr>
            <w:rStyle w:val="Hyperlink"/>
            <w:noProof/>
            <w:sz w:val="24"/>
            <w:szCs w:val="24"/>
            <w:lang w:eastAsia="en-US"/>
          </w:rPr>
          <w:t>Dalykinės srities struktūros modelis</w:t>
        </w:r>
        <w:r w:rsidR="005640D5" w:rsidRPr="005640D5">
          <w:rPr>
            <w:noProof/>
            <w:webHidden/>
            <w:sz w:val="24"/>
            <w:szCs w:val="24"/>
          </w:rPr>
          <w:tab/>
        </w:r>
        <w:r w:rsidR="005640D5" w:rsidRPr="005640D5">
          <w:rPr>
            <w:noProof/>
            <w:webHidden/>
            <w:sz w:val="24"/>
            <w:szCs w:val="24"/>
          </w:rPr>
          <w:fldChar w:fldCharType="begin"/>
        </w:r>
        <w:r w:rsidR="005640D5" w:rsidRPr="005640D5">
          <w:rPr>
            <w:noProof/>
            <w:webHidden/>
            <w:sz w:val="24"/>
            <w:szCs w:val="24"/>
          </w:rPr>
          <w:instrText xml:space="preserve"> PAGEREF _Toc472872513 \h </w:instrText>
        </w:r>
        <w:r w:rsidR="005640D5" w:rsidRPr="005640D5">
          <w:rPr>
            <w:noProof/>
            <w:webHidden/>
            <w:sz w:val="24"/>
            <w:szCs w:val="24"/>
          </w:rPr>
        </w:r>
        <w:r w:rsidR="005640D5" w:rsidRPr="005640D5">
          <w:rPr>
            <w:noProof/>
            <w:webHidden/>
            <w:sz w:val="24"/>
            <w:szCs w:val="24"/>
          </w:rPr>
          <w:fldChar w:fldCharType="separate"/>
        </w:r>
        <w:r w:rsidR="00C72E0D">
          <w:rPr>
            <w:noProof/>
            <w:webHidden/>
            <w:sz w:val="24"/>
            <w:szCs w:val="24"/>
          </w:rPr>
          <w:t>40</w:t>
        </w:r>
        <w:r w:rsidR="005640D5" w:rsidRPr="005640D5">
          <w:rPr>
            <w:noProof/>
            <w:webHidden/>
            <w:sz w:val="24"/>
            <w:szCs w:val="24"/>
          </w:rPr>
          <w:fldChar w:fldCharType="end"/>
        </w:r>
      </w:hyperlink>
    </w:p>
    <w:p w:rsidR="005640D5" w:rsidRPr="005640D5" w:rsidRDefault="00545E8E">
      <w:pPr>
        <w:pStyle w:val="TOC2"/>
        <w:tabs>
          <w:tab w:val="left" w:pos="880"/>
          <w:tab w:val="right" w:leader="dot" w:pos="9628"/>
        </w:tabs>
        <w:rPr>
          <w:rFonts w:asciiTheme="minorHAnsi" w:eastAsiaTheme="minorEastAsia" w:hAnsiTheme="minorHAnsi" w:cstheme="minorBidi"/>
          <w:noProof/>
          <w:sz w:val="24"/>
          <w:szCs w:val="24"/>
          <w:lang w:val="en-US" w:eastAsia="en-US"/>
        </w:rPr>
      </w:pPr>
      <w:hyperlink w:anchor="_Toc472872514" w:history="1">
        <w:r w:rsidR="005640D5" w:rsidRPr="005640D5">
          <w:rPr>
            <w:rStyle w:val="Hyperlink"/>
            <w:noProof/>
            <w:sz w:val="24"/>
            <w:szCs w:val="24"/>
          </w:rPr>
          <w:t>3.2</w:t>
        </w:r>
        <w:r w:rsidR="005640D5" w:rsidRPr="005640D5">
          <w:rPr>
            <w:rFonts w:asciiTheme="minorHAnsi" w:eastAsiaTheme="minorEastAsia" w:hAnsiTheme="minorHAnsi" w:cstheme="minorBidi"/>
            <w:noProof/>
            <w:sz w:val="24"/>
            <w:szCs w:val="24"/>
            <w:lang w:val="en-US" w:eastAsia="en-US"/>
          </w:rPr>
          <w:tab/>
        </w:r>
        <w:r w:rsidR="005640D5" w:rsidRPr="005640D5">
          <w:rPr>
            <w:rStyle w:val="Hyperlink"/>
            <w:noProof/>
            <w:sz w:val="24"/>
            <w:szCs w:val="24"/>
          </w:rPr>
          <w:t>Duomenų srautų modeliavimas</w:t>
        </w:r>
        <w:r w:rsidR="005640D5" w:rsidRPr="005640D5">
          <w:rPr>
            <w:noProof/>
            <w:webHidden/>
            <w:sz w:val="24"/>
            <w:szCs w:val="24"/>
          </w:rPr>
          <w:tab/>
        </w:r>
        <w:r w:rsidR="005640D5" w:rsidRPr="005640D5">
          <w:rPr>
            <w:noProof/>
            <w:webHidden/>
            <w:sz w:val="24"/>
            <w:szCs w:val="24"/>
          </w:rPr>
          <w:fldChar w:fldCharType="begin"/>
        </w:r>
        <w:r w:rsidR="005640D5" w:rsidRPr="005640D5">
          <w:rPr>
            <w:noProof/>
            <w:webHidden/>
            <w:sz w:val="24"/>
            <w:szCs w:val="24"/>
          </w:rPr>
          <w:instrText xml:space="preserve"> PAGEREF _Toc472872514 \h </w:instrText>
        </w:r>
        <w:r w:rsidR="005640D5" w:rsidRPr="005640D5">
          <w:rPr>
            <w:noProof/>
            <w:webHidden/>
            <w:sz w:val="24"/>
            <w:szCs w:val="24"/>
          </w:rPr>
        </w:r>
        <w:r w:rsidR="005640D5" w:rsidRPr="005640D5">
          <w:rPr>
            <w:noProof/>
            <w:webHidden/>
            <w:sz w:val="24"/>
            <w:szCs w:val="24"/>
          </w:rPr>
          <w:fldChar w:fldCharType="separate"/>
        </w:r>
        <w:r w:rsidR="00C72E0D">
          <w:rPr>
            <w:noProof/>
            <w:webHidden/>
            <w:sz w:val="24"/>
            <w:szCs w:val="24"/>
          </w:rPr>
          <w:t>42</w:t>
        </w:r>
        <w:r w:rsidR="005640D5" w:rsidRPr="005640D5">
          <w:rPr>
            <w:noProof/>
            <w:webHidden/>
            <w:sz w:val="24"/>
            <w:szCs w:val="24"/>
          </w:rPr>
          <w:fldChar w:fldCharType="end"/>
        </w:r>
      </w:hyperlink>
    </w:p>
    <w:p w:rsidR="005640D5" w:rsidRPr="005640D5" w:rsidRDefault="00545E8E">
      <w:pPr>
        <w:pStyle w:val="TOC2"/>
        <w:tabs>
          <w:tab w:val="left" w:pos="880"/>
          <w:tab w:val="right" w:leader="dot" w:pos="9628"/>
        </w:tabs>
        <w:rPr>
          <w:rFonts w:asciiTheme="minorHAnsi" w:eastAsiaTheme="minorEastAsia" w:hAnsiTheme="minorHAnsi" w:cstheme="minorBidi"/>
          <w:noProof/>
          <w:sz w:val="24"/>
          <w:szCs w:val="24"/>
          <w:lang w:val="en-US" w:eastAsia="en-US"/>
        </w:rPr>
      </w:pPr>
      <w:hyperlink w:anchor="_Toc472872515" w:history="1">
        <w:r w:rsidR="005640D5" w:rsidRPr="005640D5">
          <w:rPr>
            <w:rStyle w:val="Hyperlink"/>
            <w:noProof/>
            <w:sz w:val="24"/>
            <w:szCs w:val="24"/>
          </w:rPr>
          <w:t>3.3</w:t>
        </w:r>
        <w:r w:rsidR="005640D5" w:rsidRPr="005640D5">
          <w:rPr>
            <w:rFonts w:asciiTheme="minorHAnsi" w:eastAsiaTheme="minorEastAsia" w:hAnsiTheme="minorHAnsi" w:cstheme="minorBidi"/>
            <w:noProof/>
            <w:sz w:val="24"/>
            <w:szCs w:val="24"/>
            <w:lang w:val="en-US" w:eastAsia="en-US"/>
          </w:rPr>
          <w:tab/>
        </w:r>
        <w:r w:rsidR="005640D5" w:rsidRPr="005640D5">
          <w:rPr>
            <w:rStyle w:val="Hyperlink"/>
            <w:noProof/>
            <w:sz w:val="24"/>
            <w:szCs w:val="24"/>
          </w:rPr>
          <w:t>„Esybių gyvavimo ciklo modeliavimas“</w:t>
        </w:r>
        <w:r w:rsidR="005640D5" w:rsidRPr="005640D5">
          <w:rPr>
            <w:noProof/>
            <w:webHidden/>
            <w:sz w:val="24"/>
            <w:szCs w:val="24"/>
          </w:rPr>
          <w:tab/>
        </w:r>
        <w:r w:rsidR="005640D5" w:rsidRPr="005640D5">
          <w:rPr>
            <w:noProof/>
            <w:webHidden/>
            <w:sz w:val="24"/>
            <w:szCs w:val="24"/>
          </w:rPr>
          <w:fldChar w:fldCharType="begin"/>
        </w:r>
        <w:r w:rsidR="005640D5" w:rsidRPr="005640D5">
          <w:rPr>
            <w:noProof/>
            <w:webHidden/>
            <w:sz w:val="24"/>
            <w:szCs w:val="24"/>
          </w:rPr>
          <w:instrText xml:space="preserve"> PAGEREF _Toc472872515 \h </w:instrText>
        </w:r>
        <w:r w:rsidR="005640D5" w:rsidRPr="005640D5">
          <w:rPr>
            <w:noProof/>
            <w:webHidden/>
            <w:sz w:val="24"/>
            <w:szCs w:val="24"/>
          </w:rPr>
        </w:r>
        <w:r w:rsidR="005640D5" w:rsidRPr="005640D5">
          <w:rPr>
            <w:noProof/>
            <w:webHidden/>
            <w:sz w:val="24"/>
            <w:szCs w:val="24"/>
          </w:rPr>
          <w:fldChar w:fldCharType="separate"/>
        </w:r>
        <w:r w:rsidR="00C72E0D">
          <w:rPr>
            <w:noProof/>
            <w:webHidden/>
            <w:sz w:val="24"/>
            <w:szCs w:val="24"/>
          </w:rPr>
          <w:t>52</w:t>
        </w:r>
        <w:r w:rsidR="005640D5" w:rsidRPr="005640D5">
          <w:rPr>
            <w:noProof/>
            <w:webHidden/>
            <w:sz w:val="24"/>
            <w:szCs w:val="24"/>
          </w:rPr>
          <w:fldChar w:fldCharType="end"/>
        </w:r>
      </w:hyperlink>
    </w:p>
    <w:p w:rsidR="005640D5" w:rsidRPr="005640D5" w:rsidRDefault="00545E8E">
      <w:pPr>
        <w:pStyle w:val="TOC2"/>
        <w:tabs>
          <w:tab w:val="left" w:pos="880"/>
          <w:tab w:val="right" w:leader="dot" w:pos="9628"/>
        </w:tabs>
        <w:rPr>
          <w:rFonts w:asciiTheme="minorHAnsi" w:eastAsiaTheme="minorEastAsia" w:hAnsiTheme="minorHAnsi" w:cstheme="minorBidi"/>
          <w:noProof/>
          <w:sz w:val="24"/>
          <w:szCs w:val="24"/>
          <w:lang w:val="en-US" w:eastAsia="en-US"/>
        </w:rPr>
      </w:pPr>
      <w:hyperlink w:anchor="_Toc472872516" w:history="1">
        <w:r w:rsidR="005640D5" w:rsidRPr="005640D5">
          <w:rPr>
            <w:rStyle w:val="Hyperlink"/>
            <w:noProof/>
            <w:sz w:val="24"/>
            <w:szCs w:val="24"/>
            <w:lang w:eastAsia="en-US"/>
          </w:rPr>
          <w:t>3.4</w:t>
        </w:r>
        <w:r w:rsidR="005640D5" w:rsidRPr="005640D5">
          <w:rPr>
            <w:rFonts w:asciiTheme="minorHAnsi" w:eastAsiaTheme="minorEastAsia" w:hAnsiTheme="minorHAnsi" w:cstheme="minorBidi"/>
            <w:noProof/>
            <w:sz w:val="24"/>
            <w:szCs w:val="24"/>
            <w:lang w:val="en-US" w:eastAsia="en-US"/>
          </w:rPr>
          <w:tab/>
        </w:r>
        <w:r w:rsidR="005640D5" w:rsidRPr="005640D5">
          <w:rPr>
            <w:rStyle w:val="Hyperlink"/>
            <w:noProof/>
            <w:sz w:val="24"/>
            <w:szCs w:val="24"/>
            <w:lang w:eastAsia="en-US"/>
          </w:rPr>
          <w:t>Problema / sprendimas</w:t>
        </w:r>
        <w:r w:rsidR="005640D5" w:rsidRPr="005640D5">
          <w:rPr>
            <w:noProof/>
            <w:webHidden/>
            <w:sz w:val="24"/>
            <w:szCs w:val="24"/>
          </w:rPr>
          <w:tab/>
        </w:r>
        <w:r w:rsidR="005640D5" w:rsidRPr="005640D5">
          <w:rPr>
            <w:noProof/>
            <w:webHidden/>
            <w:sz w:val="24"/>
            <w:szCs w:val="24"/>
          </w:rPr>
          <w:fldChar w:fldCharType="begin"/>
        </w:r>
        <w:r w:rsidR="005640D5" w:rsidRPr="005640D5">
          <w:rPr>
            <w:noProof/>
            <w:webHidden/>
            <w:sz w:val="24"/>
            <w:szCs w:val="24"/>
          </w:rPr>
          <w:instrText xml:space="preserve"> PAGEREF _Toc472872516 \h </w:instrText>
        </w:r>
        <w:r w:rsidR="005640D5" w:rsidRPr="005640D5">
          <w:rPr>
            <w:noProof/>
            <w:webHidden/>
            <w:sz w:val="24"/>
            <w:szCs w:val="24"/>
          </w:rPr>
        </w:r>
        <w:r w:rsidR="005640D5" w:rsidRPr="005640D5">
          <w:rPr>
            <w:noProof/>
            <w:webHidden/>
            <w:sz w:val="24"/>
            <w:szCs w:val="24"/>
          </w:rPr>
          <w:fldChar w:fldCharType="separate"/>
        </w:r>
        <w:r w:rsidR="00C72E0D">
          <w:rPr>
            <w:noProof/>
            <w:webHidden/>
            <w:sz w:val="24"/>
            <w:szCs w:val="24"/>
          </w:rPr>
          <w:t>55</w:t>
        </w:r>
        <w:r w:rsidR="005640D5" w:rsidRPr="005640D5">
          <w:rPr>
            <w:noProof/>
            <w:webHidden/>
            <w:sz w:val="24"/>
            <w:szCs w:val="24"/>
          </w:rPr>
          <w:fldChar w:fldCharType="end"/>
        </w:r>
      </w:hyperlink>
    </w:p>
    <w:p w:rsidR="005640D5" w:rsidRPr="005640D5" w:rsidRDefault="00545E8E">
      <w:pPr>
        <w:pStyle w:val="TOC3"/>
        <w:rPr>
          <w:rFonts w:asciiTheme="minorHAnsi" w:eastAsiaTheme="minorEastAsia" w:hAnsiTheme="minorHAnsi" w:cstheme="minorBidi"/>
          <w:b w:val="0"/>
          <w:sz w:val="24"/>
          <w:szCs w:val="24"/>
          <w:lang w:val="en-US" w:eastAsia="en-US"/>
        </w:rPr>
      </w:pPr>
      <w:hyperlink w:anchor="_Toc472872517" w:history="1">
        <w:r w:rsidR="005640D5" w:rsidRPr="005640D5">
          <w:rPr>
            <w:rStyle w:val="Hyperlink"/>
            <w:b w:val="0"/>
            <w:sz w:val="24"/>
            <w:szCs w:val="24"/>
          </w:rPr>
          <w:t>3.4.1</w:t>
        </w:r>
        <w:r w:rsidR="005640D5" w:rsidRPr="005640D5">
          <w:rPr>
            <w:rFonts w:asciiTheme="minorHAnsi" w:eastAsiaTheme="minorEastAsia" w:hAnsiTheme="minorHAnsi" w:cstheme="minorBidi"/>
            <w:b w:val="0"/>
            <w:sz w:val="24"/>
            <w:szCs w:val="24"/>
            <w:lang w:val="en-US" w:eastAsia="en-US"/>
          </w:rPr>
          <w:tab/>
        </w:r>
        <w:r w:rsidR="005640D5" w:rsidRPr="005640D5">
          <w:rPr>
            <w:rStyle w:val="Hyperlink"/>
            <w:b w:val="0"/>
            <w:sz w:val="24"/>
            <w:szCs w:val="24"/>
          </w:rPr>
          <w:t>Sprendimų medis</w:t>
        </w:r>
        <w:r w:rsidR="005640D5" w:rsidRPr="005640D5">
          <w:rPr>
            <w:b w:val="0"/>
            <w:webHidden/>
            <w:sz w:val="24"/>
            <w:szCs w:val="24"/>
          </w:rPr>
          <w:tab/>
        </w:r>
        <w:r w:rsidR="005640D5" w:rsidRPr="005640D5">
          <w:rPr>
            <w:b w:val="0"/>
            <w:webHidden/>
            <w:sz w:val="24"/>
            <w:szCs w:val="24"/>
          </w:rPr>
          <w:fldChar w:fldCharType="begin"/>
        </w:r>
        <w:r w:rsidR="005640D5" w:rsidRPr="005640D5">
          <w:rPr>
            <w:b w:val="0"/>
            <w:webHidden/>
            <w:sz w:val="24"/>
            <w:szCs w:val="24"/>
          </w:rPr>
          <w:instrText xml:space="preserve"> PAGEREF _Toc472872517 \h </w:instrText>
        </w:r>
        <w:r w:rsidR="005640D5" w:rsidRPr="005640D5">
          <w:rPr>
            <w:b w:val="0"/>
            <w:webHidden/>
            <w:sz w:val="24"/>
            <w:szCs w:val="24"/>
          </w:rPr>
        </w:r>
        <w:r w:rsidR="005640D5" w:rsidRPr="005640D5">
          <w:rPr>
            <w:b w:val="0"/>
            <w:webHidden/>
            <w:sz w:val="24"/>
            <w:szCs w:val="24"/>
          </w:rPr>
          <w:fldChar w:fldCharType="separate"/>
        </w:r>
        <w:r w:rsidR="00C72E0D">
          <w:rPr>
            <w:b w:val="0"/>
            <w:webHidden/>
            <w:sz w:val="24"/>
            <w:szCs w:val="24"/>
          </w:rPr>
          <w:t>55</w:t>
        </w:r>
        <w:r w:rsidR="005640D5" w:rsidRPr="005640D5">
          <w:rPr>
            <w:b w:val="0"/>
            <w:webHidden/>
            <w:sz w:val="24"/>
            <w:szCs w:val="24"/>
          </w:rPr>
          <w:fldChar w:fldCharType="end"/>
        </w:r>
      </w:hyperlink>
    </w:p>
    <w:p w:rsidR="005640D5" w:rsidRPr="005640D5" w:rsidRDefault="00545E8E">
      <w:pPr>
        <w:pStyle w:val="TOC2"/>
        <w:tabs>
          <w:tab w:val="left" w:pos="880"/>
          <w:tab w:val="right" w:leader="dot" w:pos="9628"/>
        </w:tabs>
        <w:rPr>
          <w:rFonts w:asciiTheme="minorHAnsi" w:eastAsiaTheme="minorEastAsia" w:hAnsiTheme="minorHAnsi" w:cstheme="minorBidi"/>
          <w:noProof/>
          <w:sz w:val="24"/>
          <w:szCs w:val="24"/>
          <w:lang w:val="en-US" w:eastAsia="en-US"/>
        </w:rPr>
      </w:pPr>
      <w:hyperlink w:anchor="_Toc472872518" w:history="1">
        <w:r w:rsidR="005640D5" w:rsidRPr="005640D5">
          <w:rPr>
            <w:rStyle w:val="Hyperlink"/>
            <w:noProof/>
            <w:sz w:val="24"/>
            <w:szCs w:val="24"/>
            <w:lang w:eastAsia="en-US"/>
          </w:rPr>
          <w:t>3.5</w:t>
        </w:r>
        <w:r w:rsidR="005640D5" w:rsidRPr="005640D5">
          <w:rPr>
            <w:rFonts w:asciiTheme="minorHAnsi" w:eastAsiaTheme="minorEastAsia" w:hAnsiTheme="minorHAnsi" w:cstheme="minorBidi"/>
            <w:noProof/>
            <w:sz w:val="24"/>
            <w:szCs w:val="24"/>
            <w:lang w:val="en-US" w:eastAsia="en-US"/>
          </w:rPr>
          <w:tab/>
        </w:r>
        <w:r w:rsidR="005640D5" w:rsidRPr="005640D5">
          <w:rPr>
            <w:rStyle w:val="Hyperlink"/>
            <w:noProof/>
            <w:sz w:val="24"/>
            <w:szCs w:val="24"/>
            <w:lang w:eastAsia="en-US"/>
          </w:rPr>
          <w:t>Sistemos maketai</w:t>
        </w:r>
        <w:r w:rsidR="005640D5" w:rsidRPr="005640D5">
          <w:rPr>
            <w:noProof/>
            <w:webHidden/>
            <w:sz w:val="24"/>
            <w:szCs w:val="24"/>
          </w:rPr>
          <w:tab/>
        </w:r>
        <w:r w:rsidR="005640D5" w:rsidRPr="005640D5">
          <w:rPr>
            <w:noProof/>
            <w:webHidden/>
            <w:sz w:val="24"/>
            <w:szCs w:val="24"/>
          </w:rPr>
          <w:fldChar w:fldCharType="begin"/>
        </w:r>
        <w:r w:rsidR="005640D5" w:rsidRPr="005640D5">
          <w:rPr>
            <w:noProof/>
            <w:webHidden/>
            <w:sz w:val="24"/>
            <w:szCs w:val="24"/>
          </w:rPr>
          <w:instrText xml:space="preserve"> PAGEREF _Toc472872518 \h </w:instrText>
        </w:r>
        <w:r w:rsidR="005640D5" w:rsidRPr="005640D5">
          <w:rPr>
            <w:noProof/>
            <w:webHidden/>
            <w:sz w:val="24"/>
            <w:szCs w:val="24"/>
          </w:rPr>
        </w:r>
        <w:r w:rsidR="005640D5" w:rsidRPr="005640D5">
          <w:rPr>
            <w:noProof/>
            <w:webHidden/>
            <w:sz w:val="24"/>
            <w:szCs w:val="24"/>
          </w:rPr>
          <w:fldChar w:fldCharType="separate"/>
        </w:r>
        <w:r w:rsidR="00C72E0D">
          <w:rPr>
            <w:noProof/>
            <w:webHidden/>
            <w:sz w:val="24"/>
            <w:szCs w:val="24"/>
          </w:rPr>
          <w:t>56</w:t>
        </w:r>
        <w:r w:rsidR="005640D5" w:rsidRPr="005640D5">
          <w:rPr>
            <w:noProof/>
            <w:webHidden/>
            <w:sz w:val="24"/>
            <w:szCs w:val="24"/>
          </w:rPr>
          <w:fldChar w:fldCharType="end"/>
        </w:r>
      </w:hyperlink>
    </w:p>
    <w:p w:rsidR="005640D5" w:rsidRPr="005640D5" w:rsidRDefault="00545E8E">
      <w:pPr>
        <w:pStyle w:val="TOC1"/>
        <w:tabs>
          <w:tab w:val="left" w:pos="440"/>
          <w:tab w:val="right" w:leader="dot" w:pos="9628"/>
        </w:tabs>
        <w:rPr>
          <w:rFonts w:asciiTheme="minorHAnsi" w:eastAsiaTheme="minorEastAsia" w:hAnsiTheme="minorHAnsi" w:cstheme="minorBidi"/>
          <w:noProof/>
          <w:szCs w:val="24"/>
          <w:lang w:val="en-US" w:eastAsia="en-US"/>
        </w:rPr>
      </w:pPr>
      <w:hyperlink w:anchor="_Toc472872519" w:history="1">
        <w:r w:rsidR="005640D5" w:rsidRPr="005640D5">
          <w:rPr>
            <w:rStyle w:val="Hyperlink"/>
            <w:noProof/>
            <w:szCs w:val="24"/>
            <w:lang w:eastAsia="en-US"/>
          </w:rPr>
          <w:t>4</w:t>
        </w:r>
        <w:r w:rsidR="005640D5" w:rsidRPr="005640D5">
          <w:rPr>
            <w:rFonts w:asciiTheme="minorHAnsi" w:eastAsiaTheme="minorEastAsia" w:hAnsiTheme="minorHAnsi" w:cstheme="minorBidi"/>
            <w:noProof/>
            <w:szCs w:val="24"/>
            <w:lang w:val="en-US" w:eastAsia="en-US"/>
          </w:rPr>
          <w:tab/>
        </w:r>
        <w:r w:rsidR="005640D5" w:rsidRPr="005640D5">
          <w:rPr>
            <w:rStyle w:val="Hyperlink"/>
            <w:noProof/>
            <w:szCs w:val="24"/>
            <w:lang w:eastAsia="en-US"/>
          </w:rPr>
          <w:t>Testavimas</w:t>
        </w:r>
        <w:r w:rsidR="005640D5" w:rsidRPr="005640D5">
          <w:rPr>
            <w:noProof/>
            <w:webHidden/>
            <w:szCs w:val="24"/>
          </w:rPr>
          <w:tab/>
        </w:r>
        <w:r w:rsidR="005640D5" w:rsidRPr="005640D5">
          <w:rPr>
            <w:noProof/>
            <w:webHidden/>
            <w:szCs w:val="24"/>
          </w:rPr>
          <w:fldChar w:fldCharType="begin"/>
        </w:r>
        <w:r w:rsidR="005640D5" w:rsidRPr="005640D5">
          <w:rPr>
            <w:noProof/>
            <w:webHidden/>
            <w:szCs w:val="24"/>
          </w:rPr>
          <w:instrText xml:space="preserve"> PAGEREF _Toc472872519 \h </w:instrText>
        </w:r>
        <w:r w:rsidR="005640D5" w:rsidRPr="005640D5">
          <w:rPr>
            <w:noProof/>
            <w:webHidden/>
            <w:szCs w:val="24"/>
          </w:rPr>
        </w:r>
        <w:r w:rsidR="005640D5" w:rsidRPr="005640D5">
          <w:rPr>
            <w:noProof/>
            <w:webHidden/>
            <w:szCs w:val="24"/>
          </w:rPr>
          <w:fldChar w:fldCharType="separate"/>
        </w:r>
        <w:r w:rsidR="00C72E0D">
          <w:rPr>
            <w:noProof/>
            <w:webHidden/>
            <w:szCs w:val="24"/>
          </w:rPr>
          <w:t>60</w:t>
        </w:r>
        <w:r w:rsidR="005640D5" w:rsidRPr="005640D5">
          <w:rPr>
            <w:noProof/>
            <w:webHidden/>
            <w:szCs w:val="24"/>
          </w:rPr>
          <w:fldChar w:fldCharType="end"/>
        </w:r>
      </w:hyperlink>
    </w:p>
    <w:p w:rsidR="005640D5" w:rsidRPr="005640D5" w:rsidRDefault="00545E8E">
      <w:pPr>
        <w:pStyle w:val="TOC2"/>
        <w:tabs>
          <w:tab w:val="left" w:pos="880"/>
          <w:tab w:val="right" w:leader="dot" w:pos="9628"/>
        </w:tabs>
        <w:rPr>
          <w:rFonts w:asciiTheme="minorHAnsi" w:eastAsiaTheme="minorEastAsia" w:hAnsiTheme="minorHAnsi" w:cstheme="minorBidi"/>
          <w:noProof/>
          <w:sz w:val="24"/>
          <w:szCs w:val="24"/>
          <w:lang w:val="en-US" w:eastAsia="en-US"/>
        </w:rPr>
      </w:pPr>
      <w:hyperlink w:anchor="_Toc472872520" w:history="1">
        <w:r w:rsidR="005640D5" w:rsidRPr="005640D5">
          <w:rPr>
            <w:rStyle w:val="Hyperlink"/>
            <w:noProof/>
            <w:sz w:val="24"/>
            <w:szCs w:val="24"/>
            <w:lang w:eastAsia="en-US"/>
          </w:rPr>
          <w:t>4.1</w:t>
        </w:r>
        <w:r w:rsidR="005640D5" w:rsidRPr="005640D5">
          <w:rPr>
            <w:rFonts w:asciiTheme="minorHAnsi" w:eastAsiaTheme="minorEastAsia" w:hAnsiTheme="minorHAnsi" w:cstheme="minorBidi"/>
            <w:noProof/>
            <w:sz w:val="24"/>
            <w:szCs w:val="24"/>
            <w:lang w:val="en-US" w:eastAsia="en-US"/>
          </w:rPr>
          <w:tab/>
        </w:r>
        <w:r w:rsidR="005640D5" w:rsidRPr="005640D5">
          <w:rPr>
            <w:rStyle w:val="Hyperlink"/>
            <w:noProof/>
            <w:sz w:val="24"/>
            <w:szCs w:val="24"/>
            <w:lang w:eastAsia="en-US"/>
          </w:rPr>
          <w:t>Testavimo scenarijai</w:t>
        </w:r>
        <w:r w:rsidR="005640D5" w:rsidRPr="005640D5">
          <w:rPr>
            <w:noProof/>
            <w:webHidden/>
            <w:sz w:val="24"/>
            <w:szCs w:val="24"/>
          </w:rPr>
          <w:tab/>
        </w:r>
        <w:r w:rsidR="005640D5" w:rsidRPr="005640D5">
          <w:rPr>
            <w:noProof/>
            <w:webHidden/>
            <w:sz w:val="24"/>
            <w:szCs w:val="24"/>
          </w:rPr>
          <w:fldChar w:fldCharType="begin"/>
        </w:r>
        <w:r w:rsidR="005640D5" w:rsidRPr="005640D5">
          <w:rPr>
            <w:noProof/>
            <w:webHidden/>
            <w:sz w:val="24"/>
            <w:szCs w:val="24"/>
          </w:rPr>
          <w:instrText xml:space="preserve"> PAGEREF _Toc472872520 \h </w:instrText>
        </w:r>
        <w:r w:rsidR="005640D5" w:rsidRPr="005640D5">
          <w:rPr>
            <w:noProof/>
            <w:webHidden/>
            <w:sz w:val="24"/>
            <w:szCs w:val="24"/>
          </w:rPr>
        </w:r>
        <w:r w:rsidR="005640D5" w:rsidRPr="005640D5">
          <w:rPr>
            <w:noProof/>
            <w:webHidden/>
            <w:sz w:val="24"/>
            <w:szCs w:val="24"/>
          </w:rPr>
          <w:fldChar w:fldCharType="separate"/>
        </w:r>
        <w:r w:rsidR="00C72E0D">
          <w:rPr>
            <w:noProof/>
            <w:webHidden/>
            <w:sz w:val="24"/>
            <w:szCs w:val="24"/>
          </w:rPr>
          <w:t>61</w:t>
        </w:r>
        <w:r w:rsidR="005640D5" w:rsidRPr="005640D5">
          <w:rPr>
            <w:noProof/>
            <w:webHidden/>
            <w:sz w:val="24"/>
            <w:szCs w:val="24"/>
          </w:rPr>
          <w:fldChar w:fldCharType="end"/>
        </w:r>
      </w:hyperlink>
    </w:p>
    <w:p w:rsidR="005640D5" w:rsidRPr="005640D5" w:rsidRDefault="00545E8E">
      <w:pPr>
        <w:pStyle w:val="TOC2"/>
        <w:tabs>
          <w:tab w:val="left" w:pos="880"/>
          <w:tab w:val="right" w:leader="dot" w:pos="9628"/>
        </w:tabs>
        <w:rPr>
          <w:rFonts w:asciiTheme="minorHAnsi" w:eastAsiaTheme="minorEastAsia" w:hAnsiTheme="minorHAnsi" w:cstheme="minorBidi"/>
          <w:noProof/>
          <w:sz w:val="24"/>
          <w:szCs w:val="24"/>
          <w:lang w:val="en-US" w:eastAsia="en-US"/>
        </w:rPr>
      </w:pPr>
      <w:hyperlink w:anchor="_Toc472872521" w:history="1">
        <w:r w:rsidR="005640D5" w:rsidRPr="005640D5">
          <w:rPr>
            <w:rStyle w:val="Hyperlink"/>
            <w:noProof/>
            <w:sz w:val="24"/>
            <w:szCs w:val="24"/>
            <w:lang w:eastAsia="en-US"/>
          </w:rPr>
          <w:t>4.2</w:t>
        </w:r>
        <w:r w:rsidR="005640D5" w:rsidRPr="005640D5">
          <w:rPr>
            <w:rFonts w:asciiTheme="minorHAnsi" w:eastAsiaTheme="minorEastAsia" w:hAnsiTheme="minorHAnsi" w:cstheme="minorBidi"/>
            <w:noProof/>
            <w:sz w:val="24"/>
            <w:szCs w:val="24"/>
            <w:lang w:val="en-US" w:eastAsia="en-US"/>
          </w:rPr>
          <w:tab/>
        </w:r>
        <w:r w:rsidR="005640D5" w:rsidRPr="005640D5">
          <w:rPr>
            <w:rStyle w:val="Hyperlink"/>
            <w:noProof/>
            <w:sz w:val="24"/>
            <w:szCs w:val="24"/>
            <w:lang w:eastAsia="en-US"/>
          </w:rPr>
          <w:t>Testavimo atvejai</w:t>
        </w:r>
        <w:r w:rsidR="005640D5" w:rsidRPr="005640D5">
          <w:rPr>
            <w:noProof/>
            <w:webHidden/>
            <w:sz w:val="24"/>
            <w:szCs w:val="24"/>
          </w:rPr>
          <w:tab/>
        </w:r>
        <w:r w:rsidR="005640D5" w:rsidRPr="005640D5">
          <w:rPr>
            <w:noProof/>
            <w:webHidden/>
            <w:sz w:val="24"/>
            <w:szCs w:val="24"/>
          </w:rPr>
          <w:fldChar w:fldCharType="begin"/>
        </w:r>
        <w:r w:rsidR="005640D5" w:rsidRPr="005640D5">
          <w:rPr>
            <w:noProof/>
            <w:webHidden/>
            <w:sz w:val="24"/>
            <w:szCs w:val="24"/>
          </w:rPr>
          <w:instrText xml:space="preserve"> PAGEREF _Toc472872521 \h </w:instrText>
        </w:r>
        <w:r w:rsidR="005640D5" w:rsidRPr="005640D5">
          <w:rPr>
            <w:noProof/>
            <w:webHidden/>
            <w:sz w:val="24"/>
            <w:szCs w:val="24"/>
          </w:rPr>
        </w:r>
        <w:r w:rsidR="005640D5" w:rsidRPr="005640D5">
          <w:rPr>
            <w:noProof/>
            <w:webHidden/>
            <w:sz w:val="24"/>
            <w:szCs w:val="24"/>
          </w:rPr>
          <w:fldChar w:fldCharType="separate"/>
        </w:r>
        <w:r w:rsidR="00C72E0D">
          <w:rPr>
            <w:noProof/>
            <w:webHidden/>
            <w:sz w:val="24"/>
            <w:szCs w:val="24"/>
          </w:rPr>
          <w:t>65</w:t>
        </w:r>
        <w:r w:rsidR="005640D5" w:rsidRPr="005640D5">
          <w:rPr>
            <w:noProof/>
            <w:webHidden/>
            <w:sz w:val="24"/>
            <w:szCs w:val="24"/>
          </w:rPr>
          <w:fldChar w:fldCharType="end"/>
        </w:r>
      </w:hyperlink>
    </w:p>
    <w:p w:rsidR="005640D5" w:rsidRPr="005640D5" w:rsidRDefault="00545E8E">
      <w:pPr>
        <w:pStyle w:val="TOC1"/>
        <w:tabs>
          <w:tab w:val="left" w:pos="440"/>
          <w:tab w:val="right" w:leader="dot" w:pos="9628"/>
        </w:tabs>
        <w:rPr>
          <w:rFonts w:asciiTheme="minorHAnsi" w:eastAsiaTheme="minorEastAsia" w:hAnsiTheme="minorHAnsi" w:cstheme="minorBidi"/>
          <w:noProof/>
          <w:szCs w:val="24"/>
          <w:lang w:val="en-US" w:eastAsia="en-US"/>
        </w:rPr>
      </w:pPr>
      <w:hyperlink w:anchor="_Toc472872522" w:history="1">
        <w:r w:rsidR="005640D5" w:rsidRPr="005640D5">
          <w:rPr>
            <w:rStyle w:val="Hyperlink"/>
            <w:noProof/>
            <w:szCs w:val="24"/>
          </w:rPr>
          <w:t>5</w:t>
        </w:r>
        <w:r w:rsidR="005640D5" w:rsidRPr="005640D5">
          <w:rPr>
            <w:rFonts w:asciiTheme="minorHAnsi" w:eastAsiaTheme="minorEastAsia" w:hAnsiTheme="minorHAnsi" w:cstheme="minorBidi"/>
            <w:noProof/>
            <w:szCs w:val="24"/>
            <w:lang w:val="en-US" w:eastAsia="en-US"/>
          </w:rPr>
          <w:tab/>
        </w:r>
        <w:r w:rsidR="005640D5" w:rsidRPr="005640D5">
          <w:rPr>
            <w:rStyle w:val="Hyperlink"/>
            <w:noProof/>
            <w:szCs w:val="24"/>
          </w:rPr>
          <w:t>Diegimas</w:t>
        </w:r>
        <w:r w:rsidR="005640D5" w:rsidRPr="005640D5">
          <w:rPr>
            <w:noProof/>
            <w:webHidden/>
            <w:szCs w:val="24"/>
          </w:rPr>
          <w:tab/>
        </w:r>
        <w:r w:rsidR="005640D5" w:rsidRPr="005640D5">
          <w:rPr>
            <w:noProof/>
            <w:webHidden/>
            <w:szCs w:val="24"/>
          </w:rPr>
          <w:fldChar w:fldCharType="begin"/>
        </w:r>
        <w:r w:rsidR="005640D5" w:rsidRPr="005640D5">
          <w:rPr>
            <w:noProof/>
            <w:webHidden/>
            <w:szCs w:val="24"/>
          </w:rPr>
          <w:instrText xml:space="preserve"> PAGEREF _Toc472872522 \h </w:instrText>
        </w:r>
        <w:r w:rsidR="005640D5" w:rsidRPr="005640D5">
          <w:rPr>
            <w:noProof/>
            <w:webHidden/>
            <w:szCs w:val="24"/>
          </w:rPr>
        </w:r>
        <w:r w:rsidR="005640D5" w:rsidRPr="005640D5">
          <w:rPr>
            <w:noProof/>
            <w:webHidden/>
            <w:szCs w:val="24"/>
          </w:rPr>
          <w:fldChar w:fldCharType="separate"/>
        </w:r>
        <w:r w:rsidR="00C72E0D">
          <w:rPr>
            <w:noProof/>
            <w:webHidden/>
            <w:szCs w:val="24"/>
          </w:rPr>
          <w:t>72</w:t>
        </w:r>
        <w:r w:rsidR="005640D5" w:rsidRPr="005640D5">
          <w:rPr>
            <w:noProof/>
            <w:webHidden/>
            <w:szCs w:val="24"/>
          </w:rPr>
          <w:fldChar w:fldCharType="end"/>
        </w:r>
      </w:hyperlink>
    </w:p>
    <w:p w:rsidR="005640D5" w:rsidRPr="005640D5" w:rsidRDefault="00545E8E">
      <w:pPr>
        <w:pStyle w:val="TOC1"/>
        <w:tabs>
          <w:tab w:val="right" w:leader="dot" w:pos="9628"/>
        </w:tabs>
        <w:rPr>
          <w:rFonts w:asciiTheme="minorHAnsi" w:eastAsiaTheme="minorEastAsia" w:hAnsiTheme="minorHAnsi" w:cstheme="minorBidi"/>
          <w:noProof/>
          <w:szCs w:val="24"/>
          <w:lang w:val="en-US" w:eastAsia="en-US"/>
        </w:rPr>
      </w:pPr>
      <w:hyperlink w:anchor="_Toc472872523" w:history="1">
        <w:r w:rsidR="005640D5" w:rsidRPr="005640D5">
          <w:rPr>
            <w:rStyle w:val="Hyperlink"/>
            <w:noProof/>
            <w:szCs w:val="24"/>
            <w:lang w:eastAsia="en-US"/>
          </w:rPr>
          <w:t>Išvados</w:t>
        </w:r>
        <w:r w:rsidR="005640D5" w:rsidRPr="005640D5">
          <w:rPr>
            <w:noProof/>
            <w:webHidden/>
            <w:szCs w:val="24"/>
          </w:rPr>
          <w:tab/>
        </w:r>
        <w:r w:rsidR="005640D5" w:rsidRPr="005640D5">
          <w:rPr>
            <w:noProof/>
            <w:webHidden/>
            <w:szCs w:val="24"/>
          </w:rPr>
          <w:fldChar w:fldCharType="begin"/>
        </w:r>
        <w:r w:rsidR="005640D5" w:rsidRPr="005640D5">
          <w:rPr>
            <w:noProof/>
            <w:webHidden/>
            <w:szCs w:val="24"/>
          </w:rPr>
          <w:instrText xml:space="preserve"> PAGEREF _Toc472872523 \h </w:instrText>
        </w:r>
        <w:r w:rsidR="005640D5" w:rsidRPr="005640D5">
          <w:rPr>
            <w:noProof/>
            <w:webHidden/>
            <w:szCs w:val="24"/>
          </w:rPr>
        </w:r>
        <w:r w:rsidR="005640D5" w:rsidRPr="005640D5">
          <w:rPr>
            <w:noProof/>
            <w:webHidden/>
            <w:szCs w:val="24"/>
          </w:rPr>
          <w:fldChar w:fldCharType="separate"/>
        </w:r>
        <w:r w:rsidR="00C72E0D">
          <w:rPr>
            <w:noProof/>
            <w:webHidden/>
            <w:szCs w:val="24"/>
          </w:rPr>
          <w:t>73</w:t>
        </w:r>
        <w:r w:rsidR="005640D5" w:rsidRPr="005640D5">
          <w:rPr>
            <w:noProof/>
            <w:webHidden/>
            <w:szCs w:val="24"/>
          </w:rPr>
          <w:fldChar w:fldCharType="end"/>
        </w:r>
      </w:hyperlink>
    </w:p>
    <w:p w:rsidR="005640D5" w:rsidRPr="005640D5" w:rsidRDefault="00545E8E">
      <w:pPr>
        <w:pStyle w:val="TOC1"/>
        <w:tabs>
          <w:tab w:val="right" w:leader="dot" w:pos="9628"/>
        </w:tabs>
        <w:rPr>
          <w:rFonts w:asciiTheme="minorHAnsi" w:eastAsiaTheme="minorEastAsia" w:hAnsiTheme="minorHAnsi" w:cstheme="minorBidi"/>
          <w:noProof/>
          <w:szCs w:val="24"/>
          <w:lang w:val="en-US" w:eastAsia="en-US"/>
        </w:rPr>
      </w:pPr>
      <w:hyperlink w:anchor="_Toc472872524" w:history="1">
        <w:r w:rsidR="005640D5" w:rsidRPr="005640D5">
          <w:rPr>
            <w:rStyle w:val="Hyperlink"/>
            <w:noProof/>
            <w:szCs w:val="24"/>
            <w:lang w:eastAsia="en-US"/>
          </w:rPr>
          <w:t>Naudoti informacijos šaltiniai</w:t>
        </w:r>
        <w:r w:rsidR="005640D5" w:rsidRPr="005640D5">
          <w:rPr>
            <w:noProof/>
            <w:webHidden/>
            <w:szCs w:val="24"/>
          </w:rPr>
          <w:tab/>
        </w:r>
        <w:r w:rsidR="005640D5" w:rsidRPr="005640D5">
          <w:rPr>
            <w:noProof/>
            <w:webHidden/>
            <w:szCs w:val="24"/>
          </w:rPr>
          <w:fldChar w:fldCharType="begin"/>
        </w:r>
        <w:r w:rsidR="005640D5" w:rsidRPr="005640D5">
          <w:rPr>
            <w:noProof/>
            <w:webHidden/>
            <w:szCs w:val="24"/>
          </w:rPr>
          <w:instrText xml:space="preserve"> PAGEREF _Toc472872524 \h </w:instrText>
        </w:r>
        <w:r w:rsidR="005640D5" w:rsidRPr="005640D5">
          <w:rPr>
            <w:noProof/>
            <w:webHidden/>
            <w:szCs w:val="24"/>
          </w:rPr>
        </w:r>
        <w:r w:rsidR="005640D5" w:rsidRPr="005640D5">
          <w:rPr>
            <w:noProof/>
            <w:webHidden/>
            <w:szCs w:val="24"/>
          </w:rPr>
          <w:fldChar w:fldCharType="separate"/>
        </w:r>
        <w:r w:rsidR="00C72E0D">
          <w:rPr>
            <w:noProof/>
            <w:webHidden/>
            <w:szCs w:val="24"/>
          </w:rPr>
          <w:t>75</w:t>
        </w:r>
        <w:r w:rsidR="005640D5" w:rsidRPr="005640D5">
          <w:rPr>
            <w:noProof/>
            <w:webHidden/>
            <w:szCs w:val="24"/>
          </w:rPr>
          <w:fldChar w:fldCharType="end"/>
        </w:r>
      </w:hyperlink>
    </w:p>
    <w:p w:rsidR="005640D5" w:rsidRPr="005640D5" w:rsidRDefault="00545E8E">
      <w:pPr>
        <w:pStyle w:val="TOC1"/>
        <w:tabs>
          <w:tab w:val="left" w:pos="440"/>
          <w:tab w:val="right" w:leader="dot" w:pos="9628"/>
        </w:tabs>
        <w:rPr>
          <w:rFonts w:asciiTheme="minorHAnsi" w:eastAsiaTheme="minorEastAsia" w:hAnsiTheme="minorHAnsi" w:cstheme="minorBidi"/>
          <w:noProof/>
          <w:szCs w:val="24"/>
          <w:lang w:val="en-US" w:eastAsia="en-US"/>
        </w:rPr>
      </w:pPr>
      <w:hyperlink w:anchor="_Toc472872525" w:history="1">
        <w:r w:rsidR="005640D5" w:rsidRPr="005640D5">
          <w:rPr>
            <w:rStyle w:val="Hyperlink"/>
            <w:noProof/>
            <w:szCs w:val="24"/>
            <w:lang w:eastAsia="en-US"/>
          </w:rPr>
          <w:t>6</w:t>
        </w:r>
        <w:r w:rsidR="005640D5" w:rsidRPr="005640D5">
          <w:rPr>
            <w:rFonts w:asciiTheme="minorHAnsi" w:eastAsiaTheme="minorEastAsia" w:hAnsiTheme="minorHAnsi" w:cstheme="minorBidi"/>
            <w:noProof/>
            <w:szCs w:val="24"/>
            <w:lang w:val="en-US" w:eastAsia="en-US"/>
          </w:rPr>
          <w:tab/>
        </w:r>
        <w:r w:rsidR="005640D5" w:rsidRPr="005640D5">
          <w:rPr>
            <w:rStyle w:val="Hyperlink"/>
            <w:noProof/>
            <w:szCs w:val="24"/>
            <w:lang w:eastAsia="en-US"/>
          </w:rPr>
          <w:t>Priedai</w:t>
        </w:r>
        <w:r w:rsidR="005640D5" w:rsidRPr="005640D5">
          <w:rPr>
            <w:noProof/>
            <w:webHidden/>
            <w:szCs w:val="24"/>
          </w:rPr>
          <w:tab/>
        </w:r>
        <w:r w:rsidR="005640D5" w:rsidRPr="005640D5">
          <w:rPr>
            <w:noProof/>
            <w:webHidden/>
            <w:szCs w:val="24"/>
          </w:rPr>
          <w:fldChar w:fldCharType="begin"/>
        </w:r>
        <w:r w:rsidR="005640D5" w:rsidRPr="005640D5">
          <w:rPr>
            <w:noProof/>
            <w:webHidden/>
            <w:szCs w:val="24"/>
          </w:rPr>
          <w:instrText xml:space="preserve"> PAGEREF _Toc472872525 \h </w:instrText>
        </w:r>
        <w:r w:rsidR="005640D5" w:rsidRPr="005640D5">
          <w:rPr>
            <w:noProof/>
            <w:webHidden/>
            <w:szCs w:val="24"/>
          </w:rPr>
        </w:r>
        <w:r w:rsidR="005640D5" w:rsidRPr="005640D5">
          <w:rPr>
            <w:noProof/>
            <w:webHidden/>
            <w:szCs w:val="24"/>
          </w:rPr>
          <w:fldChar w:fldCharType="separate"/>
        </w:r>
        <w:r w:rsidR="00C72E0D">
          <w:rPr>
            <w:noProof/>
            <w:webHidden/>
            <w:szCs w:val="24"/>
          </w:rPr>
          <w:t>76</w:t>
        </w:r>
        <w:r w:rsidR="005640D5" w:rsidRPr="005640D5">
          <w:rPr>
            <w:noProof/>
            <w:webHidden/>
            <w:szCs w:val="24"/>
          </w:rPr>
          <w:fldChar w:fldCharType="end"/>
        </w:r>
      </w:hyperlink>
    </w:p>
    <w:p w:rsidR="00352DBA" w:rsidRPr="0032751F" w:rsidRDefault="00AB4F45" w:rsidP="00352DBA">
      <w:pPr>
        <w:pStyle w:val="TekstasJolita"/>
        <w:ind w:firstLine="0"/>
        <w:rPr>
          <w:b/>
          <w:color w:val="FF0000"/>
        </w:rPr>
      </w:pPr>
      <w:r w:rsidRPr="0032751F">
        <w:rPr>
          <w:b/>
          <w:color w:val="FF0000"/>
        </w:rPr>
        <w:fldChar w:fldCharType="end"/>
      </w:r>
      <w:bookmarkStart w:id="8" w:name="_Toc408172197"/>
      <w:bookmarkStart w:id="9" w:name="_Toc408172316"/>
    </w:p>
    <w:p w:rsidR="00444B03" w:rsidRPr="0032751F" w:rsidRDefault="00175828" w:rsidP="00352DBA">
      <w:pPr>
        <w:pStyle w:val="TekstasJolita"/>
        <w:ind w:firstLine="0"/>
        <w:rPr>
          <w:b/>
        </w:rPr>
      </w:pPr>
      <w:r w:rsidRPr="0032751F">
        <w:rPr>
          <w:b/>
        </w:rPr>
        <w:t>Paveikslėlių są</w:t>
      </w:r>
      <w:r w:rsidR="00444B03" w:rsidRPr="0032751F">
        <w:rPr>
          <w:b/>
        </w:rPr>
        <w:t>rašas</w:t>
      </w:r>
      <w:bookmarkEnd w:id="8"/>
      <w:bookmarkEnd w:id="9"/>
    </w:p>
    <w:p w:rsidR="005640D5" w:rsidRDefault="00AB4F45">
      <w:pPr>
        <w:pStyle w:val="TableofFigures"/>
        <w:tabs>
          <w:tab w:val="right" w:leader="dot" w:pos="9628"/>
        </w:tabs>
        <w:rPr>
          <w:rFonts w:asciiTheme="minorHAnsi" w:eastAsiaTheme="minorEastAsia" w:hAnsiTheme="minorHAnsi" w:cstheme="minorBidi"/>
          <w:noProof/>
          <w:sz w:val="22"/>
          <w:lang w:val="en-US" w:eastAsia="en-US"/>
        </w:rPr>
      </w:pPr>
      <w:r w:rsidRPr="0032751F">
        <w:rPr>
          <w:b/>
          <w:color w:val="FF0000"/>
          <w:szCs w:val="24"/>
        </w:rPr>
        <w:fldChar w:fldCharType="begin"/>
      </w:r>
      <w:r w:rsidR="002D6966" w:rsidRPr="0032751F">
        <w:rPr>
          <w:b/>
          <w:color w:val="FF0000"/>
          <w:szCs w:val="24"/>
        </w:rPr>
        <w:instrText xml:space="preserve"> TOC \h \z \c "pav." </w:instrText>
      </w:r>
      <w:r w:rsidRPr="0032751F">
        <w:rPr>
          <w:b/>
          <w:color w:val="FF0000"/>
          <w:szCs w:val="24"/>
        </w:rPr>
        <w:fldChar w:fldCharType="separate"/>
      </w:r>
      <w:hyperlink w:anchor="_Toc472872526" w:history="1">
        <w:r w:rsidR="005640D5" w:rsidRPr="00422EC7">
          <w:rPr>
            <w:rStyle w:val="Hyperlink"/>
            <w:noProof/>
          </w:rPr>
          <w:t>1 pav. Įmonės vaizdusis paveikslėlis (dabartinė būsena)</w:t>
        </w:r>
        <w:r w:rsidR="005640D5">
          <w:rPr>
            <w:noProof/>
            <w:webHidden/>
          </w:rPr>
          <w:tab/>
        </w:r>
        <w:r w:rsidR="005640D5">
          <w:rPr>
            <w:noProof/>
            <w:webHidden/>
          </w:rPr>
          <w:fldChar w:fldCharType="begin"/>
        </w:r>
        <w:r w:rsidR="005640D5">
          <w:rPr>
            <w:noProof/>
            <w:webHidden/>
          </w:rPr>
          <w:instrText xml:space="preserve"> PAGEREF _Toc472872526 \h </w:instrText>
        </w:r>
        <w:r w:rsidR="005640D5">
          <w:rPr>
            <w:noProof/>
            <w:webHidden/>
          </w:rPr>
        </w:r>
        <w:r w:rsidR="005640D5">
          <w:rPr>
            <w:noProof/>
            <w:webHidden/>
          </w:rPr>
          <w:fldChar w:fldCharType="separate"/>
        </w:r>
        <w:r w:rsidR="005640D5">
          <w:rPr>
            <w:noProof/>
            <w:webHidden/>
          </w:rPr>
          <w:t>10</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527" w:history="1">
        <w:r w:rsidR="005640D5" w:rsidRPr="00422EC7">
          <w:rPr>
            <w:rStyle w:val="Hyperlink"/>
            <w:noProof/>
          </w:rPr>
          <w:t>2 pav. Įmonės vaizdusis paveikslėlis (būsima būsena)</w:t>
        </w:r>
        <w:r w:rsidR="005640D5">
          <w:rPr>
            <w:noProof/>
            <w:webHidden/>
          </w:rPr>
          <w:tab/>
        </w:r>
        <w:r w:rsidR="005640D5">
          <w:rPr>
            <w:noProof/>
            <w:webHidden/>
          </w:rPr>
          <w:fldChar w:fldCharType="begin"/>
        </w:r>
        <w:r w:rsidR="005640D5">
          <w:rPr>
            <w:noProof/>
            <w:webHidden/>
          </w:rPr>
          <w:instrText xml:space="preserve"> PAGEREF _Toc472872527 \h </w:instrText>
        </w:r>
        <w:r w:rsidR="005640D5">
          <w:rPr>
            <w:noProof/>
            <w:webHidden/>
          </w:rPr>
        </w:r>
        <w:r w:rsidR="005640D5">
          <w:rPr>
            <w:noProof/>
            <w:webHidden/>
          </w:rPr>
          <w:fldChar w:fldCharType="separate"/>
        </w:r>
        <w:r w:rsidR="005640D5">
          <w:rPr>
            <w:noProof/>
            <w:webHidden/>
          </w:rPr>
          <w:t>14</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528" w:history="1">
        <w:r w:rsidR="005640D5" w:rsidRPr="00422EC7">
          <w:rPr>
            <w:rStyle w:val="Hyperlink"/>
            <w:noProof/>
          </w:rPr>
          <w:t>3 pav. Esminės verslo užduotys</w:t>
        </w:r>
        <w:r w:rsidR="005640D5">
          <w:rPr>
            <w:noProof/>
            <w:webHidden/>
          </w:rPr>
          <w:tab/>
        </w:r>
        <w:r w:rsidR="005640D5">
          <w:rPr>
            <w:noProof/>
            <w:webHidden/>
          </w:rPr>
          <w:fldChar w:fldCharType="begin"/>
        </w:r>
        <w:r w:rsidR="005640D5">
          <w:rPr>
            <w:noProof/>
            <w:webHidden/>
          </w:rPr>
          <w:instrText xml:space="preserve"> PAGEREF _Toc472872528 \h </w:instrText>
        </w:r>
        <w:r w:rsidR="005640D5">
          <w:rPr>
            <w:noProof/>
            <w:webHidden/>
          </w:rPr>
        </w:r>
        <w:r w:rsidR="005640D5">
          <w:rPr>
            <w:noProof/>
            <w:webHidden/>
          </w:rPr>
          <w:fldChar w:fldCharType="separate"/>
        </w:r>
        <w:r w:rsidR="005640D5">
          <w:rPr>
            <w:noProof/>
            <w:webHidden/>
          </w:rPr>
          <w:t>17</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529" w:history="1">
        <w:r w:rsidR="005640D5" w:rsidRPr="00422EC7">
          <w:rPr>
            <w:rStyle w:val="Hyperlink"/>
            <w:noProof/>
          </w:rPr>
          <w:t>4 pav. Dalykinės srities struktūros modelis (1 dalis)</w:t>
        </w:r>
        <w:r w:rsidR="005640D5">
          <w:rPr>
            <w:noProof/>
            <w:webHidden/>
          </w:rPr>
          <w:tab/>
        </w:r>
        <w:r w:rsidR="005640D5">
          <w:rPr>
            <w:noProof/>
            <w:webHidden/>
          </w:rPr>
          <w:fldChar w:fldCharType="begin"/>
        </w:r>
        <w:r w:rsidR="005640D5">
          <w:rPr>
            <w:noProof/>
            <w:webHidden/>
          </w:rPr>
          <w:instrText xml:space="preserve"> PAGEREF _Toc472872529 \h </w:instrText>
        </w:r>
        <w:r w:rsidR="005640D5">
          <w:rPr>
            <w:noProof/>
            <w:webHidden/>
          </w:rPr>
        </w:r>
        <w:r w:rsidR="005640D5">
          <w:rPr>
            <w:noProof/>
            <w:webHidden/>
          </w:rPr>
          <w:fldChar w:fldCharType="separate"/>
        </w:r>
        <w:r w:rsidR="005640D5">
          <w:rPr>
            <w:noProof/>
            <w:webHidden/>
          </w:rPr>
          <w:t>40</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530" w:history="1">
        <w:r w:rsidR="005640D5" w:rsidRPr="00422EC7">
          <w:rPr>
            <w:rStyle w:val="Hyperlink"/>
            <w:noProof/>
          </w:rPr>
          <w:t>5 pav. Dalykinės srities struktūros modelis (2 dalis)</w:t>
        </w:r>
        <w:r w:rsidR="005640D5">
          <w:rPr>
            <w:noProof/>
            <w:webHidden/>
          </w:rPr>
          <w:tab/>
        </w:r>
        <w:r w:rsidR="005640D5">
          <w:rPr>
            <w:noProof/>
            <w:webHidden/>
          </w:rPr>
          <w:fldChar w:fldCharType="begin"/>
        </w:r>
        <w:r w:rsidR="005640D5">
          <w:rPr>
            <w:noProof/>
            <w:webHidden/>
          </w:rPr>
          <w:instrText xml:space="preserve"> PAGEREF _Toc472872530 \h </w:instrText>
        </w:r>
        <w:r w:rsidR="005640D5">
          <w:rPr>
            <w:noProof/>
            <w:webHidden/>
          </w:rPr>
        </w:r>
        <w:r w:rsidR="005640D5">
          <w:rPr>
            <w:noProof/>
            <w:webHidden/>
          </w:rPr>
          <w:fldChar w:fldCharType="separate"/>
        </w:r>
        <w:r w:rsidR="005640D5">
          <w:rPr>
            <w:noProof/>
            <w:webHidden/>
          </w:rPr>
          <w:t>41</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531" w:history="1">
        <w:r w:rsidR="005640D5" w:rsidRPr="00422EC7">
          <w:rPr>
            <w:rStyle w:val="Hyperlink"/>
            <w:noProof/>
          </w:rPr>
          <w:t>6 pav. Konteksto diagrama</w:t>
        </w:r>
        <w:r w:rsidR="005640D5">
          <w:rPr>
            <w:noProof/>
            <w:webHidden/>
          </w:rPr>
          <w:tab/>
        </w:r>
        <w:r w:rsidR="005640D5">
          <w:rPr>
            <w:noProof/>
            <w:webHidden/>
          </w:rPr>
          <w:fldChar w:fldCharType="begin"/>
        </w:r>
        <w:r w:rsidR="005640D5">
          <w:rPr>
            <w:noProof/>
            <w:webHidden/>
          </w:rPr>
          <w:instrText xml:space="preserve"> PAGEREF _Toc472872531 \h </w:instrText>
        </w:r>
        <w:r w:rsidR="005640D5">
          <w:rPr>
            <w:noProof/>
            <w:webHidden/>
          </w:rPr>
        </w:r>
        <w:r w:rsidR="005640D5">
          <w:rPr>
            <w:noProof/>
            <w:webHidden/>
          </w:rPr>
          <w:fldChar w:fldCharType="separate"/>
        </w:r>
        <w:r w:rsidR="005640D5">
          <w:rPr>
            <w:noProof/>
            <w:webHidden/>
          </w:rPr>
          <w:t>42</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r:id="rId9" w:anchor="_Toc472872532" w:history="1">
        <w:r w:rsidR="005640D5" w:rsidRPr="00422EC7">
          <w:rPr>
            <w:rStyle w:val="Hyperlink"/>
            <w:noProof/>
          </w:rPr>
          <w:t>7pav. Konteksto diagrama</w:t>
        </w:r>
        <w:r w:rsidR="005640D5">
          <w:rPr>
            <w:noProof/>
            <w:webHidden/>
          </w:rPr>
          <w:tab/>
        </w:r>
        <w:r w:rsidR="005640D5">
          <w:rPr>
            <w:noProof/>
            <w:webHidden/>
          </w:rPr>
          <w:fldChar w:fldCharType="begin"/>
        </w:r>
        <w:r w:rsidR="005640D5">
          <w:rPr>
            <w:noProof/>
            <w:webHidden/>
          </w:rPr>
          <w:instrText xml:space="preserve"> PAGEREF _Toc472872532 \h </w:instrText>
        </w:r>
        <w:r w:rsidR="005640D5">
          <w:rPr>
            <w:noProof/>
            <w:webHidden/>
          </w:rPr>
        </w:r>
        <w:r w:rsidR="005640D5">
          <w:rPr>
            <w:noProof/>
            <w:webHidden/>
          </w:rPr>
          <w:fldChar w:fldCharType="separate"/>
        </w:r>
        <w:r w:rsidR="005640D5">
          <w:rPr>
            <w:noProof/>
            <w:webHidden/>
          </w:rPr>
          <w:t>42</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533" w:history="1">
        <w:r w:rsidR="005640D5" w:rsidRPr="00422EC7">
          <w:rPr>
            <w:rStyle w:val="Hyperlink"/>
            <w:noProof/>
          </w:rPr>
          <w:t>8</w:t>
        </w:r>
        <w:r w:rsidR="005640D5" w:rsidRPr="00422EC7">
          <w:rPr>
            <w:rStyle w:val="Hyperlink"/>
            <w:noProof/>
            <w:lang w:val="en-US"/>
          </w:rPr>
          <w:t xml:space="preserve"> </w:t>
        </w:r>
        <w:r w:rsidR="005640D5" w:rsidRPr="00422EC7">
          <w:rPr>
            <w:rStyle w:val="Hyperlink"/>
            <w:noProof/>
          </w:rPr>
          <w:t>pav.</w:t>
        </w:r>
        <w:r w:rsidR="005640D5" w:rsidRPr="00422EC7">
          <w:rPr>
            <w:rStyle w:val="Hyperlink"/>
            <w:noProof/>
            <w:lang w:val="en-US"/>
          </w:rPr>
          <w:t xml:space="preserve"> </w:t>
        </w:r>
        <w:r w:rsidR="005640D5" w:rsidRPr="00422EC7">
          <w:rPr>
            <w:rStyle w:val="Hyperlink"/>
            <w:noProof/>
          </w:rPr>
          <w:t>Pagrindinės diagramos proceso „Patvirtinti (suformuoti) užsakymą“ detalioji diagrama</w:t>
        </w:r>
        <w:r w:rsidR="005640D5">
          <w:rPr>
            <w:noProof/>
            <w:webHidden/>
          </w:rPr>
          <w:tab/>
        </w:r>
        <w:r w:rsidR="005640D5">
          <w:rPr>
            <w:noProof/>
            <w:webHidden/>
          </w:rPr>
          <w:fldChar w:fldCharType="begin"/>
        </w:r>
        <w:r w:rsidR="005640D5">
          <w:rPr>
            <w:noProof/>
            <w:webHidden/>
          </w:rPr>
          <w:instrText xml:space="preserve"> PAGEREF _Toc472872533 \h </w:instrText>
        </w:r>
        <w:r w:rsidR="005640D5">
          <w:rPr>
            <w:noProof/>
            <w:webHidden/>
          </w:rPr>
        </w:r>
        <w:r w:rsidR="005640D5">
          <w:rPr>
            <w:noProof/>
            <w:webHidden/>
          </w:rPr>
          <w:fldChar w:fldCharType="separate"/>
        </w:r>
        <w:r w:rsidR="005640D5">
          <w:rPr>
            <w:noProof/>
            <w:webHidden/>
          </w:rPr>
          <w:t>45</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534" w:history="1">
        <w:r w:rsidR="005640D5" w:rsidRPr="00422EC7">
          <w:rPr>
            <w:rStyle w:val="Hyperlink"/>
            <w:noProof/>
          </w:rPr>
          <w:t>9 pav. Patikrinti kliento neapmokėtas sąskaitas</w:t>
        </w:r>
        <w:r w:rsidR="005640D5">
          <w:rPr>
            <w:noProof/>
            <w:webHidden/>
          </w:rPr>
          <w:tab/>
        </w:r>
        <w:r w:rsidR="005640D5">
          <w:rPr>
            <w:noProof/>
            <w:webHidden/>
          </w:rPr>
          <w:fldChar w:fldCharType="begin"/>
        </w:r>
        <w:r w:rsidR="005640D5">
          <w:rPr>
            <w:noProof/>
            <w:webHidden/>
          </w:rPr>
          <w:instrText xml:space="preserve"> PAGEREF _Toc472872534 \h </w:instrText>
        </w:r>
        <w:r w:rsidR="005640D5">
          <w:rPr>
            <w:noProof/>
            <w:webHidden/>
          </w:rPr>
        </w:r>
        <w:r w:rsidR="005640D5">
          <w:rPr>
            <w:noProof/>
            <w:webHidden/>
          </w:rPr>
          <w:fldChar w:fldCharType="separate"/>
        </w:r>
        <w:r w:rsidR="005640D5">
          <w:rPr>
            <w:noProof/>
            <w:webHidden/>
          </w:rPr>
          <w:t>47</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535" w:history="1">
        <w:r w:rsidR="005640D5" w:rsidRPr="00422EC7">
          <w:rPr>
            <w:rStyle w:val="Hyperlink"/>
            <w:noProof/>
          </w:rPr>
          <w:t>10 pav. Vartotojo būsenų diagrama</w:t>
        </w:r>
        <w:r w:rsidR="005640D5">
          <w:rPr>
            <w:noProof/>
            <w:webHidden/>
          </w:rPr>
          <w:tab/>
        </w:r>
        <w:r w:rsidR="005640D5">
          <w:rPr>
            <w:noProof/>
            <w:webHidden/>
          </w:rPr>
          <w:fldChar w:fldCharType="begin"/>
        </w:r>
        <w:r w:rsidR="005640D5">
          <w:rPr>
            <w:noProof/>
            <w:webHidden/>
          </w:rPr>
          <w:instrText xml:space="preserve"> PAGEREF _Toc472872535 \h </w:instrText>
        </w:r>
        <w:r w:rsidR="005640D5">
          <w:rPr>
            <w:noProof/>
            <w:webHidden/>
          </w:rPr>
        </w:r>
        <w:r w:rsidR="005640D5">
          <w:rPr>
            <w:noProof/>
            <w:webHidden/>
          </w:rPr>
          <w:fldChar w:fldCharType="separate"/>
        </w:r>
        <w:r w:rsidR="005640D5">
          <w:rPr>
            <w:noProof/>
            <w:webHidden/>
          </w:rPr>
          <w:t>52</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536" w:history="1">
        <w:r w:rsidR="005640D5" w:rsidRPr="00422EC7">
          <w:rPr>
            <w:rStyle w:val="Hyperlink"/>
            <w:noProof/>
          </w:rPr>
          <w:t>11 pav. Įmonės būsenų diagrama</w:t>
        </w:r>
        <w:r w:rsidR="005640D5">
          <w:rPr>
            <w:noProof/>
            <w:webHidden/>
          </w:rPr>
          <w:tab/>
        </w:r>
        <w:r w:rsidR="005640D5">
          <w:rPr>
            <w:noProof/>
            <w:webHidden/>
          </w:rPr>
          <w:fldChar w:fldCharType="begin"/>
        </w:r>
        <w:r w:rsidR="005640D5">
          <w:rPr>
            <w:noProof/>
            <w:webHidden/>
          </w:rPr>
          <w:instrText xml:space="preserve"> PAGEREF _Toc472872536 \h </w:instrText>
        </w:r>
        <w:r w:rsidR="005640D5">
          <w:rPr>
            <w:noProof/>
            <w:webHidden/>
          </w:rPr>
        </w:r>
        <w:r w:rsidR="005640D5">
          <w:rPr>
            <w:noProof/>
            <w:webHidden/>
          </w:rPr>
          <w:fldChar w:fldCharType="separate"/>
        </w:r>
        <w:r w:rsidR="005640D5">
          <w:rPr>
            <w:noProof/>
            <w:webHidden/>
          </w:rPr>
          <w:t>52</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537" w:history="1">
        <w:r w:rsidR="005640D5" w:rsidRPr="00422EC7">
          <w:rPr>
            <w:rStyle w:val="Hyperlink"/>
            <w:noProof/>
          </w:rPr>
          <w:t>12 pav. Darbuotojo būsenų diagrama</w:t>
        </w:r>
        <w:r w:rsidR="005640D5">
          <w:rPr>
            <w:noProof/>
            <w:webHidden/>
          </w:rPr>
          <w:tab/>
        </w:r>
        <w:r w:rsidR="005640D5">
          <w:rPr>
            <w:noProof/>
            <w:webHidden/>
          </w:rPr>
          <w:fldChar w:fldCharType="begin"/>
        </w:r>
        <w:r w:rsidR="005640D5">
          <w:rPr>
            <w:noProof/>
            <w:webHidden/>
          </w:rPr>
          <w:instrText xml:space="preserve"> PAGEREF _Toc472872537 \h </w:instrText>
        </w:r>
        <w:r w:rsidR="005640D5">
          <w:rPr>
            <w:noProof/>
            <w:webHidden/>
          </w:rPr>
        </w:r>
        <w:r w:rsidR="005640D5">
          <w:rPr>
            <w:noProof/>
            <w:webHidden/>
          </w:rPr>
          <w:fldChar w:fldCharType="separate"/>
        </w:r>
        <w:r w:rsidR="005640D5">
          <w:rPr>
            <w:noProof/>
            <w:webHidden/>
          </w:rPr>
          <w:t>52</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538" w:history="1">
        <w:r w:rsidR="005640D5" w:rsidRPr="00422EC7">
          <w:rPr>
            <w:rStyle w:val="Hyperlink"/>
            <w:noProof/>
          </w:rPr>
          <w:t>13 pav. Prekės būsenų diagrama</w:t>
        </w:r>
        <w:r w:rsidR="005640D5">
          <w:rPr>
            <w:noProof/>
            <w:webHidden/>
          </w:rPr>
          <w:tab/>
        </w:r>
        <w:r w:rsidR="005640D5">
          <w:rPr>
            <w:noProof/>
            <w:webHidden/>
          </w:rPr>
          <w:fldChar w:fldCharType="begin"/>
        </w:r>
        <w:r w:rsidR="005640D5">
          <w:rPr>
            <w:noProof/>
            <w:webHidden/>
          </w:rPr>
          <w:instrText xml:space="preserve"> PAGEREF _Toc472872538 \h </w:instrText>
        </w:r>
        <w:r w:rsidR="005640D5">
          <w:rPr>
            <w:noProof/>
            <w:webHidden/>
          </w:rPr>
        </w:r>
        <w:r w:rsidR="005640D5">
          <w:rPr>
            <w:noProof/>
            <w:webHidden/>
          </w:rPr>
          <w:fldChar w:fldCharType="separate"/>
        </w:r>
        <w:r w:rsidR="005640D5">
          <w:rPr>
            <w:noProof/>
            <w:webHidden/>
          </w:rPr>
          <w:t>53</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539" w:history="1">
        <w:r w:rsidR="005640D5" w:rsidRPr="00422EC7">
          <w:rPr>
            <w:rStyle w:val="Hyperlink"/>
            <w:noProof/>
          </w:rPr>
          <w:t>14pav. Kliento būsenų diagrama</w:t>
        </w:r>
        <w:r w:rsidR="005640D5">
          <w:rPr>
            <w:noProof/>
            <w:webHidden/>
          </w:rPr>
          <w:tab/>
        </w:r>
        <w:r w:rsidR="005640D5">
          <w:rPr>
            <w:noProof/>
            <w:webHidden/>
          </w:rPr>
          <w:fldChar w:fldCharType="begin"/>
        </w:r>
        <w:r w:rsidR="005640D5">
          <w:rPr>
            <w:noProof/>
            <w:webHidden/>
          </w:rPr>
          <w:instrText xml:space="preserve"> PAGEREF _Toc472872539 \h </w:instrText>
        </w:r>
        <w:r w:rsidR="005640D5">
          <w:rPr>
            <w:noProof/>
            <w:webHidden/>
          </w:rPr>
        </w:r>
        <w:r w:rsidR="005640D5">
          <w:rPr>
            <w:noProof/>
            <w:webHidden/>
          </w:rPr>
          <w:fldChar w:fldCharType="separate"/>
        </w:r>
        <w:r w:rsidR="005640D5">
          <w:rPr>
            <w:noProof/>
            <w:webHidden/>
          </w:rPr>
          <w:t>53</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540" w:history="1">
        <w:r w:rsidR="005640D5" w:rsidRPr="00422EC7">
          <w:rPr>
            <w:rStyle w:val="Hyperlink"/>
            <w:noProof/>
          </w:rPr>
          <w:t>15pav. Komercinio pasiūlymo būsenų diagrama</w:t>
        </w:r>
        <w:r w:rsidR="005640D5">
          <w:rPr>
            <w:noProof/>
            <w:webHidden/>
          </w:rPr>
          <w:tab/>
        </w:r>
        <w:r w:rsidR="005640D5">
          <w:rPr>
            <w:noProof/>
            <w:webHidden/>
          </w:rPr>
          <w:fldChar w:fldCharType="begin"/>
        </w:r>
        <w:r w:rsidR="005640D5">
          <w:rPr>
            <w:noProof/>
            <w:webHidden/>
          </w:rPr>
          <w:instrText xml:space="preserve"> PAGEREF _Toc472872540 \h </w:instrText>
        </w:r>
        <w:r w:rsidR="005640D5">
          <w:rPr>
            <w:noProof/>
            <w:webHidden/>
          </w:rPr>
        </w:r>
        <w:r w:rsidR="005640D5">
          <w:rPr>
            <w:noProof/>
            <w:webHidden/>
          </w:rPr>
          <w:fldChar w:fldCharType="separate"/>
        </w:r>
        <w:r w:rsidR="005640D5">
          <w:rPr>
            <w:noProof/>
            <w:webHidden/>
          </w:rPr>
          <w:t>53</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541" w:history="1">
        <w:r w:rsidR="005640D5" w:rsidRPr="00422EC7">
          <w:rPr>
            <w:rStyle w:val="Hyperlink"/>
            <w:noProof/>
          </w:rPr>
          <w:t>16 pav. Užsakymo būsenų diagrama</w:t>
        </w:r>
        <w:r w:rsidR="005640D5">
          <w:rPr>
            <w:noProof/>
            <w:webHidden/>
          </w:rPr>
          <w:tab/>
        </w:r>
        <w:r w:rsidR="005640D5">
          <w:rPr>
            <w:noProof/>
            <w:webHidden/>
          </w:rPr>
          <w:fldChar w:fldCharType="begin"/>
        </w:r>
        <w:r w:rsidR="005640D5">
          <w:rPr>
            <w:noProof/>
            <w:webHidden/>
          </w:rPr>
          <w:instrText xml:space="preserve"> PAGEREF _Toc472872541 \h </w:instrText>
        </w:r>
        <w:r w:rsidR="005640D5">
          <w:rPr>
            <w:noProof/>
            <w:webHidden/>
          </w:rPr>
        </w:r>
        <w:r w:rsidR="005640D5">
          <w:rPr>
            <w:noProof/>
            <w:webHidden/>
          </w:rPr>
          <w:fldChar w:fldCharType="separate"/>
        </w:r>
        <w:r w:rsidR="005640D5">
          <w:rPr>
            <w:noProof/>
            <w:webHidden/>
          </w:rPr>
          <w:t>54</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542" w:history="1">
        <w:r w:rsidR="005640D5" w:rsidRPr="00422EC7">
          <w:rPr>
            <w:rStyle w:val="Hyperlink"/>
            <w:noProof/>
          </w:rPr>
          <w:t>17pav. PVM sąskaitos faktūros būsenų diagrama</w:t>
        </w:r>
        <w:r w:rsidR="005640D5">
          <w:rPr>
            <w:noProof/>
            <w:webHidden/>
          </w:rPr>
          <w:tab/>
        </w:r>
        <w:r w:rsidR="005640D5">
          <w:rPr>
            <w:noProof/>
            <w:webHidden/>
          </w:rPr>
          <w:fldChar w:fldCharType="begin"/>
        </w:r>
        <w:r w:rsidR="005640D5">
          <w:rPr>
            <w:noProof/>
            <w:webHidden/>
          </w:rPr>
          <w:instrText xml:space="preserve"> PAGEREF _Toc472872542 \h </w:instrText>
        </w:r>
        <w:r w:rsidR="005640D5">
          <w:rPr>
            <w:noProof/>
            <w:webHidden/>
          </w:rPr>
        </w:r>
        <w:r w:rsidR="005640D5">
          <w:rPr>
            <w:noProof/>
            <w:webHidden/>
          </w:rPr>
          <w:fldChar w:fldCharType="separate"/>
        </w:r>
        <w:r w:rsidR="005640D5">
          <w:rPr>
            <w:noProof/>
            <w:webHidden/>
          </w:rPr>
          <w:t>55</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543" w:history="1">
        <w:r w:rsidR="005640D5" w:rsidRPr="00422EC7">
          <w:rPr>
            <w:rStyle w:val="Hyperlink"/>
            <w:noProof/>
          </w:rPr>
          <w:t>18 pav. Krovinio važtaraščio būsenų diagrama</w:t>
        </w:r>
        <w:r w:rsidR="005640D5">
          <w:rPr>
            <w:noProof/>
            <w:webHidden/>
          </w:rPr>
          <w:tab/>
        </w:r>
        <w:r w:rsidR="005640D5">
          <w:rPr>
            <w:noProof/>
            <w:webHidden/>
          </w:rPr>
          <w:fldChar w:fldCharType="begin"/>
        </w:r>
        <w:r w:rsidR="005640D5">
          <w:rPr>
            <w:noProof/>
            <w:webHidden/>
          </w:rPr>
          <w:instrText xml:space="preserve"> PAGEREF _Toc472872543 \h </w:instrText>
        </w:r>
        <w:r w:rsidR="005640D5">
          <w:rPr>
            <w:noProof/>
            <w:webHidden/>
          </w:rPr>
        </w:r>
        <w:r w:rsidR="005640D5">
          <w:rPr>
            <w:noProof/>
            <w:webHidden/>
          </w:rPr>
          <w:fldChar w:fldCharType="separate"/>
        </w:r>
        <w:r w:rsidR="005640D5">
          <w:rPr>
            <w:noProof/>
            <w:webHidden/>
          </w:rPr>
          <w:t>55</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544" w:history="1">
        <w:r w:rsidR="005640D5" w:rsidRPr="00422EC7">
          <w:rPr>
            <w:rStyle w:val="Hyperlink"/>
            <w:noProof/>
          </w:rPr>
          <w:t>19 pav. „PVM tarifas“  sprendimų medis</w:t>
        </w:r>
        <w:r w:rsidR="005640D5">
          <w:rPr>
            <w:noProof/>
            <w:webHidden/>
          </w:rPr>
          <w:tab/>
        </w:r>
        <w:r w:rsidR="005640D5">
          <w:rPr>
            <w:noProof/>
            <w:webHidden/>
          </w:rPr>
          <w:fldChar w:fldCharType="begin"/>
        </w:r>
        <w:r w:rsidR="005640D5">
          <w:rPr>
            <w:noProof/>
            <w:webHidden/>
          </w:rPr>
          <w:instrText xml:space="preserve"> PAGEREF _Toc472872544 \h </w:instrText>
        </w:r>
        <w:r w:rsidR="005640D5">
          <w:rPr>
            <w:noProof/>
            <w:webHidden/>
          </w:rPr>
        </w:r>
        <w:r w:rsidR="005640D5">
          <w:rPr>
            <w:noProof/>
            <w:webHidden/>
          </w:rPr>
          <w:fldChar w:fldCharType="separate"/>
        </w:r>
        <w:r w:rsidR="005640D5">
          <w:rPr>
            <w:noProof/>
            <w:webHidden/>
          </w:rPr>
          <w:t>56</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545" w:history="1">
        <w:r w:rsidR="005640D5" w:rsidRPr="00422EC7">
          <w:rPr>
            <w:rStyle w:val="Hyperlink"/>
            <w:noProof/>
          </w:rPr>
          <w:t>20 pav. Pagrindinio lango maketas</w:t>
        </w:r>
        <w:r w:rsidR="005640D5">
          <w:rPr>
            <w:noProof/>
            <w:webHidden/>
          </w:rPr>
          <w:tab/>
        </w:r>
        <w:r w:rsidR="005640D5">
          <w:rPr>
            <w:noProof/>
            <w:webHidden/>
          </w:rPr>
          <w:fldChar w:fldCharType="begin"/>
        </w:r>
        <w:r w:rsidR="005640D5">
          <w:rPr>
            <w:noProof/>
            <w:webHidden/>
          </w:rPr>
          <w:instrText xml:space="preserve"> PAGEREF _Toc472872545 \h </w:instrText>
        </w:r>
        <w:r w:rsidR="005640D5">
          <w:rPr>
            <w:noProof/>
            <w:webHidden/>
          </w:rPr>
        </w:r>
        <w:r w:rsidR="005640D5">
          <w:rPr>
            <w:noProof/>
            <w:webHidden/>
          </w:rPr>
          <w:fldChar w:fldCharType="separate"/>
        </w:r>
        <w:r w:rsidR="005640D5">
          <w:rPr>
            <w:noProof/>
            <w:webHidden/>
          </w:rPr>
          <w:t>56</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546" w:history="1">
        <w:r w:rsidR="005640D5" w:rsidRPr="00422EC7">
          <w:rPr>
            <w:rStyle w:val="Hyperlink"/>
            <w:noProof/>
          </w:rPr>
          <w:t>21 pav. Pardavimų lango maketas</w:t>
        </w:r>
        <w:r w:rsidR="005640D5">
          <w:rPr>
            <w:noProof/>
            <w:webHidden/>
          </w:rPr>
          <w:tab/>
        </w:r>
        <w:r w:rsidR="005640D5">
          <w:rPr>
            <w:noProof/>
            <w:webHidden/>
          </w:rPr>
          <w:fldChar w:fldCharType="begin"/>
        </w:r>
        <w:r w:rsidR="005640D5">
          <w:rPr>
            <w:noProof/>
            <w:webHidden/>
          </w:rPr>
          <w:instrText xml:space="preserve"> PAGEREF _Toc472872546 \h </w:instrText>
        </w:r>
        <w:r w:rsidR="005640D5">
          <w:rPr>
            <w:noProof/>
            <w:webHidden/>
          </w:rPr>
        </w:r>
        <w:r w:rsidR="005640D5">
          <w:rPr>
            <w:noProof/>
            <w:webHidden/>
          </w:rPr>
          <w:fldChar w:fldCharType="separate"/>
        </w:r>
        <w:r w:rsidR="005640D5">
          <w:rPr>
            <w:noProof/>
            <w:webHidden/>
          </w:rPr>
          <w:t>57</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547" w:history="1">
        <w:r w:rsidR="005640D5" w:rsidRPr="00422EC7">
          <w:rPr>
            <w:rStyle w:val="Hyperlink"/>
            <w:noProof/>
          </w:rPr>
          <w:t>22 pav. Kliento lango maketas</w:t>
        </w:r>
        <w:r w:rsidR="005640D5">
          <w:rPr>
            <w:noProof/>
            <w:webHidden/>
          </w:rPr>
          <w:tab/>
        </w:r>
        <w:r w:rsidR="005640D5">
          <w:rPr>
            <w:noProof/>
            <w:webHidden/>
          </w:rPr>
          <w:fldChar w:fldCharType="begin"/>
        </w:r>
        <w:r w:rsidR="005640D5">
          <w:rPr>
            <w:noProof/>
            <w:webHidden/>
          </w:rPr>
          <w:instrText xml:space="preserve"> PAGEREF _Toc472872547 \h </w:instrText>
        </w:r>
        <w:r w:rsidR="005640D5">
          <w:rPr>
            <w:noProof/>
            <w:webHidden/>
          </w:rPr>
        </w:r>
        <w:r w:rsidR="005640D5">
          <w:rPr>
            <w:noProof/>
            <w:webHidden/>
          </w:rPr>
          <w:fldChar w:fldCharType="separate"/>
        </w:r>
        <w:r w:rsidR="005640D5">
          <w:rPr>
            <w:noProof/>
            <w:webHidden/>
          </w:rPr>
          <w:t>57</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548" w:history="1">
        <w:r w:rsidR="005640D5" w:rsidRPr="00422EC7">
          <w:rPr>
            <w:rStyle w:val="Hyperlink"/>
            <w:noProof/>
          </w:rPr>
          <w:t>23 pav. Kliento kortelės maketas</w:t>
        </w:r>
        <w:r w:rsidR="005640D5">
          <w:rPr>
            <w:noProof/>
            <w:webHidden/>
          </w:rPr>
          <w:tab/>
        </w:r>
        <w:r w:rsidR="005640D5">
          <w:rPr>
            <w:noProof/>
            <w:webHidden/>
          </w:rPr>
          <w:fldChar w:fldCharType="begin"/>
        </w:r>
        <w:r w:rsidR="005640D5">
          <w:rPr>
            <w:noProof/>
            <w:webHidden/>
          </w:rPr>
          <w:instrText xml:space="preserve"> PAGEREF _Toc472872548 \h </w:instrText>
        </w:r>
        <w:r w:rsidR="005640D5">
          <w:rPr>
            <w:noProof/>
            <w:webHidden/>
          </w:rPr>
        </w:r>
        <w:r w:rsidR="005640D5">
          <w:rPr>
            <w:noProof/>
            <w:webHidden/>
          </w:rPr>
          <w:fldChar w:fldCharType="separate"/>
        </w:r>
        <w:r w:rsidR="005640D5">
          <w:rPr>
            <w:noProof/>
            <w:webHidden/>
          </w:rPr>
          <w:t>58</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549" w:history="1">
        <w:r w:rsidR="005640D5" w:rsidRPr="00422EC7">
          <w:rPr>
            <w:rStyle w:val="Hyperlink"/>
            <w:noProof/>
          </w:rPr>
          <w:t>24 pav. Naujo kliento sukūrimo formos maketas</w:t>
        </w:r>
        <w:r w:rsidR="005640D5">
          <w:rPr>
            <w:noProof/>
            <w:webHidden/>
          </w:rPr>
          <w:tab/>
        </w:r>
        <w:r w:rsidR="005640D5">
          <w:rPr>
            <w:noProof/>
            <w:webHidden/>
          </w:rPr>
          <w:fldChar w:fldCharType="begin"/>
        </w:r>
        <w:r w:rsidR="005640D5">
          <w:rPr>
            <w:noProof/>
            <w:webHidden/>
          </w:rPr>
          <w:instrText xml:space="preserve"> PAGEREF _Toc472872549 \h </w:instrText>
        </w:r>
        <w:r w:rsidR="005640D5">
          <w:rPr>
            <w:noProof/>
            <w:webHidden/>
          </w:rPr>
        </w:r>
        <w:r w:rsidR="005640D5">
          <w:rPr>
            <w:noProof/>
            <w:webHidden/>
          </w:rPr>
          <w:fldChar w:fldCharType="separate"/>
        </w:r>
        <w:r w:rsidR="005640D5">
          <w:rPr>
            <w:noProof/>
            <w:webHidden/>
          </w:rPr>
          <w:t>58</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550" w:history="1">
        <w:r w:rsidR="005640D5" w:rsidRPr="00422EC7">
          <w:rPr>
            <w:rStyle w:val="Hyperlink"/>
            <w:noProof/>
          </w:rPr>
          <w:t>25 pav. Komercinio pasiūlymo sukūrimo formos maketas</w:t>
        </w:r>
        <w:r w:rsidR="005640D5">
          <w:rPr>
            <w:noProof/>
            <w:webHidden/>
          </w:rPr>
          <w:tab/>
        </w:r>
        <w:r w:rsidR="005640D5">
          <w:rPr>
            <w:noProof/>
            <w:webHidden/>
          </w:rPr>
          <w:fldChar w:fldCharType="begin"/>
        </w:r>
        <w:r w:rsidR="005640D5">
          <w:rPr>
            <w:noProof/>
            <w:webHidden/>
          </w:rPr>
          <w:instrText xml:space="preserve"> PAGEREF _Toc472872550 \h </w:instrText>
        </w:r>
        <w:r w:rsidR="005640D5">
          <w:rPr>
            <w:noProof/>
            <w:webHidden/>
          </w:rPr>
        </w:r>
        <w:r w:rsidR="005640D5">
          <w:rPr>
            <w:noProof/>
            <w:webHidden/>
          </w:rPr>
          <w:fldChar w:fldCharType="separate"/>
        </w:r>
        <w:r w:rsidR="005640D5">
          <w:rPr>
            <w:noProof/>
            <w:webHidden/>
          </w:rPr>
          <w:t>59</w:t>
        </w:r>
        <w:r w:rsidR="005640D5">
          <w:rPr>
            <w:noProof/>
            <w:webHidden/>
          </w:rPr>
          <w:fldChar w:fldCharType="end"/>
        </w:r>
      </w:hyperlink>
    </w:p>
    <w:p w:rsidR="004F5993" w:rsidRPr="0032751F" w:rsidRDefault="00AB4F45" w:rsidP="005640D5">
      <w:pPr>
        <w:pStyle w:val="Heading1"/>
        <w:numPr>
          <w:ilvl w:val="0"/>
          <w:numId w:val="0"/>
        </w:numPr>
        <w:ind w:left="432"/>
        <w:rPr>
          <w:b w:val="0"/>
        </w:rPr>
      </w:pPr>
      <w:r w:rsidRPr="0032751F">
        <w:rPr>
          <w:color w:val="FF0000"/>
          <w:sz w:val="24"/>
          <w:szCs w:val="24"/>
        </w:rPr>
        <w:lastRenderedPageBreak/>
        <w:fldChar w:fldCharType="end"/>
      </w:r>
      <w:r w:rsidR="00352DBA" w:rsidRPr="0032751F">
        <w:rPr>
          <w:szCs w:val="28"/>
        </w:rPr>
        <w:t xml:space="preserve"> </w:t>
      </w:r>
      <w:bookmarkStart w:id="10" w:name="_Toc408172198"/>
      <w:bookmarkStart w:id="11" w:name="_Toc408172317"/>
      <w:r w:rsidR="004F5993" w:rsidRPr="0032751F">
        <w:t>Lentelių sąrašas</w:t>
      </w:r>
    </w:p>
    <w:p w:rsidR="005640D5" w:rsidRDefault="004F5993">
      <w:pPr>
        <w:pStyle w:val="TableofFigures"/>
        <w:tabs>
          <w:tab w:val="right" w:leader="dot" w:pos="9628"/>
        </w:tabs>
        <w:rPr>
          <w:rFonts w:asciiTheme="minorHAnsi" w:eastAsiaTheme="minorEastAsia" w:hAnsiTheme="minorHAnsi" w:cstheme="minorBidi"/>
          <w:noProof/>
          <w:sz w:val="22"/>
          <w:lang w:val="en-US" w:eastAsia="en-US"/>
        </w:rPr>
      </w:pPr>
      <w:r w:rsidRPr="0032751F">
        <w:rPr>
          <w:b/>
        </w:rPr>
        <w:fldChar w:fldCharType="begin"/>
      </w:r>
      <w:r w:rsidRPr="0032751F">
        <w:rPr>
          <w:b/>
        </w:rPr>
        <w:instrText xml:space="preserve"> TOC \h \z \c "Lentelė" </w:instrText>
      </w:r>
      <w:r w:rsidRPr="0032751F">
        <w:rPr>
          <w:b/>
        </w:rPr>
        <w:fldChar w:fldCharType="separate"/>
      </w:r>
      <w:hyperlink w:anchor="_Toc472872590" w:history="1">
        <w:r w:rsidR="005640D5" w:rsidRPr="00D15B1F">
          <w:rPr>
            <w:rStyle w:val="Hyperlink"/>
            <w:noProof/>
          </w:rPr>
          <w:t>1 lentelė.  Vaizdžiojo paveikslėlio (dabartinė būsena) specifikacija</w:t>
        </w:r>
        <w:r w:rsidR="005640D5">
          <w:rPr>
            <w:noProof/>
            <w:webHidden/>
          </w:rPr>
          <w:tab/>
        </w:r>
        <w:r w:rsidR="005640D5">
          <w:rPr>
            <w:noProof/>
            <w:webHidden/>
          </w:rPr>
          <w:fldChar w:fldCharType="begin"/>
        </w:r>
        <w:r w:rsidR="005640D5">
          <w:rPr>
            <w:noProof/>
            <w:webHidden/>
          </w:rPr>
          <w:instrText xml:space="preserve"> PAGEREF _Toc472872590 \h </w:instrText>
        </w:r>
        <w:r w:rsidR="005640D5">
          <w:rPr>
            <w:noProof/>
            <w:webHidden/>
          </w:rPr>
        </w:r>
        <w:r w:rsidR="005640D5">
          <w:rPr>
            <w:noProof/>
            <w:webHidden/>
          </w:rPr>
          <w:fldChar w:fldCharType="separate"/>
        </w:r>
        <w:r w:rsidR="005640D5">
          <w:rPr>
            <w:noProof/>
            <w:webHidden/>
          </w:rPr>
          <w:t>11</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591" w:history="1">
        <w:r w:rsidR="005640D5" w:rsidRPr="00D15B1F">
          <w:rPr>
            <w:rStyle w:val="Hyperlink"/>
            <w:noProof/>
          </w:rPr>
          <w:t>2 lentelė Ryšių specifikacija</w:t>
        </w:r>
        <w:r w:rsidR="005640D5">
          <w:rPr>
            <w:noProof/>
            <w:webHidden/>
          </w:rPr>
          <w:tab/>
        </w:r>
        <w:r w:rsidR="005640D5">
          <w:rPr>
            <w:noProof/>
            <w:webHidden/>
          </w:rPr>
          <w:fldChar w:fldCharType="begin"/>
        </w:r>
        <w:r w:rsidR="005640D5">
          <w:rPr>
            <w:noProof/>
            <w:webHidden/>
          </w:rPr>
          <w:instrText xml:space="preserve"> PAGEREF _Toc472872591 \h </w:instrText>
        </w:r>
        <w:r w:rsidR="005640D5">
          <w:rPr>
            <w:noProof/>
            <w:webHidden/>
          </w:rPr>
        </w:r>
        <w:r w:rsidR="005640D5">
          <w:rPr>
            <w:noProof/>
            <w:webHidden/>
          </w:rPr>
          <w:fldChar w:fldCharType="separate"/>
        </w:r>
        <w:r w:rsidR="005640D5">
          <w:rPr>
            <w:noProof/>
            <w:webHidden/>
          </w:rPr>
          <w:t>15</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592" w:history="1">
        <w:r w:rsidR="005640D5" w:rsidRPr="00D15B1F">
          <w:rPr>
            <w:rStyle w:val="Hyperlink"/>
            <w:noProof/>
          </w:rPr>
          <w:t>3 lentelė  SSGG analizė</w:t>
        </w:r>
        <w:r w:rsidR="005640D5">
          <w:rPr>
            <w:noProof/>
            <w:webHidden/>
          </w:rPr>
          <w:tab/>
        </w:r>
        <w:r w:rsidR="005640D5">
          <w:rPr>
            <w:noProof/>
            <w:webHidden/>
          </w:rPr>
          <w:fldChar w:fldCharType="begin"/>
        </w:r>
        <w:r w:rsidR="005640D5">
          <w:rPr>
            <w:noProof/>
            <w:webHidden/>
          </w:rPr>
          <w:instrText xml:space="preserve"> PAGEREF _Toc472872592 \h </w:instrText>
        </w:r>
        <w:r w:rsidR="005640D5">
          <w:rPr>
            <w:noProof/>
            <w:webHidden/>
          </w:rPr>
        </w:r>
        <w:r w:rsidR="005640D5">
          <w:rPr>
            <w:noProof/>
            <w:webHidden/>
          </w:rPr>
          <w:fldChar w:fldCharType="separate"/>
        </w:r>
        <w:r w:rsidR="005640D5">
          <w:rPr>
            <w:noProof/>
            <w:webHidden/>
          </w:rPr>
          <w:t>16</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593" w:history="1">
        <w:r w:rsidR="005640D5" w:rsidRPr="00D15B1F">
          <w:rPr>
            <w:rStyle w:val="Hyperlink"/>
            <w:noProof/>
          </w:rPr>
          <w:t>4 lentelė  Vartotojų poreikių analizė</w:t>
        </w:r>
        <w:r w:rsidR="005640D5">
          <w:rPr>
            <w:noProof/>
            <w:webHidden/>
          </w:rPr>
          <w:tab/>
        </w:r>
        <w:r w:rsidR="005640D5">
          <w:rPr>
            <w:noProof/>
            <w:webHidden/>
          </w:rPr>
          <w:fldChar w:fldCharType="begin"/>
        </w:r>
        <w:r w:rsidR="005640D5">
          <w:rPr>
            <w:noProof/>
            <w:webHidden/>
          </w:rPr>
          <w:instrText xml:space="preserve"> PAGEREF _Toc472872593 \h </w:instrText>
        </w:r>
        <w:r w:rsidR="005640D5">
          <w:rPr>
            <w:noProof/>
            <w:webHidden/>
          </w:rPr>
        </w:r>
        <w:r w:rsidR="005640D5">
          <w:rPr>
            <w:noProof/>
            <w:webHidden/>
          </w:rPr>
          <w:fldChar w:fldCharType="separate"/>
        </w:r>
        <w:r w:rsidR="005640D5">
          <w:rPr>
            <w:noProof/>
            <w:webHidden/>
          </w:rPr>
          <w:t>19</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594" w:history="1">
        <w:r w:rsidR="005640D5" w:rsidRPr="00D15B1F">
          <w:rPr>
            <w:rStyle w:val="Hyperlink"/>
            <w:noProof/>
          </w:rPr>
          <w:t>5 lentelė  Ekonominis įgyvendinamumas</w:t>
        </w:r>
        <w:r w:rsidR="005640D5">
          <w:rPr>
            <w:noProof/>
            <w:webHidden/>
          </w:rPr>
          <w:tab/>
        </w:r>
        <w:r w:rsidR="005640D5">
          <w:rPr>
            <w:noProof/>
            <w:webHidden/>
          </w:rPr>
          <w:fldChar w:fldCharType="begin"/>
        </w:r>
        <w:r w:rsidR="005640D5">
          <w:rPr>
            <w:noProof/>
            <w:webHidden/>
          </w:rPr>
          <w:instrText xml:space="preserve"> PAGEREF _Toc472872594 \h </w:instrText>
        </w:r>
        <w:r w:rsidR="005640D5">
          <w:rPr>
            <w:noProof/>
            <w:webHidden/>
          </w:rPr>
        </w:r>
        <w:r w:rsidR="005640D5">
          <w:rPr>
            <w:noProof/>
            <w:webHidden/>
          </w:rPr>
          <w:fldChar w:fldCharType="separate"/>
        </w:r>
        <w:r w:rsidR="005640D5">
          <w:rPr>
            <w:noProof/>
            <w:webHidden/>
          </w:rPr>
          <w:t>20</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595" w:history="1">
        <w:r w:rsidR="005640D5" w:rsidRPr="00D15B1F">
          <w:rPr>
            <w:rStyle w:val="Hyperlink"/>
            <w:noProof/>
          </w:rPr>
          <w:t>6 lentelė Vartotojų užduočių ir vartotojų teisių vykdant užduotis CRUD matrica</w:t>
        </w:r>
        <w:r w:rsidR="005640D5">
          <w:rPr>
            <w:noProof/>
            <w:webHidden/>
          </w:rPr>
          <w:tab/>
        </w:r>
        <w:r w:rsidR="005640D5">
          <w:rPr>
            <w:noProof/>
            <w:webHidden/>
          </w:rPr>
          <w:fldChar w:fldCharType="begin"/>
        </w:r>
        <w:r w:rsidR="005640D5">
          <w:rPr>
            <w:noProof/>
            <w:webHidden/>
          </w:rPr>
          <w:instrText xml:space="preserve"> PAGEREF _Toc472872595 \h </w:instrText>
        </w:r>
        <w:r w:rsidR="005640D5">
          <w:rPr>
            <w:noProof/>
            <w:webHidden/>
          </w:rPr>
        </w:r>
        <w:r w:rsidR="005640D5">
          <w:rPr>
            <w:noProof/>
            <w:webHidden/>
          </w:rPr>
          <w:fldChar w:fldCharType="separate"/>
        </w:r>
        <w:r w:rsidR="005640D5">
          <w:rPr>
            <w:noProof/>
            <w:webHidden/>
          </w:rPr>
          <w:t>22</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596" w:history="1">
        <w:r w:rsidR="005640D5" w:rsidRPr="00D15B1F">
          <w:rPr>
            <w:rStyle w:val="Hyperlink"/>
            <w:noProof/>
          </w:rPr>
          <w:t>7 lentelė  Kalbos reikalavimai</w:t>
        </w:r>
        <w:r w:rsidR="005640D5">
          <w:rPr>
            <w:noProof/>
            <w:webHidden/>
          </w:rPr>
          <w:tab/>
        </w:r>
        <w:r w:rsidR="005640D5">
          <w:rPr>
            <w:noProof/>
            <w:webHidden/>
          </w:rPr>
          <w:fldChar w:fldCharType="begin"/>
        </w:r>
        <w:r w:rsidR="005640D5">
          <w:rPr>
            <w:noProof/>
            <w:webHidden/>
          </w:rPr>
          <w:instrText xml:space="preserve"> PAGEREF _Toc472872596 \h </w:instrText>
        </w:r>
        <w:r w:rsidR="005640D5">
          <w:rPr>
            <w:noProof/>
            <w:webHidden/>
          </w:rPr>
        </w:r>
        <w:r w:rsidR="005640D5">
          <w:rPr>
            <w:noProof/>
            <w:webHidden/>
          </w:rPr>
          <w:fldChar w:fldCharType="separate"/>
        </w:r>
        <w:r w:rsidR="005640D5">
          <w:rPr>
            <w:noProof/>
            <w:webHidden/>
          </w:rPr>
          <w:t>24</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597" w:history="1">
        <w:r w:rsidR="005640D5" w:rsidRPr="00D15B1F">
          <w:rPr>
            <w:rStyle w:val="Hyperlink"/>
            <w:noProof/>
          </w:rPr>
          <w:t>8 lentelė Interfeiso darnos ir standartizavimo reikalavimai</w:t>
        </w:r>
        <w:r w:rsidR="005640D5">
          <w:rPr>
            <w:noProof/>
            <w:webHidden/>
          </w:rPr>
          <w:tab/>
        </w:r>
        <w:r w:rsidR="005640D5">
          <w:rPr>
            <w:noProof/>
            <w:webHidden/>
          </w:rPr>
          <w:fldChar w:fldCharType="begin"/>
        </w:r>
        <w:r w:rsidR="005640D5">
          <w:rPr>
            <w:noProof/>
            <w:webHidden/>
          </w:rPr>
          <w:instrText xml:space="preserve"> PAGEREF _Toc472872597 \h </w:instrText>
        </w:r>
        <w:r w:rsidR="005640D5">
          <w:rPr>
            <w:noProof/>
            <w:webHidden/>
          </w:rPr>
        </w:r>
        <w:r w:rsidR="005640D5">
          <w:rPr>
            <w:noProof/>
            <w:webHidden/>
          </w:rPr>
          <w:fldChar w:fldCharType="separate"/>
        </w:r>
        <w:r w:rsidR="005640D5">
          <w:rPr>
            <w:noProof/>
            <w:webHidden/>
          </w:rPr>
          <w:t>24</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598" w:history="1">
        <w:r w:rsidR="005640D5" w:rsidRPr="00D15B1F">
          <w:rPr>
            <w:rStyle w:val="Hyperlink"/>
            <w:noProof/>
          </w:rPr>
          <w:t>9 lentelė  Pranešimų formulavimo reikalavimai</w:t>
        </w:r>
        <w:r w:rsidR="005640D5">
          <w:rPr>
            <w:noProof/>
            <w:webHidden/>
          </w:rPr>
          <w:tab/>
        </w:r>
        <w:r w:rsidR="005640D5">
          <w:rPr>
            <w:noProof/>
            <w:webHidden/>
          </w:rPr>
          <w:fldChar w:fldCharType="begin"/>
        </w:r>
        <w:r w:rsidR="005640D5">
          <w:rPr>
            <w:noProof/>
            <w:webHidden/>
          </w:rPr>
          <w:instrText xml:space="preserve"> PAGEREF _Toc472872598 \h </w:instrText>
        </w:r>
        <w:r w:rsidR="005640D5">
          <w:rPr>
            <w:noProof/>
            <w:webHidden/>
          </w:rPr>
        </w:r>
        <w:r w:rsidR="005640D5">
          <w:rPr>
            <w:noProof/>
            <w:webHidden/>
          </w:rPr>
          <w:fldChar w:fldCharType="separate"/>
        </w:r>
        <w:r w:rsidR="005640D5">
          <w:rPr>
            <w:noProof/>
            <w:webHidden/>
          </w:rPr>
          <w:t>24</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599" w:history="1">
        <w:r w:rsidR="005640D5" w:rsidRPr="00D15B1F">
          <w:rPr>
            <w:rStyle w:val="Hyperlink"/>
            <w:noProof/>
          </w:rPr>
          <w:t>10 lentelė Dalykiniai reikalavimai su esybėmis Vartotojai ir Įmonės duomenys</w:t>
        </w:r>
        <w:r w:rsidR="005640D5">
          <w:rPr>
            <w:noProof/>
            <w:webHidden/>
          </w:rPr>
          <w:tab/>
        </w:r>
        <w:r w:rsidR="005640D5">
          <w:rPr>
            <w:noProof/>
            <w:webHidden/>
          </w:rPr>
          <w:fldChar w:fldCharType="begin"/>
        </w:r>
        <w:r w:rsidR="005640D5">
          <w:rPr>
            <w:noProof/>
            <w:webHidden/>
          </w:rPr>
          <w:instrText xml:space="preserve"> PAGEREF _Toc472872599 \h </w:instrText>
        </w:r>
        <w:r w:rsidR="005640D5">
          <w:rPr>
            <w:noProof/>
            <w:webHidden/>
          </w:rPr>
        </w:r>
        <w:r w:rsidR="005640D5">
          <w:rPr>
            <w:noProof/>
            <w:webHidden/>
          </w:rPr>
          <w:fldChar w:fldCharType="separate"/>
        </w:r>
        <w:r w:rsidR="005640D5">
          <w:rPr>
            <w:noProof/>
            <w:webHidden/>
          </w:rPr>
          <w:t>25</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600" w:history="1">
        <w:r w:rsidR="005640D5" w:rsidRPr="00D15B1F">
          <w:rPr>
            <w:rStyle w:val="Hyperlink"/>
            <w:noProof/>
          </w:rPr>
          <w:t>11 lentelė  Dalykiniai reikalavimai su esybėmis Darbuotojai  ir pareigybės</w:t>
        </w:r>
        <w:r w:rsidR="005640D5">
          <w:rPr>
            <w:noProof/>
            <w:webHidden/>
          </w:rPr>
          <w:tab/>
        </w:r>
        <w:r w:rsidR="005640D5">
          <w:rPr>
            <w:noProof/>
            <w:webHidden/>
          </w:rPr>
          <w:fldChar w:fldCharType="begin"/>
        </w:r>
        <w:r w:rsidR="005640D5">
          <w:rPr>
            <w:noProof/>
            <w:webHidden/>
          </w:rPr>
          <w:instrText xml:space="preserve"> PAGEREF _Toc472872600 \h </w:instrText>
        </w:r>
        <w:r w:rsidR="005640D5">
          <w:rPr>
            <w:noProof/>
            <w:webHidden/>
          </w:rPr>
        </w:r>
        <w:r w:rsidR="005640D5">
          <w:rPr>
            <w:noProof/>
            <w:webHidden/>
          </w:rPr>
          <w:fldChar w:fldCharType="separate"/>
        </w:r>
        <w:r w:rsidR="005640D5">
          <w:rPr>
            <w:noProof/>
            <w:webHidden/>
          </w:rPr>
          <w:t>26</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601" w:history="1">
        <w:r w:rsidR="005640D5" w:rsidRPr="00D15B1F">
          <w:rPr>
            <w:rStyle w:val="Hyperlink"/>
            <w:noProof/>
          </w:rPr>
          <w:t>12 lentelė  Dalykiniai reikalavimai su esybėmis Klientas ir Šalis</w:t>
        </w:r>
        <w:r w:rsidR="005640D5">
          <w:rPr>
            <w:noProof/>
            <w:webHidden/>
          </w:rPr>
          <w:tab/>
        </w:r>
        <w:r w:rsidR="005640D5">
          <w:rPr>
            <w:noProof/>
            <w:webHidden/>
          </w:rPr>
          <w:fldChar w:fldCharType="begin"/>
        </w:r>
        <w:r w:rsidR="005640D5">
          <w:rPr>
            <w:noProof/>
            <w:webHidden/>
          </w:rPr>
          <w:instrText xml:space="preserve"> PAGEREF _Toc472872601 \h </w:instrText>
        </w:r>
        <w:r w:rsidR="005640D5">
          <w:rPr>
            <w:noProof/>
            <w:webHidden/>
          </w:rPr>
        </w:r>
        <w:r w:rsidR="005640D5">
          <w:rPr>
            <w:noProof/>
            <w:webHidden/>
          </w:rPr>
          <w:fldChar w:fldCharType="separate"/>
        </w:r>
        <w:r w:rsidR="005640D5">
          <w:rPr>
            <w:noProof/>
            <w:webHidden/>
          </w:rPr>
          <w:t>27</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602" w:history="1">
        <w:r w:rsidR="005640D5" w:rsidRPr="00D15B1F">
          <w:rPr>
            <w:rStyle w:val="Hyperlink"/>
            <w:noProof/>
          </w:rPr>
          <w:t>13 lentelė  Dalykiniai reikalavimai su esybėmis  Komercinis pasiūlymas ir Užsakymai</w:t>
        </w:r>
        <w:r w:rsidR="005640D5">
          <w:rPr>
            <w:noProof/>
            <w:webHidden/>
          </w:rPr>
          <w:tab/>
        </w:r>
        <w:r w:rsidR="005640D5">
          <w:rPr>
            <w:noProof/>
            <w:webHidden/>
          </w:rPr>
          <w:fldChar w:fldCharType="begin"/>
        </w:r>
        <w:r w:rsidR="005640D5">
          <w:rPr>
            <w:noProof/>
            <w:webHidden/>
          </w:rPr>
          <w:instrText xml:space="preserve"> PAGEREF _Toc472872602 \h </w:instrText>
        </w:r>
        <w:r w:rsidR="005640D5">
          <w:rPr>
            <w:noProof/>
            <w:webHidden/>
          </w:rPr>
        </w:r>
        <w:r w:rsidR="005640D5">
          <w:rPr>
            <w:noProof/>
            <w:webHidden/>
          </w:rPr>
          <w:fldChar w:fldCharType="separate"/>
        </w:r>
        <w:r w:rsidR="005640D5">
          <w:rPr>
            <w:noProof/>
            <w:webHidden/>
          </w:rPr>
          <w:t>29</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603" w:history="1">
        <w:r w:rsidR="005640D5" w:rsidRPr="00D15B1F">
          <w:rPr>
            <w:rStyle w:val="Hyperlink"/>
            <w:noProof/>
          </w:rPr>
          <w:t>14 lentelė  Dalykiniai reikalavimai su esybėmis PVM sąskaita faktūra  ir Krovinio važtaraštis</w:t>
        </w:r>
        <w:r w:rsidR="005640D5">
          <w:rPr>
            <w:noProof/>
            <w:webHidden/>
          </w:rPr>
          <w:tab/>
        </w:r>
        <w:r w:rsidR="005640D5">
          <w:rPr>
            <w:noProof/>
            <w:webHidden/>
          </w:rPr>
          <w:fldChar w:fldCharType="begin"/>
        </w:r>
        <w:r w:rsidR="005640D5">
          <w:rPr>
            <w:noProof/>
            <w:webHidden/>
          </w:rPr>
          <w:instrText xml:space="preserve"> PAGEREF _Toc472872603 \h </w:instrText>
        </w:r>
        <w:r w:rsidR="005640D5">
          <w:rPr>
            <w:noProof/>
            <w:webHidden/>
          </w:rPr>
        </w:r>
        <w:r w:rsidR="005640D5">
          <w:rPr>
            <w:noProof/>
            <w:webHidden/>
          </w:rPr>
          <w:fldChar w:fldCharType="separate"/>
        </w:r>
        <w:r w:rsidR="005640D5">
          <w:rPr>
            <w:noProof/>
            <w:webHidden/>
          </w:rPr>
          <w:t>31</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604" w:history="1">
        <w:r w:rsidR="005640D5" w:rsidRPr="00D15B1F">
          <w:rPr>
            <w:rStyle w:val="Hyperlink"/>
            <w:noProof/>
          </w:rPr>
          <w:t>15 lentelė  Dalykiniai reikalavimai su esybėmis Prekė ir Mato vienetas</w:t>
        </w:r>
        <w:r w:rsidR="005640D5">
          <w:rPr>
            <w:noProof/>
            <w:webHidden/>
          </w:rPr>
          <w:tab/>
        </w:r>
        <w:r w:rsidR="005640D5">
          <w:rPr>
            <w:noProof/>
            <w:webHidden/>
          </w:rPr>
          <w:fldChar w:fldCharType="begin"/>
        </w:r>
        <w:r w:rsidR="005640D5">
          <w:rPr>
            <w:noProof/>
            <w:webHidden/>
          </w:rPr>
          <w:instrText xml:space="preserve"> PAGEREF _Toc472872604 \h </w:instrText>
        </w:r>
        <w:r w:rsidR="005640D5">
          <w:rPr>
            <w:noProof/>
            <w:webHidden/>
          </w:rPr>
        </w:r>
        <w:r w:rsidR="005640D5">
          <w:rPr>
            <w:noProof/>
            <w:webHidden/>
          </w:rPr>
          <w:fldChar w:fldCharType="separate"/>
        </w:r>
        <w:r w:rsidR="005640D5">
          <w:rPr>
            <w:noProof/>
            <w:webHidden/>
          </w:rPr>
          <w:t>34</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605" w:history="1">
        <w:r w:rsidR="005640D5" w:rsidRPr="00D15B1F">
          <w:rPr>
            <w:rStyle w:val="Hyperlink"/>
            <w:noProof/>
          </w:rPr>
          <w:t>16 lentelė  Pagalbinių sistemos funkcijų reikalavimai</w:t>
        </w:r>
        <w:r w:rsidR="005640D5">
          <w:rPr>
            <w:noProof/>
            <w:webHidden/>
          </w:rPr>
          <w:tab/>
        </w:r>
        <w:r w:rsidR="005640D5">
          <w:rPr>
            <w:noProof/>
            <w:webHidden/>
          </w:rPr>
          <w:fldChar w:fldCharType="begin"/>
        </w:r>
        <w:r w:rsidR="005640D5">
          <w:rPr>
            <w:noProof/>
            <w:webHidden/>
          </w:rPr>
          <w:instrText xml:space="preserve"> PAGEREF _Toc472872605 \h </w:instrText>
        </w:r>
        <w:r w:rsidR="005640D5">
          <w:rPr>
            <w:noProof/>
            <w:webHidden/>
          </w:rPr>
        </w:r>
        <w:r w:rsidR="005640D5">
          <w:rPr>
            <w:noProof/>
            <w:webHidden/>
          </w:rPr>
          <w:fldChar w:fldCharType="separate"/>
        </w:r>
        <w:r w:rsidR="005640D5">
          <w:rPr>
            <w:noProof/>
            <w:webHidden/>
          </w:rPr>
          <w:t>35</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606" w:history="1">
        <w:r w:rsidR="005640D5" w:rsidRPr="00D15B1F">
          <w:rPr>
            <w:rStyle w:val="Hyperlink"/>
            <w:noProof/>
          </w:rPr>
          <w:t>17 lentelė</w:t>
        </w:r>
        <w:r w:rsidR="005640D5" w:rsidRPr="00D15B1F">
          <w:rPr>
            <w:rStyle w:val="Hyperlink"/>
            <w:b/>
            <w:noProof/>
          </w:rPr>
          <w:t xml:space="preserve"> </w:t>
        </w:r>
        <w:r w:rsidR="005640D5" w:rsidRPr="00D15B1F">
          <w:rPr>
            <w:rStyle w:val="Hyperlink"/>
            <w:noProof/>
          </w:rPr>
          <w:t xml:space="preserve"> Sistemos naudojimo reikalavimai</w:t>
        </w:r>
        <w:r w:rsidR="005640D5">
          <w:rPr>
            <w:noProof/>
            <w:webHidden/>
          </w:rPr>
          <w:tab/>
        </w:r>
        <w:r w:rsidR="005640D5">
          <w:rPr>
            <w:noProof/>
            <w:webHidden/>
          </w:rPr>
          <w:fldChar w:fldCharType="begin"/>
        </w:r>
        <w:r w:rsidR="005640D5">
          <w:rPr>
            <w:noProof/>
            <w:webHidden/>
          </w:rPr>
          <w:instrText xml:space="preserve"> PAGEREF _Toc472872606 \h </w:instrText>
        </w:r>
        <w:r w:rsidR="005640D5">
          <w:rPr>
            <w:noProof/>
            <w:webHidden/>
          </w:rPr>
        </w:r>
        <w:r w:rsidR="005640D5">
          <w:rPr>
            <w:noProof/>
            <w:webHidden/>
          </w:rPr>
          <w:fldChar w:fldCharType="separate"/>
        </w:r>
        <w:r w:rsidR="005640D5">
          <w:rPr>
            <w:noProof/>
            <w:webHidden/>
          </w:rPr>
          <w:t>35</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607" w:history="1">
        <w:r w:rsidR="005640D5" w:rsidRPr="00D15B1F">
          <w:rPr>
            <w:rStyle w:val="Hyperlink"/>
            <w:noProof/>
          </w:rPr>
          <w:t>18 lentelė</w:t>
        </w:r>
        <w:r w:rsidR="005640D5" w:rsidRPr="00D15B1F">
          <w:rPr>
            <w:rStyle w:val="Hyperlink"/>
            <w:b/>
            <w:noProof/>
          </w:rPr>
          <w:t xml:space="preserve"> </w:t>
        </w:r>
        <w:r w:rsidR="005640D5" w:rsidRPr="00D15B1F">
          <w:rPr>
            <w:rStyle w:val="Hyperlink"/>
            <w:noProof/>
          </w:rPr>
          <w:t xml:space="preserve"> Sąveika su duomenų baze</w:t>
        </w:r>
        <w:r w:rsidR="005640D5">
          <w:rPr>
            <w:noProof/>
            <w:webHidden/>
          </w:rPr>
          <w:tab/>
        </w:r>
        <w:r w:rsidR="005640D5">
          <w:rPr>
            <w:noProof/>
            <w:webHidden/>
          </w:rPr>
          <w:fldChar w:fldCharType="begin"/>
        </w:r>
        <w:r w:rsidR="005640D5">
          <w:rPr>
            <w:noProof/>
            <w:webHidden/>
          </w:rPr>
          <w:instrText xml:space="preserve"> PAGEREF _Toc472872607 \h </w:instrText>
        </w:r>
        <w:r w:rsidR="005640D5">
          <w:rPr>
            <w:noProof/>
            <w:webHidden/>
          </w:rPr>
        </w:r>
        <w:r w:rsidR="005640D5">
          <w:rPr>
            <w:noProof/>
            <w:webHidden/>
          </w:rPr>
          <w:fldChar w:fldCharType="separate"/>
        </w:r>
        <w:r w:rsidR="005640D5">
          <w:rPr>
            <w:noProof/>
            <w:webHidden/>
          </w:rPr>
          <w:t>36</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608" w:history="1">
        <w:r w:rsidR="005640D5" w:rsidRPr="00D15B1F">
          <w:rPr>
            <w:rStyle w:val="Hyperlink"/>
            <w:noProof/>
          </w:rPr>
          <w:t>19 lentelė  Dokumentų mainų reikalavimai</w:t>
        </w:r>
        <w:r w:rsidR="005640D5">
          <w:rPr>
            <w:noProof/>
            <w:webHidden/>
          </w:rPr>
          <w:tab/>
        </w:r>
        <w:r w:rsidR="005640D5">
          <w:rPr>
            <w:noProof/>
            <w:webHidden/>
          </w:rPr>
          <w:fldChar w:fldCharType="begin"/>
        </w:r>
        <w:r w:rsidR="005640D5">
          <w:rPr>
            <w:noProof/>
            <w:webHidden/>
          </w:rPr>
          <w:instrText xml:space="preserve"> PAGEREF _Toc472872608 \h </w:instrText>
        </w:r>
        <w:r w:rsidR="005640D5">
          <w:rPr>
            <w:noProof/>
            <w:webHidden/>
          </w:rPr>
        </w:r>
        <w:r w:rsidR="005640D5">
          <w:rPr>
            <w:noProof/>
            <w:webHidden/>
          </w:rPr>
          <w:fldChar w:fldCharType="separate"/>
        </w:r>
        <w:r w:rsidR="005640D5">
          <w:rPr>
            <w:noProof/>
            <w:webHidden/>
          </w:rPr>
          <w:t>36</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609" w:history="1">
        <w:r w:rsidR="005640D5" w:rsidRPr="00D15B1F">
          <w:rPr>
            <w:rStyle w:val="Hyperlink"/>
            <w:noProof/>
          </w:rPr>
          <w:t>20 lentelė</w:t>
        </w:r>
        <w:r w:rsidR="005640D5" w:rsidRPr="00D15B1F">
          <w:rPr>
            <w:rStyle w:val="Hyperlink"/>
            <w:b/>
            <w:noProof/>
          </w:rPr>
          <w:t xml:space="preserve"> </w:t>
        </w:r>
        <w:r w:rsidR="005640D5" w:rsidRPr="00D15B1F">
          <w:rPr>
            <w:rStyle w:val="Hyperlink"/>
            <w:noProof/>
          </w:rPr>
          <w:t>Darbas kompiuterių tinkluose</w:t>
        </w:r>
        <w:r w:rsidR="005640D5">
          <w:rPr>
            <w:noProof/>
            <w:webHidden/>
          </w:rPr>
          <w:tab/>
        </w:r>
        <w:r w:rsidR="005640D5">
          <w:rPr>
            <w:noProof/>
            <w:webHidden/>
          </w:rPr>
          <w:fldChar w:fldCharType="begin"/>
        </w:r>
        <w:r w:rsidR="005640D5">
          <w:rPr>
            <w:noProof/>
            <w:webHidden/>
          </w:rPr>
          <w:instrText xml:space="preserve"> PAGEREF _Toc472872609 \h </w:instrText>
        </w:r>
        <w:r w:rsidR="005640D5">
          <w:rPr>
            <w:noProof/>
            <w:webHidden/>
          </w:rPr>
        </w:r>
        <w:r w:rsidR="005640D5">
          <w:rPr>
            <w:noProof/>
            <w:webHidden/>
          </w:rPr>
          <w:fldChar w:fldCharType="separate"/>
        </w:r>
        <w:r w:rsidR="005640D5">
          <w:rPr>
            <w:noProof/>
            <w:webHidden/>
          </w:rPr>
          <w:t>36</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610" w:history="1">
        <w:r w:rsidR="005640D5" w:rsidRPr="00D15B1F">
          <w:rPr>
            <w:rStyle w:val="Hyperlink"/>
            <w:noProof/>
          </w:rPr>
          <w:t>21 lentelė</w:t>
        </w:r>
        <w:r w:rsidR="005640D5" w:rsidRPr="00D15B1F">
          <w:rPr>
            <w:rStyle w:val="Hyperlink"/>
            <w:b/>
            <w:noProof/>
          </w:rPr>
          <w:t xml:space="preserve"> </w:t>
        </w:r>
        <w:r w:rsidR="005640D5" w:rsidRPr="00D15B1F">
          <w:rPr>
            <w:rStyle w:val="Hyperlink"/>
            <w:noProof/>
          </w:rPr>
          <w:t xml:space="preserve"> Programavimo aplinka</w:t>
        </w:r>
        <w:r w:rsidR="005640D5">
          <w:rPr>
            <w:noProof/>
            <w:webHidden/>
          </w:rPr>
          <w:tab/>
        </w:r>
        <w:r w:rsidR="005640D5">
          <w:rPr>
            <w:noProof/>
            <w:webHidden/>
          </w:rPr>
          <w:fldChar w:fldCharType="begin"/>
        </w:r>
        <w:r w:rsidR="005640D5">
          <w:rPr>
            <w:noProof/>
            <w:webHidden/>
          </w:rPr>
          <w:instrText xml:space="preserve"> PAGEREF _Toc472872610 \h </w:instrText>
        </w:r>
        <w:r w:rsidR="005640D5">
          <w:rPr>
            <w:noProof/>
            <w:webHidden/>
          </w:rPr>
        </w:r>
        <w:r w:rsidR="005640D5">
          <w:rPr>
            <w:noProof/>
            <w:webHidden/>
          </w:rPr>
          <w:fldChar w:fldCharType="separate"/>
        </w:r>
        <w:r w:rsidR="005640D5">
          <w:rPr>
            <w:noProof/>
            <w:webHidden/>
          </w:rPr>
          <w:t>36</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611" w:history="1">
        <w:r w:rsidR="005640D5" w:rsidRPr="00D15B1F">
          <w:rPr>
            <w:rStyle w:val="Hyperlink"/>
            <w:noProof/>
          </w:rPr>
          <w:t>22 lentelė</w:t>
        </w:r>
        <w:r w:rsidR="005640D5" w:rsidRPr="00D15B1F">
          <w:rPr>
            <w:rStyle w:val="Hyperlink"/>
            <w:b/>
            <w:noProof/>
          </w:rPr>
          <w:t xml:space="preserve"> </w:t>
        </w:r>
        <w:r w:rsidR="005640D5" w:rsidRPr="00D15B1F">
          <w:rPr>
            <w:rStyle w:val="Hyperlink"/>
            <w:noProof/>
          </w:rPr>
          <w:t>Vaizdavimo reikalavimai</w:t>
        </w:r>
        <w:r w:rsidR="005640D5">
          <w:rPr>
            <w:noProof/>
            <w:webHidden/>
          </w:rPr>
          <w:tab/>
        </w:r>
        <w:r w:rsidR="005640D5">
          <w:rPr>
            <w:noProof/>
            <w:webHidden/>
          </w:rPr>
          <w:fldChar w:fldCharType="begin"/>
        </w:r>
        <w:r w:rsidR="005640D5">
          <w:rPr>
            <w:noProof/>
            <w:webHidden/>
          </w:rPr>
          <w:instrText xml:space="preserve"> PAGEREF _Toc472872611 \h </w:instrText>
        </w:r>
        <w:r w:rsidR="005640D5">
          <w:rPr>
            <w:noProof/>
            <w:webHidden/>
          </w:rPr>
        </w:r>
        <w:r w:rsidR="005640D5">
          <w:rPr>
            <w:noProof/>
            <w:webHidden/>
          </w:rPr>
          <w:fldChar w:fldCharType="separate"/>
        </w:r>
        <w:r w:rsidR="005640D5">
          <w:rPr>
            <w:noProof/>
            <w:webHidden/>
          </w:rPr>
          <w:t>36</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612" w:history="1">
        <w:r w:rsidR="005640D5" w:rsidRPr="00D15B1F">
          <w:rPr>
            <w:rStyle w:val="Hyperlink"/>
            <w:noProof/>
          </w:rPr>
          <w:t>23 lentelė Patikimumo reikalavimai</w:t>
        </w:r>
        <w:r w:rsidR="005640D5">
          <w:rPr>
            <w:noProof/>
            <w:webHidden/>
          </w:rPr>
          <w:tab/>
        </w:r>
        <w:r w:rsidR="005640D5">
          <w:rPr>
            <w:noProof/>
            <w:webHidden/>
          </w:rPr>
          <w:fldChar w:fldCharType="begin"/>
        </w:r>
        <w:r w:rsidR="005640D5">
          <w:rPr>
            <w:noProof/>
            <w:webHidden/>
          </w:rPr>
          <w:instrText xml:space="preserve"> PAGEREF _Toc472872612 \h </w:instrText>
        </w:r>
        <w:r w:rsidR="005640D5">
          <w:rPr>
            <w:noProof/>
            <w:webHidden/>
          </w:rPr>
        </w:r>
        <w:r w:rsidR="005640D5">
          <w:rPr>
            <w:noProof/>
            <w:webHidden/>
          </w:rPr>
          <w:fldChar w:fldCharType="separate"/>
        </w:r>
        <w:r w:rsidR="005640D5">
          <w:rPr>
            <w:noProof/>
            <w:webHidden/>
          </w:rPr>
          <w:t>37</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613" w:history="1">
        <w:r w:rsidR="005640D5" w:rsidRPr="00D15B1F">
          <w:rPr>
            <w:rStyle w:val="Hyperlink"/>
            <w:noProof/>
          </w:rPr>
          <w:t>24 lentelė Robastiškumo reikalavimai</w:t>
        </w:r>
        <w:r w:rsidR="005640D5">
          <w:rPr>
            <w:noProof/>
            <w:webHidden/>
          </w:rPr>
          <w:tab/>
        </w:r>
        <w:r w:rsidR="005640D5">
          <w:rPr>
            <w:noProof/>
            <w:webHidden/>
          </w:rPr>
          <w:fldChar w:fldCharType="begin"/>
        </w:r>
        <w:r w:rsidR="005640D5">
          <w:rPr>
            <w:noProof/>
            <w:webHidden/>
          </w:rPr>
          <w:instrText xml:space="preserve"> PAGEREF _Toc472872613 \h </w:instrText>
        </w:r>
        <w:r w:rsidR="005640D5">
          <w:rPr>
            <w:noProof/>
            <w:webHidden/>
          </w:rPr>
        </w:r>
        <w:r w:rsidR="005640D5">
          <w:rPr>
            <w:noProof/>
            <w:webHidden/>
          </w:rPr>
          <w:fldChar w:fldCharType="separate"/>
        </w:r>
        <w:r w:rsidR="005640D5">
          <w:rPr>
            <w:noProof/>
            <w:webHidden/>
          </w:rPr>
          <w:t>37</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614" w:history="1">
        <w:r w:rsidR="005640D5" w:rsidRPr="00D15B1F">
          <w:rPr>
            <w:rStyle w:val="Hyperlink"/>
            <w:noProof/>
          </w:rPr>
          <w:t>25 lentelė Našumo reikalavimai</w:t>
        </w:r>
        <w:r w:rsidR="005640D5">
          <w:rPr>
            <w:noProof/>
            <w:webHidden/>
          </w:rPr>
          <w:tab/>
        </w:r>
        <w:r w:rsidR="005640D5">
          <w:rPr>
            <w:noProof/>
            <w:webHidden/>
          </w:rPr>
          <w:fldChar w:fldCharType="begin"/>
        </w:r>
        <w:r w:rsidR="005640D5">
          <w:rPr>
            <w:noProof/>
            <w:webHidden/>
          </w:rPr>
          <w:instrText xml:space="preserve"> PAGEREF _Toc472872614 \h </w:instrText>
        </w:r>
        <w:r w:rsidR="005640D5">
          <w:rPr>
            <w:noProof/>
            <w:webHidden/>
          </w:rPr>
        </w:r>
        <w:r w:rsidR="005640D5">
          <w:rPr>
            <w:noProof/>
            <w:webHidden/>
          </w:rPr>
          <w:fldChar w:fldCharType="separate"/>
        </w:r>
        <w:r w:rsidR="005640D5">
          <w:rPr>
            <w:noProof/>
            <w:webHidden/>
          </w:rPr>
          <w:t>37</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615" w:history="1">
        <w:r w:rsidR="005640D5" w:rsidRPr="00D15B1F">
          <w:rPr>
            <w:rStyle w:val="Hyperlink"/>
            <w:noProof/>
          </w:rPr>
          <w:t>26 lentelė Ruošinio reikalavimai</w:t>
        </w:r>
        <w:r w:rsidR="005640D5">
          <w:rPr>
            <w:noProof/>
            <w:webHidden/>
          </w:rPr>
          <w:tab/>
        </w:r>
        <w:r w:rsidR="005640D5">
          <w:rPr>
            <w:noProof/>
            <w:webHidden/>
          </w:rPr>
          <w:fldChar w:fldCharType="begin"/>
        </w:r>
        <w:r w:rsidR="005640D5">
          <w:rPr>
            <w:noProof/>
            <w:webHidden/>
          </w:rPr>
          <w:instrText xml:space="preserve"> PAGEREF _Toc472872615 \h </w:instrText>
        </w:r>
        <w:r w:rsidR="005640D5">
          <w:rPr>
            <w:noProof/>
            <w:webHidden/>
          </w:rPr>
        </w:r>
        <w:r w:rsidR="005640D5">
          <w:rPr>
            <w:noProof/>
            <w:webHidden/>
          </w:rPr>
          <w:fldChar w:fldCharType="separate"/>
        </w:r>
        <w:r w:rsidR="005640D5">
          <w:rPr>
            <w:noProof/>
            <w:webHidden/>
          </w:rPr>
          <w:t>37</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616" w:history="1">
        <w:r w:rsidR="005640D5" w:rsidRPr="00D15B1F">
          <w:rPr>
            <w:rStyle w:val="Hyperlink"/>
            <w:noProof/>
          </w:rPr>
          <w:t>27 lentelė  Instaliavimo reikalavimai</w:t>
        </w:r>
        <w:r w:rsidR="005640D5">
          <w:rPr>
            <w:noProof/>
            <w:webHidden/>
          </w:rPr>
          <w:tab/>
        </w:r>
        <w:r w:rsidR="005640D5">
          <w:rPr>
            <w:noProof/>
            <w:webHidden/>
          </w:rPr>
          <w:fldChar w:fldCharType="begin"/>
        </w:r>
        <w:r w:rsidR="005640D5">
          <w:rPr>
            <w:noProof/>
            <w:webHidden/>
          </w:rPr>
          <w:instrText xml:space="preserve"> PAGEREF _Toc472872616 \h </w:instrText>
        </w:r>
        <w:r w:rsidR="005640D5">
          <w:rPr>
            <w:noProof/>
            <w:webHidden/>
          </w:rPr>
        </w:r>
        <w:r w:rsidR="005640D5">
          <w:rPr>
            <w:noProof/>
            <w:webHidden/>
          </w:rPr>
          <w:fldChar w:fldCharType="separate"/>
        </w:r>
        <w:r w:rsidR="005640D5">
          <w:rPr>
            <w:noProof/>
            <w:webHidden/>
          </w:rPr>
          <w:t>37</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617" w:history="1">
        <w:r w:rsidR="005640D5" w:rsidRPr="00D15B1F">
          <w:rPr>
            <w:rStyle w:val="Hyperlink"/>
            <w:noProof/>
          </w:rPr>
          <w:t>28 lentelė  Pradinio duomenų bazių kaupimo reikalavimai</w:t>
        </w:r>
        <w:r w:rsidR="005640D5">
          <w:rPr>
            <w:noProof/>
            <w:webHidden/>
          </w:rPr>
          <w:tab/>
        </w:r>
        <w:r w:rsidR="005640D5">
          <w:rPr>
            <w:noProof/>
            <w:webHidden/>
          </w:rPr>
          <w:fldChar w:fldCharType="begin"/>
        </w:r>
        <w:r w:rsidR="005640D5">
          <w:rPr>
            <w:noProof/>
            <w:webHidden/>
          </w:rPr>
          <w:instrText xml:space="preserve"> PAGEREF _Toc472872617 \h </w:instrText>
        </w:r>
        <w:r w:rsidR="005640D5">
          <w:rPr>
            <w:noProof/>
            <w:webHidden/>
          </w:rPr>
        </w:r>
        <w:r w:rsidR="005640D5">
          <w:rPr>
            <w:noProof/>
            <w:webHidden/>
          </w:rPr>
          <w:fldChar w:fldCharType="separate"/>
        </w:r>
        <w:r w:rsidR="005640D5">
          <w:rPr>
            <w:noProof/>
            <w:webHidden/>
          </w:rPr>
          <w:t>37</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618" w:history="1">
        <w:r w:rsidR="005640D5" w:rsidRPr="00D15B1F">
          <w:rPr>
            <w:rStyle w:val="Hyperlink"/>
            <w:noProof/>
          </w:rPr>
          <w:t>29 lentelė  Sistemos įsisavinimo reikalavimai</w:t>
        </w:r>
        <w:r w:rsidR="005640D5">
          <w:rPr>
            <w:noProof/>
            <w:webHidden/>
          </w:rPr>
          <w:tab/>
        </w:r>
        <w:r w:rsidR="005640D5">
          <w:rPr>
            <w:noProof/>
            <w:webHidden/>
          </w:rPr>
          <w:fldChar w:fldCharType="begin"/>
        </w:r>
        <w:r w:rsidR="005640D5">
          <w:rPr>
            <w:noProof/>
            <w:webHidden/>
          </w:rPr>
          <w:instrText xml:space="preserve"> PAGEREF _Toc472872618 \h </w:instrText>
        </w:r>
        <w:r w:rsidR="005640D5">
          <w:rPr>
            <w:noProof/>
            <w:webHidden/>
          </w:rPr>
        </w:r>
        <w:r w:rsidR="005640D5">
          <w:rPr>
            <w:noProof/>
            <w:webHidden/>
          </w:rPr>
          <w:fldChar w:fldCharType="separate"/>
        </w:r>
        <w:r w:rsidR="005640D5">
          <w:rPr>
            <w:noProof/>
            <w:webHidden/>
          </w:rPr>
          <w:t>38</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619" w:history="1">
        <w:r w:rsidR="005640D5" w:rsidRPr="00D15B1F">
          <w:rPr>
            <w:rStyle w:val="Hyperlink"/>
            <w:noProof/>
          </w:rPr>
          <w:t>30 lentelė  Aptarnavimo ir priežiūros reikalavimai</w:t>
        </w:r>
        <w:r w:rsidR="005640D5">
          <w:rPr>
            <w:noProof/>
            <w:webHidden/>
          </w:rPr>
          <w:tab/>
        </w:r>
        <w:r w:rsidR="005640D5">
          <w:rPr>
            <w:noProof/>
            <w:webHidden/>
          </w:rPr>
          <w:fldChar w:fldCharType="begin"/>
        </w:r>
        <w:r w:rsidR="005640D5">
          <w:rPr>
            <w:noProof/>
            <w:webHidden/>
          </w:rPr>
          <w:instrText xml:space="preserve"> PAGEREF _Toc472872619 \h </w:instrText>
        </w:r>
        <w:r w:rsidR="005640D5">
          <w:rPr>
            <w:noProof/>
            <w:webHidden/>
          </w:rPr>
        </w:r>
        <w:r w:rsidR="005640D5">
          <w:rPr>
            <w:noProof/>
            <w:webHidden/>
          </w:rPr>
          <w:fldChar w:fldCharType="separate"/>
        </w:r>
        <w:r w:rsidR="005640D5">
          <w:rPr>
            <w:noProof/>
            <w:webHidden/>
          </w:rPr>
          <w:t>38</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620" w:history="1">
        <w:r w:rsidR="005640D5" w:rsidRPr="00D15B1F">
          <w:rPr>
            <w:rStyle w:val="Hyperlink"/>
            <w:noProof/>
          </w:rPr>
          <w:t>31 lentelė  Tiražuojamumo reikalavimai</w:t>
        </w:r>
        <w:r w:rsidR="005640D5">
          <w:rPr>
            <w:noProof/>
            <w:webHidden/>
          </w:rPr>
          <w:tab/>
        </w:r>
        <w:r w:rsidR="005640D5">
          <w:rPr>
            <w:noProof/>
            <w:webHidden/>
          </w:rPr>
          <w:fldChar w:fldCharType="begin"/>
        </w:r>
        <w:r w:rsidR="005640D5">
          <w:rPr>
            <w:noProof/>
            <w:webHidden/>
          </w:rPr>
          <w:instrText xml:space="preserve"> PAGEREF _Toc472872620 \h </w:instrText>
        </w:r>
        <w:r w:rsidR="005640D5">
          <w:rPr>
            <w:noProof/>
            <w:webHidden/>
          </w:rPr>
        </w:r>
        <w:r w:rsidR="005640D5">
          <w:rPr>
            <w:noProof/>
            <w:webHidden/>
          </w:rPr>
          <w:fldChar w:fldCharType="separate"/>
        </w:r>
        <w:r w:rsidR="005640D5">
          <w:rPr>
            <w:noProof/>
            <w:webHidden/>
          </w:rPr>
          <w:t>38</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621" w:history="1">
        <w:r w:rsidR="005640D5" w:rsidRPr="00D15B1F">
          <w:rPr>
            <w:rStyle w:val="Hyperlink"/>
            <w:noProof/>
          </w:rPr>
          <w:t>32 lentelė  Apsaugos reikalavimai</w:t>
        </w:r>
        <w:r w:rsidR="005640D5">
          <w:rPr>
            <w:noProof/>
            <w:webHidden/>
          </w:rPr>
          <w:tab/>
        </w:r>
        <w:r w:rsidR="005640D5">
          <w:rPr>
            <w:noProof/>
            <w:webHidden/>
          </w:rPr>
          <w:fldChar w:fldCharType="begin"/>
        </w:r>
        <w:r w:rsidR="005640D5">
          <w:rPr>
            <w:noProof/>
            <w:webHidden/>
          </w:rPr>
          <w:instrText xml:space="preserve"> PAGEREF _Toc472872621 \h </w:instrText>
        </w:r>
        <w:r w:rsidR="005640D5">
          <w:rPr>
            <w:noProof/>
            <w:webHidden/>
          </w:rPr>
        </w:r>
        <w:r w:rsidR="005640D5">
          <w:rPr>
            <w:noProof/>
            <w:webHidden/>
          </w:rPr>
          <w:fldChar w:fldCharType="separate"/>
        </w:r>
        <w:r w:rsidR="005640D5">
          <w:rPr>
            <w:noProof/>
            <w:webHidden/>
          </w:rPr>
          <w:t>38</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622" w:history="1">
        <w:r w:rsidR="005640D5" w:rsidRPr="00D15B1F">
          <w:rPr>
            <w:rStyle w:val="Hyperlink"/>
            <w:noProof/>
          </w:rPr>
          <w:t>33 lentelė  Juridiniai reikalavimai</w:t>
        </w:r>
        <w:r w:rsidR="005640D5">
          <w:rPr>
            <w:noProof/>
            <w:webHidden/>
          </w:rPr>
          <w:tab/>
        </w:r>
        <w:r w:rsidR="005640D5">
          <w:rPr>
            <w:noProof/>
            <w:webHidden/>
          </w:rPr>
          <w:fldChar w:fldCharType="begin"/>
        </w:r>
        <w:r w:rsidR="005640D5">
          <w:rPr>
            <w:noProof/>
            <w:webHidden/>
          </w:rPr>
          <w:instrText xml:space="preserve"> PAGEREF _Toc472872622 \h </w:instrText>
        </w:r>
        <w:r w:rsidR="005640D5">
          <w:rPr>
            <w:noProof/>
            <w:webHidden/>
          </w:rPr>
        </w:r>
        <w:r w:rsidR="005640D5">
          <w:rPr>
            <w:noProof/>
            <w:webHidden/>
          </w:rPr>
          <w:fldChar w:fldCharType="separate"/>
        </w:r>
        <w:r w:rsidR="005640D5">
          <w:rPr>
            <w:noProof/>
            <w:webHidden/>
          </w:rPr>
          <w:t>38</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623" w:history="1">
        <w:r w:rsidR="005640D5" w:rsidRPr="00D15B1F">
          <w:rPr>
            <w:rStyle w:val="Hyperlink"/>
            <w:noProof/>
          </w:rPr>
          <w:t>34 lentelė   Pagrindinės duomenų srautų diagramos aprašas</w:t>
        </w:r>
        <w:r w:rsidR="005640D5">
          <w:rPr>
            <w:noProof/>
            <w:webHidden/>
          </w:rPr>
          <w:tab/>
        </w:r>
        <w:r w:rsidR="005640D5">
          <w:rPr>
            <w:noProof/>
            <w:webHidden/>
          </w:rPr>
          <w:fldChar w:fldCharType="begin"/>
        </w:r>
        <w:r w:rsidR="005640D5">
          <w:rPr>
            <w:noProof/>
            <w:webHidden/>
          </w:rPr>
          <w:instrText xml:space="preserve"> PAGEREF _Toc472872623 \h </w:instrText>
        </w:r>
        <w:r w:rsidR="005640D5">
          <w:rPr>
            <w:noProof/>
            <w:webHidden/>
          </w:rPr>
        </w:r>
        <w:r w:rsidR="005640D5">
          <w:rPr>
            <w:noProof/>
            <w:webHidden/>
          </w:rPr>
          <w:fldChar w:fldCharType="separate"/>
        </w:r>
        <w:r w:rsidR="005640D5">
          <w:rPr>
            <w:noProof/>
            <w:webHidden/>
          </w:rPr>
          <w:t>44</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624" w:history="1">
        <w:r w:rsidR="005640D5" w:rsidRPr="00D15B1F">
          <w:rPr>
            <w:rStyle w:val="Hyperlink"/>
            <w:noProof/>
          </w:rPr>
          <w:t>35 lentelė  Pagrindinės diagramos proceso „Patvirtinti (suformuoti) užsakymą“ detaliosios diagramos aprašas</w:t>
        </w:r>
        <w:r w:rsidR="005640D5">
          <w:rPr>
            <w:noProof/>
            <w:webHidden/>
          </w:rPr>
          <w:tab/>
        </w:r>
        <w:r w:rsidR="005640D5">
          <w:rPr>
            <w:noProof/>
            <w:webHidden/>
          </w:rPr>
          <w:fldChar w:fldCharType="begin"/>
        </w:r>
        <w:r w:rsidR="005640D5">
          <w:rPr>
            <w:noProof/>
            <w:webHidden/>
          </w:rPr>
          <w:instrText xml:space="preserve"> PAGEREF _Toc472872624 \h </w:instrText>
        </w:r>
        <w:r w:rsidR="005640D5">
          <w:rPr>
            <w:noProof/>
            <w:webHidden/>
          </w:rPr>
        </w:r>
        <w:r w:rsidR="005640D5">
          <w:rPr>
            <w:noProof/>
            <w:webHidden/>
          </w:rPr>
          <w:fldChar w:fldCharType="separate"/>
        </w:r>
        <w:r w:rsidR="005640D5">
          <w:rPr>
            <w:noProof/>
            <w:webHidden/>
          </w:rPr>
          <w:t>46</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625" w:history="1">
        <w:r w:rsidR="005640D5" w:rsidRPr="00D15B1F">
          <w:rPr>
            <w:rStyle w:val="Hyperlink"/>
            <w:noProof/>
          </w:rPr>
          <w:t>36 lentelė  Proceso „Patikrinti kliento neapmokėtas sąskaitas“ detaliosios diagramos aprašas</w:t>
        </w:r>
        <w:r w:rsidR="005640D5">
          <w:rPr>
            <w:noProof/>
            <w:webHidden/>
          </w:rPr>
          <w:tab/>
        </w:r>
        <w:r w:rsidR="005640D5">
          <w:rPr>
            <w:noProof/>
            <w:webHidden/>
          </w:rPr>
          <w:fldChar w:fldCharType="begin"/>
        </w:r>
        <w:r w:rsidR="005640D5">
          <w:rPr>
            <w:noProof/>
            <w:webHidden/>
          </w:rPr>
          <w:instrText xml:space="preserve"> PAGEREF _Toc472872625 \h </w:instrText>
        </w:r>
        <w:r w:rsidR="005640D5">
          <w:rPr>
            <w:noProof/>
            <w:webHidden/>
          </w:rPr>
        </w:r>
        <w:r w:rsidR="005640D5">
          <w:rPr>
            <w:noProof/>
            <w:webHidden/>
          </w:rPr>
          <w:fldChar w:fldCharType="separate"/>
        </w:r>
        <w:r w:rsidR="005640D5">
          <w:rPr>
            <w:noProof/>
            <w:webHidden/>
          </w:rPr>
          <w:t>47</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626" w:history="1">
        <w:r w:rsidR="005640D5" w:rsidRPr="00D15B1F">
          <w:rPr>
            <w:rStyle w:val="Hyperlink"/>
            <w:noProof/>
          </w:rPr>
          <w:t>37 lentelė  Duomenų srautų „Kliento duomenys“ ir „Komercinio pasiūlymo duomenys“ aprašymas</w:t>
        </w:r>
        <w:r w:rsidR="005640D5">
          <w:rPr>
            <w:noProof/>
            <w:webHidden/>
          </w:rPr>
          <w:tab/>
        </w:r>
        <w:r w:rsidR="005640D5">
          <w:rPr>
            <w:noProof/>
            <w:webHidden/>
          </w:rPr>
          <w:fldChar w:fldCharType="begin"/>
        </w:r>
        <w:r w:rsidR="005640D5">
          <w:rPr>
            <w:noProof/>
            <w:webHidden/>
          </w:rPr>
          <w:instrText xml:space="preserve"> PAGEREF _Toc472872626 \h </w:instrText>
        </w:r>
        <w:r w:rsidR="005640D5">
          <w:rPr>
            <w:noProof/>
            <w:webHidden/>
          </w:rPr>
        </w:r>
        <w:r w:rsidR="005640D5">
          <w:rPr>
            <w:noProof/>
            <w:webHidden/>
          </w:rPr>
          <w:fldChar w:fldCharType="separate"/>
        </w:r>
        <w:r w:rsidR="005640D5">
          <w:rPr>
            <w:noProof/>
            <w:webHidden/>
          </w:rPr>
          <w:t>47</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627" w:history="1">
        <w:r w:rsidR="005640D5" w:rsidRPr="00D15B1F">
          <w:rPr>
            <w:rStyle w:val="Hyperlink"/>
            <w:noProof/>
          </w:rPr>
          <w:t>39 lentelė  Testavimo scenarijai</w:t>
        </w:r>
        <w:r w:rsidR="005640D5">
          <w:rPr>
            <w:noProof/>
            <w:webHidden/>
          </w:rPr>
          <w:tab/>
        </w:r>
        <w:r w:rsidR="005640D5">
          <w:rPr>
            <w:noProof/>
            <w:webHidden/>
          </w:rPr>
          <w:fldChar w:fldCharType="begin"/>
        </w:r>
        <w:r w:rsidR="005640D5">
          <w:rPr>
            <w:noProof/>
            <w:webHidden/>
          </w:rPr>
          <w:instrText xml:space="preserve"> PAGEREF _Toc472872627 \h </w:instrText>
        </w:r>
        <w:r w:rsidR="005640D5">
          <w:rPr>
            <w:noProof/>
            <w:webHidden/>
          </w:rPr>
        </w:r>
        <w:r w:rsidR="005640D5">
          <w:rPr>
            <w:noProof/>
            <w:webHidden/>
          </w:rPr>
          <w:fldChar w:fldCharType="separate"/>
        </w:r>
        <w:r w:rsidR="005640D5">
          <w:rPr>
            <w:noProof/>
            <w:webHidden/>
          </w:rPr>
          <w:t>61</w:t>
        </w:r>
        <w:r w:rsidR="005640D5">
          <w:rPr>
            <w:noProof/>
            <w:webHidden/>
          </w:rPr>
          <w:fldChar w:fldCharType="end"/>
        </w:r>
      </w:hyperlink>
    </w:p>
    <w:p w:rsidR="005640D5" w:rsidRDefault="00545E8E">
      <w:pPr>
        <w:pStyle w:val="TableofFigures"/>
        <w:tabs>
          <w:tab w:val="right" w:leader="dot" w:pos="9628"/>
        </w:tabs>
        <w:rPr>
          <w:rFonts w:asciiTheme="minorHAnsi" w:eastAsiaTheme="minorEastAsia" w:hAnsiTheme="minorHAnsi" w:cstheme="minorBidi"/>
          <w:noProof/>
          <w:sz w:val="22"/>
          <w:lang w:val="en-US" w:eastAsia="en-US"/>
        </w:rPr>
      </w:pPr>
      <w:hyperlink w:anchor="_Toc472872628" w:history="1">
        <w:r w:rsidR="005640D5" w:rsidRPr="00D15B1F">
          <w:rPr>
            <w:rStyle w:val="Hyperlink"/>
            <w:noProof/>
          </w:rPr>
          <w:t>40 lentelė Testavimo atvejai</w:t>
        </w:r>
        <w:r w:rsidR="005640D5">
          <w:rPr>
            <w:noProof/>
            <w:webHidden/>
          </w:rPr>
          <w:tab/>
        </w:r>
        <w:r w:rsidR="005640D5">
          <w:rPr>
            <w:noProof/>
            <w:webHidden/>
          </w:rPr>
          <w:fldChar w:fldCharType="begin"/>
        </w:r>
        <w:r w:rsidR="005640D5">
          <w:rPr>
            <w:noProof/>
            <w:webHidden/>
          </w:rPr>
          <w:instrText xml:space="preserve"> PAGEREF _Toc472872628 \h </w:instrText>
        </w:r>
        <w:r w:rsidR="005640D5">
          <w:rPr>
            <w:noProof/>
            <w:webHidden/>
          </w:rPr>
        </w:r>
        <w:r w:rsidR="005640D5">
          <w:rPr>
            <w:noProof/>
            <w:webHidden/>
          </w:rPr>
          <w:fldChar w:fldCharType="separate"/>
        </w:r>
        <w:r w:rsidR="005640D5">
          <w:rPr>
            <w:noProof/>
            <w:webHidden/>
          </w:rPr>
          <w:t>65</w:t>
        </w:r>
        <w:r w:rsidR="005640D5">
          <w:rPr>
            <w:noProof/>
            <w:webHidden/>
          </w:rPr>
          <w:fldChar w:fldCharType="end"/>
        </w:r>
      </w:hyperlink>
    </w:p>
    <w:p w:rsidR="007928DA" w:rsidRPr="0032751F" w:rsidRDefault="004F5993" w:rsidP="004F5993">
      <w:pPr>
        <w:pStyle w:val="TekstasJolita"/>
        <w:ind w:firstLine="0"/>
        <w:rPr>
          <w:b/>
          <w:bCs/>
          <w:kern w:val="32"/>
          <w:sz w:val="28"/>
        </w:rPr>
      </w:pPr>
      <w:r w:rsidRPr="0032751F">
        <w:rPr>
          <w:b/>
        </w:rPr>
        <w:fldChar w:fldCharType="end"/>
      </w:r>
      <w:r w:rsidR="007928DA" w:rsidRPr="0032751F">
        <w:rPr>
          <w:b/>
        </w:rPr>
        <w:br w:type="page"/>
      </w:r>
    </w:p>
    <w:p w:rsidR="009864A6" w:rsidRDefault="00730408" w:rsidP="003D392F">
      <w:pPr>
        <w:pStyle w:val="Heading1"/>
        <w:numPr>
          <w:ilvl w:val="0"/>
          <w:numId w:val="0"/>
        </w:numPr>
        <w:ind w:left="432"/>
      </w:pPr>
      <w:bookmarkStart w:id="12" w:name="_Toc472872480"/>
      <w:r w:rsidRPr="0032751F">
        <w:lastRenderedPageBreak/>
        <w:t>Į</w:t>
      </w:r>
      <w:r w:rsidR="00E77886" w:rsidRPr="0032751F">
        <w:t>vadas</w:t>
      </w:r>
      <w:bookmarkEnd w:id="10"/>
      <w:bookmarkEnd w:id="11"/>
      <w:bookmarkEnd w:id="12"/>
    </w:p>
    <w:p w:rsidR="005902C8" w:rsidRDefault="005902C8" w:rsidP="005902C8">
      <w:pPr>
        <w:pStyle w:val="TekstasJolita"/>
      </w:pPr>
      <w:r>
        <w:t xml:space="preserve">Pagrindinis projekto tikslas – pasirinktos įmonės verslo analizė bei verslo poreikius atitinkančios Informacinės Sistemos sukūrimas. </w:t>
      </w:r>
    </w:p>
    <w:p w:rsidR="005902C8" w:rsidRDefault="005902C8" w:rsidP="00DA3222">
      <w:pPr>
        <w:pStyle w:val="TekstasJolita"/>
      </w:pPr>
      <w:r>
        <w:t xml:space="preserve">Projekto uždaviniai: </w:t>
      </w:r>
    </w:p>
    <w:p w:rsidR="005902C8" w:rsidRDefault="005902C8" w:rsidP="00DA3222">
      <w:pPr>
        <w:pStyle w:val="TekstasJolita"/>
        <w:numPr>
          <w:ilvl w:val="0"/>
          <w:numId w:val="45"/>
        </w:numPr>
      </w:pPr>
      <w:r>
        <w:t>Sukurti poreikių specifikaciją;</w:t>
      </w:r>
    </w:p>
    <w:p w:rsidR="005902C8" w:rsidRDefault="005902C8" w:rsidP="00DA3222">
      <w:pPr>
        <w:pStyle w:val="TekstasJolita"/>
        <w:numPr>
          <w:ilvl w:val="0"/>
          <w:numId w:val="45"/>
        </w:numPr>
      </w:pPr>
      <w:r>
        <w:t>Sukurti reikalavimų specifikaciją;</w:t>
      </w:r>
    </w:p>
    <w:p w:rsidR="005902C8" w:rsidRDefault="005902C8" w:rsidP="00DA3222">
      <w:pPr>
        <w:pStyle w:val="TekstasJolita"/>
        <w:numPr>
          <w:ilvl w:val="0"/>
          <w:numId w:val="45"/>
        </w:numPr>
      </w:pPr>
      <w:r>
        <w:t>Suprojektuoti Informacinę sistemą</w:t>
      </w:r>
      <w:r w:rsidR="00DA3222">
        <w:t>;</w:t>
      </w:r>
    </w:p>
    <w:p w:rsidR="00DA3222" w:rsidRDefault="00DA3222" w:rsidP="00DA3222">
      <w:pPr>
        <w:pStyle w:val="TekstasJolita"/>
        <w:numPr>
          <w:ilvl w:val="0"/>
          <w:numId w:val="45"/>
        </w:numPr>
      </w:pPr>
      <w:r w:rsidRPr="00DA3222">
        <w:t>Atlikti sistemos testavimą</w:t>
      </w:r>
      <w:r>
        <w:t>;</w:t>
      </w:r>
    </w:p>
    <w:p w:rsidR="00DA3222" w:rsidRPr="00DA3222" w:rsidRDefault="00DA3222" w:rsidP="00DA3222">
      <w:pPr>
        <w:pStyle w:val="TekstasJolita"/>
        <w:numPr>
          <w:ilvl w:val="0"/>
          <w:numId w:val="45"/>
        </w:numPr>
      </w:pPr>
      <w:r>
        <w:t>Aprašyti diegimo eigą;</w:t>
      </w:r>
    </w:p>
    <w:p w:rsidR="005902C8" w:rsidRPr="005902C8" w:rsidRDefault="005902C8" w:rsidP="005902C8">
      <w:pPr>
        <w:pStyle w:val="TekstasJolita"/>
      </w:pPr>
    </w:p>
    <w:p w:rsidR="00DA3222" w:rsidRDefault="00DA3222" w:rsidP="00DA3222">
      <w:pPr>
        <w:pStyle w:val="Heading1"/>
        <w:numPr>
          <w:ilvl w:val="0"/>
          <w:numId w:val="0"/>
        </w:numPr>
        <w:shd w:val="clear" w:color="auto" w:fill="FFFFFF" w:themeFill="background1"/>
        <w:ind w:left="432" w:hanging="432"/>
        <w:rPr>
          <w:lang w:eastAsia="en-US"/>
        </w:rPr>
      </w:pPr>
      <w:bookmarkStart w:id="13" w:name="_Toc472872481"/>
      <w:r w:rsidRPr="0032751F">
        <w:rPr>
          <w:lang w:eastAsia="en-US"/>
        </w:rPr>
        <w:t>Terminų</w:t>
      </w:r>
      <w:r>
        <w:rPr>
          <w:lang w:eastAsia="en-US"/>
        </w:rPr>
        <w:t xml:space="preserve"> ir trumpinių</w:t>
      </w:r>
      <w:r w:rsidRPr="0032751F">
        <w:rPr>
          <w:lang w:eastAsia="en-US"/>
        </w:rPr>
        <w:t xml:space="preserve"> žodynėlis</w:t>
      </w:r>
      <w:bookmarkEnd w:id="13"/>
    </w:p>
    <w:p w:rsidR="00DA3222" w:rsidRPr="00080C6D" w:rsidRDefault="00DA3222" w:rsidP="00DA3222">
      <w:pPr>
        <w:pStyle w:val="TekstasJolita"/>
        <w:numPr>
          <w:ilvl w:val="0"/>
          <w:numId w:val="39"/>
        </w:numPr>
        <w:rPr>
          <w:lang w:eastAsia="en-US"/>
        </w:rPr>
      </w:pPr>
      <w:r w:rsidRPr="00080C6D">
        <w:rPr>
          <w:lang w:eastAsia="en-US"/>
        </w:rPr>
        <w:t>CRUD - žymėjimų sistema, parodanti leistinus veiksmus: – C – sukurti (</w:t>
      </w:r>
      <w:r w:rsidRPr="00080C6D">
        <w:rPr>
          <w:i/>
          <w:lang w:eastAsia="en-US"/>
        </w:rPr>
        <w:t>create</w:t>
      </w:r>
      <w:r w:rsidRPr="00080C6D">
        <w:rPr>
          <w:lang w:eastAsia="en-US"/>
        </w:rPr>
        <w:t>), R – skaityti (</w:t>
      </w:r>
      <w:r w:rsidRPr="00080C6D">
        <w:rPr>
          <w:i/>
          <w:lang w:eastAsia="en-US"/>
        </w:rPr>
        <w:t>read</w:t>
      </w:r>
      <w:r w:rsidRPr="00080C6D">
        <w:rPr>
          <w:lang w:eastAsia="en-US"/>
        </w:rPr>
        <w:t>), U – atnaujinti (</w:t>
      </w:r>
      <w:r w:rsidRPr="00080C6D">
        <w:rPr>
          <w:i/>
          <w:lang w:eastAsia="en-US"/>
        </w:rPr>
        <w:t>update</w:t>
      </w:r>
      <w:r w:rsidRPr="00080C6D">
        <w:rPr>
          <w:lang w:eastAsia="en-US"/>
        </w:rPr>
        <w:t>), D – panaikinti (</w:t>
      </w:r>
      <w:r w:rsidRPr="00080C6D">
        <w:rPr>
          <w:i/>
          <w:lang w:eastAsia="en-US"/>
        </w:rPr>
        <w:t>delete</w:t>
      </w:r>
      <w:r w:rsidRPr="00080C6D">
        <w:rPr>
          <w:lang w:eastAsia="en-US"/>
        </w:rPr>
        <w:t>).</w:t>
      </w:r>
    </w:p>
    <w:p w:rsidR="00DA3222" w:rsidRPr="00080C6D" w:rsidRDefault="00DA3222" w:rsidP="00DA3222">
      <w:pPr>
        <w:pStyle w:val="TekstasJolita"/>
        <w:numPr>
          <w:ilvl w:val="0"/>
          <w:numId w:val="39"/>
        </w:numPr>
      </w:pPr>
      <w:r w:rsidRPr="00080C6D">
        <w:t>Dalykinė sritis  – verslo sritis, kurioje veikia ar veiks informacinė sistema (IS) (Saulis 2008: 9).</w:t>
      </w:r>
    </w:p>
    <w:p w:rsidR="00DA3222" w:rsidRPr="00080C6D" w:rsidRDefault="00DA3222" w:rsidP="00DA3222">
      <w:pPr>
        <w:pStyle w:val="TekstasJolita"/>
        <w:numPr>
          <w:ilvl w:val="0"/>
          <w:numId w:val="39"/>
        </w:numPr>
        <w:rPr>
          <w:lang w:eastAsia="en-US"/>
        </w:rPr>
      </w:pPr>
      <w:r w:rsidRPr="00080C6D">
        <w:rPr>
          <w:lang w:eastAsia="en-US"/>
        </w:rPr>
        <w:t>DSD - duomenų srautų diagrama, skirta procesų analizei ir naudojama duomenų identifikavimui.</w:t>
      </w:r>
    </w:p>
    <w:p w:rsidR="00DA3222" w:rsidRPr="00080C6D" w:rsidRDefault="00DA3222" w:rsidP="00DA3222">
      <w:pPr>
        <w:pStyle w:val="TekstasJolita"/>
        <w:numPr>
          <w:ilvl w:val="0"/>
          <w:numId w:val="39"/>
        </w:numPr>
      </w:pPr>
      <w:r w:rsidRPr="00080C6D">
        <w:t>Duomenų bazių valdymo sistema (</w:t>
      </w:r>
      <w:r w:rsidRPr="00080C6D">
        <w:rPr>
          <w:i/>
        </w:rPr>
        <w:t>angl</w:t>
      </w:r>
      <w:r w:rsidRPr="00080C6D">
        <w:t xml:space="preserve">. </w:t>
      </w:r>
      <w:r w:rsidRPr="00080C6D">
        <w:rPr>
          <w:i/>
          <w:color w:val="222222"/>
          <w:shd w:val="clear" w:color="auto" w:fill="FFFFFF"/>
        </w:rPr>
        <w:t>database management system</w:t>
      </w:r>
      <w:r w:rsidRPr="00080C6D">
        <w:t>) – tai grupė programų, suteikiančių galimybes kurti, prižiūrėti ir naudoti duomenų bazės failus, išgauti informaciją, reikalingą ataskaitom</w:t>
      </w:r>
      <w:r>
        <w:t>s rengti ir sprendimams priimti.</w:t>
      </w:r>
    </w:p>
    <w:p w:rsidR="00DA3222" w:rsidRPr="00080C6D" w:rsidRDefault="00DA3222" w:rsidP="00DA3222">
      <w:pPr>
        <w:pStyle w:val="TekstasJolita"/>
        <w:numPr>
          <w:ilvl w:val="0"/>
          <w:numId w:val="39"/>
        </w:numPr>
      </w:pPr>
      <w:r w:rsidRPr="00080C6D">
        <w:t>Informacinė sistema (</w:t>
      </w:r>
      <w:r w:rsidRPr="00080C6D">
        <w:rPr>
          <w:i/>
        </w:rPr>
        <w:t>angl</w:t>
      </w:r>
      <w:r w:rsidRPr="00080C6D">
        <w:t xml:space="preserve">. </w:t>
      </w:r>
      <w:r w:rsidRPr="00080C6D">
        <w:rPr>
          <w:i/>
        </w:rPr>
        <w:t>information system</w:t>
      </w:r>
      <w:r w:rsidRPr="00080C6D">
        <w:t>) – tai sistema, paverčianti išorinius ir vidinius duomenis informacija, užtikrinanti informacijos kaupimą, saugojimą, apdorojimą ir perdavimą naudotojui reikiamu pavidalu, sudaranti galimybę priimti optimalius sprendimus (Saulis 2008: 9).</w:t>
      </w:r>
    </w:p>
    <w:p w:rsidR="00DA3222" w:rsidRPr="00080C6D" w:rsidRDefault="00DA3222" w:rsidP="00DA3222">
      <w:pPr>
        <w:pStyle w:val="TekstasJolita"/>
        <w:numPr>
          <w:ilvl w:val="0"/>
          <w:numId w:val="39"/>
        </w:numPr>
        <w:rPr>
          <w:lang w:eastAsia="en-US"/>
        </w:rPr>
      </w:pPr>
      <w:r w:rsidRPr="00080C6D">
        <w:t>Maketas –</w:t>
      </w:r>
      <w:r>
        <w:t xml:space="preserve"> </w:t>
      </w:r>
      <w:r w:rsidRPr="00080C6D">
        <w:t>kompiuteryje maketu vadinamas toks informacijos rodymo būdas, kai ekrane pateikiamas toks dokumento vaizdas, koks jis bus publikuotas (įdėtas į žiniatinklį).</w:t>
      </w:r>
    </w:p>
    <w:p w:rsidR="00DA3222" w:rsidRPr="00080C6D" w:rsidRDefault="00DA3222" w:rsidP="00DA3222">
      <w:pPr>
        <w:pStyle w:val="TekstasJolita"/>
        <w:numPr>
          <w:ilvl w:val="0"/>
          <w:numId w:val="39"/>
        </w:numPr>
      </w:pPr>
      <w:r w:rsidRPr="00080C6D">
        <w:t>Metodas (</w:t>
      </w:r>
      <w:r w:rsidRPr="00080C6D">
        <w:rPr>
          <w:i/>
        </w:rPr>
        <w:t>angl</w:t>
      </w:r>
      <w:r w:rsidRPr="00080C6D">
        <w:t xml:space="preserve">. </w:t>
      </w:r>
      <w:r w:rsidRPr="00080C6D">
        <w:rPr>
          <w:i/>
        </w:rPr>
        <w:t>technique</w:t>
      </w:r>
      <w:r w:rsidRPr="00080C6D">
        <w:t>) – tai būdas arba pagrindiniai veiksmai, atliekami siekiant užsibrėžto tikslo informacinės sistemos (IS) kūrimo metu (Saulis 2008: 10).</w:t>
      </w:r>
    </w:p>
    <w:p w:rsidR="00DA3222" w:rsidRPr="00080C6D" w:rsidRDefault="00DA3222" w:rsidP="00DA3222">
      <w:pPr>
        <w:pStyle w:val="TekstasJolita"/>
        <w:numPr>
          <w:ilvl w:val="0"/>
          <w:numId w:val="39"/>
        </w:numPr>
        <w:rPr>
          <w:lang w:eastAsia="en-US"/>
        </w:rPr>
      </w:pPr>
      <w:r w:rsidRPr="00080C6D">
        <w:t>Sprendimų medis – vaizdžiai parodo visas galimas sprendimų priėmimo alternatyvas.</w:t>
      </w:r>
    </w:p>
    <w:p w:rsidR="00DA3222" w:rsidRDefault="00DA3222" w:rsidP="00DA3222">
      <w:pPr>
        <w:pStyle w:val="TekstasJolita"/>
        <w:numPr>
          <w:ilvl w:val="0"/>
          <w:numId w:val="39"/>
        </w:numPr>
        <w:rPr>
          <w:lang w:eastAsia="en-US"/>
        </w:rPr>
      </w:pPr>
      <w:r>
        <w:t>TA – t</w:t>
      </w:r>
      <w:r w:rsidRPr="00080C6D">
        <w:t>estavimo atvejis - sąlygų ir kintamųjų rinkinys, skirtas patikrinti, ar korektiškai PĮ elgiasi konkrečioje situacijoje.</w:t>
      </w:r>
    </w:p>
    <w:p w:rsidR="005640D5" w:rsidRPr="00080C6D" w:rsidRDefault="005640D5" w:rsidP="00DA3222">
      <w:pPr>
        <w:pStyle w:val="TekstasJolita"/>
        <w:numPr>
          <w:ilvl w:val="0"/>
          <w:numId w:val="39"/>
        </w:numPr>
        <w:rPr>
          <w:lang w:eastAsia="en-US"/>
        </w:rPr>
      </w:pPr>
    </w:p>
    <w:p w:rsidR="00DA3222" w:rsidRDefault="00DA3222" w:rsidP="00DA3222">
      <w:pPr>
        <w:pStyle w:val="Heading1"/>
        <w:numPr>
          <w:ilvl w:val="0"/>
          <w:numId w:val="0"/>
        </w:numPr>
        <w:shd w:val="clear" w:color="auto" w:fill="FFFFFF" w:themeFill="background1"/>
        <w:rPr>
          <w:lang w:eastAsia="en-US"/>
        </w:rPr>
      </w:pPr>
      <w:bookmarkStart w:id="14" w:name="_Toc472872482"/>
      <w:r>
        <w:rPr>
          <w:lang w:eastAsia="en-US"/>
        </w:rPr>
        <w:lastRenderedPageBreak/>
        <w:t xml:space="preserve">Verslo </w:t>
      </w:r>
      <w:r w:rsidRPr="00F65249">
        <w:rPr>
          <w:lang w:eastAsia="en-US"/>
        </w:rPr>
        <w:t>žodynas</w:t>
      </w:r>
      <w:bookmarkEnd w:id="14"/>
    </w:p>
    <w:p w:rsidR="00DA3222" w:rsidRPr="0050456D" w:rsidRDefault="00DA3222" w:rsidP="00DA3222">
      <w:pPr>
        <w:pStyle w:val="TekstasJolita"/>
        <w:numPr>
          <w:ilvl w:val="0"/>
          <w:numId w:val="41"/>
        </w:numPr>
      </w:pPr>
      <w:r>
        <w:t>Darbuotojas - į</w:t>
      </w:r>
      <w:r w:rsidRPr="0050456D">
        <w:t>monėje dirbantis (dirbęs) asmuo.</w:t>
      </w:r>
    </w:p>
    <w:p w:rsidR="00DA3222" w:rsidRPr="0050456D" w:rsidRDefault="00DA3222" w:rsidP="00DA3222">
      <w:pPr>
        <w:pStyle w:val="TekstasJolita"/>
        <w:numPr>
          <w:ilvl w:val="0"/>
          <w:numId w:val="41"/>
        </w:numPr>
      </w:pPr>
      <w:r>
        <w:t>Klientas - p</w:t>
      </w:r>
      <w:r w:rsidRPr="0050456D">
        <w:t>irkėjas, kuris teikia užsakymus ir kuriam išrašomos PVM sąskaitos faktūros bei krovinio važtaraščiai.</w:t>
      </w:r>
    </w:p>
    <w:p w:rsidR="00DA3222" w:rsidRPr="0050456D" w:rsidRDefault="00DA3222" w:rsidP="00DA3222">
      <w:pPr>
        <w:pStyle w:val="TekstasJolita"/>
        <w:numPr>
          <w:ilvl w:val="0"/>
          <w:numId w:val="41"/>
        </w:numPr>
      </w:pPr>
      <w:r w:rsidRPr="0050456D">
        <w:t>Komercinis pasiūlymas</w:t>
      </w:r>
      <w:r>
        <w:t xml:space="preserve"> -</w:t>
      </w:r>
      <w:r w:rsidRPr="0050456D">
        <w:t xml:space="preserve"> dokumentas, kuriame nurodytos sąlygos, pagal kurias pirkėjas perka prekes.</w:t>
      </w:r>
    </w:p>
    <w:p w:rsidR="00DA3222" w:rsidRPr="0050456D" w:rsidRDefault="00DA3222" w:rsidP="00DA3222">
      <w:pPr>
        <w:pStyle w:val="TekstasJolita"/>
        <w:numPr>
          <w:ilvl w:val="0"/>
          <w:numId w:val="41"/>
        </w:numPr>
      </w:pPr>
      <w:r w:rsidRPr="0050456D">
        <w:t>Kreditinė PVM sąskaita faktūra –</w:t>
      </w:r>
      <w:r>
        <w:t xml:space="preserve"> </w:t>
      </w:r>
      <w:r w:rsidRPr="0050456D">
        <w:t>PVM sąskaita faktūra su minusu, išrašoma už grąžintas prekes.</w:t>
      </w:r>
    </w:p>
    <w:p w:rsidR="00DA3222" w:rsidRPr="0050456D" w:rsidRDefault="00DA3222" w:rsidP="00DA3222">
      <w:pPr>
        <w:pStyle w:val="TekstasJolita"/>
        <w:numPr>
          <w:ilvl w:val="0"/>
          <w:numId w:val="41"/>
        </w:numPr>
      </w:pPr>
      <w:r w:rsidRPr="0050456D">
        <w:t xml:space="preserve">Prekės - </w:t>
      </w:r>
      <w:r>
        <w:t>daiktas, kurį</w:t>
      </w:r>
      <w:r w:rsidRPr="0050456D">
        <w:t xml:space="preserve"> užsako ir perka pirkėjas (gamina gamybos skyrius).</w:t>
      </w:r>
    </w:p>
    <w:p w:rsidR="00DA3222" w:rsidRPr="0050456D" w:rsidRDefault="00DA3222" w:rsidP="00DA3222">
      <w:pPr>
        <w:pStyle w:val="TekstasJolita"/>
        <w:numPr>
          <w:ilvl w:val="0"/>
          <w:numId w:val="41"/>
        </w:numPr>
      </w:pPr>
      <w:r w:rsidRPr="0050456D">
        <w:t>PVM sąskaita faktūra - griežtos atskaitomybės dokumentas, kurį pirkėjui išrašo pardavėjas pirkėjui perkant prekes, paslaugas ar kitą turtą.</w:t>
      </w:r>
    </w:p>
    <w:p w:rsidR="00DA3222" w:rsidRPr="0050456D" w:rsidRDefault="00DA3222" w:rsidP="00DA3222">
      <w:pPr>
        <w:pStyle w:val="TekstasJolita"/>
        <w:numPr>
          <w:ilvl w:val="0"/>
          <w:numId w:val="41"/>
        </w:numPr>
      </w:pPr>
      <w:r w:rsidRPr="0050456D">
        <w:t xml:space="preserve">Sąskaitos apmokėjimas – </w:t>
      </w:r>
      <w:r>
        <w:t>p</w:t>
      </w:r>
      <w:r w:rsidRPr="0050456D">
        <w:t>inigų suma, gauta klientui sumokėjus už prekes pagal PVM sąskaitą faktūrą.</w:t>
      </w:r>
    </w:p>
    <w:p w:rsidR="00DA3222" w:rsidRPr="0050456D" w:rsidRDefault="00DA3222" w:rsidP="00DA3222">
      <w:pPr>
        <w:pStyle w:val="TekstasJolita"/>
        <w:numPr>
          <w:ilvl w:val="0"/>
          <w:numId w:val="41"/>
        </w:numPr>
      </w:pPr>
      <w:r>
        <w:t>Skola – k</w:t>
      </w:r>
      <w:r w:rsidRPr="0050456D">
        <w:t>liento neapmokėtų PVM sąskaitų faktūrų suma</w:t>
      </w:r>
      <w:r>
        <w:t>.</w:t>
      </w:r>
    </w:p>
    <w:p w:rsidR="00DA3222" w:rsidRPr="0050456D" w:rsidRDefault="00DA3222" w:rsidP="00DA3222">
      <w:pPr>
        <w:pStyle w:val="TekstasJolita"/>
        <w:numPr>
          <w:ilvl w:val="0"/>
          <w:numId w:val="41"/>
        </w:numPr>
      </w:pPr>
      <w:r>
        <w:t>Užsakymas - dokumentas</w:t>
      </w:r>
      <w:r w:rsidRPr="0050456D">
        <w:t xml:space="preserve">, </w:t>
      </w:r>
      <w:r>
        <w:t xml:space="preserve">kuriame nurodyta ką pirkėjas nori įsigyti ir </w:t>
      </w:r>
      <w:r w:rsidRPr="0050456D">
        <w:t>pagal kurį formuojama pardavimo PVM sąskaita faktūra.</w:t>
      </w:r>
    </w:p>
    <w:p w:rsidR="00DA3222" w:rsidRPr="0032751F" w:rsidRDefault="00DA3222" w:rsidP="00DA3222">
      <w:pPr>
        <w:pStyle w:val="TekstasJolita"/>
      </w:pPr>
    </w:p>
    <w:p w:rsidR="00DA3222" w:rsidRPr="0032751F" w:rsidRDefault="00DA3222" w:rsidP="00DA3222">
      <w:pPr>
        <w:pStyle w:val="TekstasJolita"/>
        <w:rPr>
          <w:lang w:eastAsia="en-US"/>
        </w:rPr>
      </w:pPr>
      <w:r w:rsidRPr="0032751F">
        <w:rPr>
          <w:lang w:eastAsia="en-US"/>
        </w:rPr>
        <w:br w:type="page"/>
      </w:r>
    </w:p>
    <w:p w:rsidR="008508A7" w:rsidRPr="0032751F" w:rsidRDefault="008508A7" w:rsidP="008508A7">
      <w:pPr>
        <w:pStyle w:val="TekstasJolita"/>
        <w:rPr>
          <w:b/>
        </w:rPr>
      </w:pPr>
      <w:r w:rsidRPr="0032751F">
        <w:rPr>
          <w:b/>
        </w:rPr>
        <w:lastRenderedPageBreak/>
        <w:t>Dalykinės srities aprašymas</w:t>
      </w:r>
    </w:p>
    <w:p w:rsidR="007A32A6" w:rsidRPr="0032751F" w:rsidRDefault="00A50561" w:rsidP="00A50561">
      <w:pPr>
        <w:pStyle w:val="TekstasJolita"/>
      </w:pPr>
      <w:r w:rsidRPr="0032751F">
        <w:t>Įmonė užsiima</w:t>
      </w:r>
      <w:r w:rsidR="00A9719E" w:rsidRPr="0032751F">
        <w:t xml:space="preserve"> langų</w:t>
      </w:r>
      <w:r w:rsidRPr="0032751F">
        <w:t xml:space="preserve"> sandarinimo tarpinių didmenine prekyba bei </w:t>
      </w:r>
      <w:r w:rsidR="00A9719E" w:rsidRPr="0032751F">
        <w:t xml:space="preserve">ventiliacijos </w:t>
      </w:r>
      <w:r w:rsidRPr="0032751F">
        <w:t xml:space="preserve">sandarinimo žiedų gamyba bei prekyba. </w:t>
      </w:r>
      <w:r w:rsidR="00A9719E" w:rsidRPr="0032751F">
        <w:t>Įmonė sandarinimo tarpines prekybai be</w:t>
      </w:r>
      <w:r w:rsidR="00333AEF" w:rsidRPr="0032751F">
        <w:t>i žaliavą žiedų gamybai perka</w:t>
      </w:r>
      <w:r w:rsidR="00A9719E" w:rsidRPr="0032751F">
        <w:t xml:space="preserve"> iš užsienio fabrikų. Sandarinimo tarpines langams </w:t>
      </w:r>
      <w:r w:rsidR="00333AEF" w:rsidRPr="0032751F">
        <w:t xml:space="preserve">įmonė </w:t>
      </w:r>
      <w:r w:rsidR="00A9719E" w:rsidRPr="0032751F">
        <w:t>perparduoda Lietuvos langų gamintojams, o iš</w:t>
      </w:r>
      <w:r w:rsidR="00333AEF" w:rsidRPr="0032751F">
        <w:t xml:space="preserve"> žaliavos (sandarinimo tarpinės</w:t>
      </w:r>
      <w:r w:rsidR="00A9719E" w:rsidRPr="0032751F">
        <w:t xml:space="preserve"> skirtos ventiliacijai</w:t>
      </w:r>
      <w:r w:rsidR="00B203C1" w:rsidRPr="0032751F">
        <w:t>)</w:t>
      </w:r>
      <w:r w:rsidR="00A9719E" w:rsidRPr="0032751F">
        <w:t>, gamina sandarinimo žiedus ir parduoda Lietuvoje bei Europoje. Įmonė iki šiol dirba be informacinės sistemos, tačiau labai pastebimas tokios sistemos poreikis. Informacinė sistema įmonei palengvintų sąskaitų formavimą klientams, užsakymų, sandėlio, gamybos bei klientų valdymą</w:t>
      </w:r>
      <w:r w:rsidR="00B3130B" w:rsidRPr="0032751F">
        <w:t>. Įmonė nėra labai didelė, todėl jai būtų patogu įsigyti sistemą atskirais moduliai</w:t>
      </w:r>
      <w:r w:rsidR="007A32A6" w:rsidRPr="0032751F">
        <w:t>s</w:t>
      </w:r>
      <w:r w:rsidR="00B3130B" w:rsidRPr="0032751F">
        <w:t xml:space="preserve"> po vieną, pradedant nuo aktualiausių modulių šiai dienai</w:t>
      </w:r>
      <w:r w:rsidR="00E94EFD" w:rsidRPr="0032751F">
        <w:t>.</w:t>
      </w:r>
      <w:r w:rsidR="00B3130B" w:rsidRPr="0032751F">
        <w:t xml:space="preserve"> Šiuo metu sąskaitos klientams rašomos </w:t>
      </w:r>
      <w:r w:rsidR="00E94EFD" w:rsidRPr="0032751F">
        <w:t>Microsoft</w:t>
      </w:r>
      <w:r w:rsidR="00333AEF" w:rsidRPr="0032751F">
        <w:t xml:space="preserve"> </w:t>
      </w:r>
      <w:r w:rsidR="00CD4904" w:rsidRPr="0032751F">
        <w:t>Excel</w:t>
      </w:r>
      <w:r w:rsidR="00B3130B" w:rsidRPr="0032751F">
        <w:t xml:space="preserve"> programoje, perduodamos buh</w:t>
      </w:r>
      <w:r w:rsidR="007A32A6" w:rsidRPr="0032751F">
        <w:t>alterei, o</w:t>
      </w:r>
      <w:r w:rsidR="00B3130B" w:rsidRPr="0032751F">
        <w:t xml:space="preserve"> ši jas suveda </w:t>
      </w:r>
      <w:r w:rsidR="00CD4904">
        <w:t>į „Rivilė“</w:t>
      </w:r>
      <w:r w:rsidR="007A32A6" w:rsidRPr="0032751F">
        <w:t xml:space="preserve"> programą. Taip vyksta dėl sudėtingų gamybos procesų ir nelanksčios </w:t>
      </w:r>
      <w:r w:rsidR="00CD4904">
        <w:t>„</w:t>
      </w:r>
      <w:r w:rsidR="007A32A6" w:rsidRPr="0032751F">
        <w:t>Rivilė</w:t>
      </w:r>
      <w:r w:rsidR="00CD4904">
        <w:t>“</w:t>
      </w:r>
      <w:r w:rsidR="007A32A6" w:rsidRPr="0032751F">
        <w:t xml:space="preserve"> programos. </w:t>
      </w:r>
    </w:p>
    <w:p w:rsidR="008D38FC" w:rsidRPr="0032751F" w:rsidRDefault="008D38FC" w:rsidP="008D38FC">
      <w:pPr>
        <w:pStyle w:val="TekstasJolita"/>
      </w:pPr>
      <w:r w:rsidRPr="0032751F">
        <w:t xml:space="preserve">Kadangi įmonė prekiauja didmeniniais prekių kiekiais, Klientams yra pasiūlomas specialus kainoraštis (komercinis pasiūlymas), skirtas tik tam konkrečiam klientui. Kainos tarp klientų skiriasi nuo perkamo metinio kiekio bei gebėjimo nusiderėti (nėra standartinių kainų kainoraščio kuris būtų viešai prieinamas, tarkim įmonės tinklapyje). Kainų informacija yra konfidenciali, todėl svarbu nesuklysti išrašant Klientui PVM sąskaitą faktūrą ir nepritaikyti kito Kliento mažesnių kainų. </w:t>
      </w:r>
    </w:p>
    <w:p w:rsidR="00A50561" w:rsidRDefault="007A32A6" w:rsidP="00A50561">
      <w:pPr>
        <w:pStyle w:val="TekstasJolita"/>
      </w:pPr>
      <w:r w:rsidRPr="0032751F">
        <w:t xml:space="preserve">Eilę metų, </w:t>
      </w:r>
      <w:r w:rsidR="00333AEF" w:rsidRPr="0032751F">
        <w:t xml:space="preserve">PVM </w:t>
      </w:r>
      <w:r w:rsidRPr="0032751F">
        <w:t>sąskaitas</w:t>
      </w:r>
      <w:r w:rsidR="00333AEF" w:rsidRPr="0032751F">
        <w:t xml:space="preserve"> faktūras</w:t>
      </w:r>
      <w:r w:rsidRPr="0032751F">
        <w:t xml:space="preserve"> rašant</w:t>
      </w:r>
      <w:r w:rsidR="00333AEF" w:rsidRPr="0032751F">
        <w:t xml:space="preserve"> </w:t>
      </w:r>
      <w:r w:rsidR="00E94EFD" w:rsidRPr="0032751F">
        <w:t xml:space="preserve">Microsoft </w:t>
      </w:r>
      <w:r w:rsidR="00CD4904" w:rsidRPr="0032751F">
        <w:t>Excel</w:t>
      </w:r>
      <w:r w:rsidRPr="0032751F">
        <w:t xml:space="preserve"> programoje, buvo susiduriama su klaidomis, kurias vėliau reikia taisyti</w:t>
      </w:r>
      <w:r w:rsidR="00C36648" w:rsidRPr="0032751F">
        <w:t xml:space="preserve"> </w:t>
      </w:r>
      <w:r w:rsidRPr="0032751F">
        <w:t xml:space="preserve">- susisiekti su klientu, koreguoti išrašytą sąskaitą arba išrašyti naują. Tai labai nemalonios situacijos, kurios menkina įmonės įvaizdį. </w:t>
      </w:r>
      <w:r w:rsidR="00C36648" w:rsidRPr="0032751F">
        <w:t>Taigi labiausiai pageidaujamas yra pardavimų modulis, susietas su klientų valdymo bei sandėlio moduliais. Klientų valdymo</w:t>
      </w:r>
      <w:r w:rsidR="00E94EFD" w:rsidRPr="0032751F">
        <w:t xml:space="preserve"> modulyje </w:t>
      </w:r>
      <w:r w:rsidR="00C36648" w:rsidRPr="0032751F">
        <w:t>i</w:t>
      </w:r>
      <w:r w:rsidR="00E94EFD" w:rsidRPr="0032751F">
        <w:t>š pradžių</w:t>
      </w:r>
      <w:r w:rsidR="00C36648" w:rsidRPr="0032751F">
        <w:t xml:space="preserve"> užtektų klientų sąrašo su galimybe kiekvienam klientui priskirti </w:t>
      </w:r>
      <w:r w:rsidR="00E94EFD" w:rsidRPr="0032751F">
        <w:t>komercinius pasiūlymus</w:t>
      </w:r>
      <w:r w:rsidR="00C36648" w:rsidRPr="0032751F">
        <w:t>.</w:t>
      </w:r>
      <w:r w:rsidR="00E94EFD" w:rsidRPr="0032751F">
        <w:t xml:space="preserve"> </w:t>
      </w:r>
      <w:r w:rsidR="005A4756" w:rsidRPr="0032751F">
        <w:t>V</w:t>
      </w:r>
      <w:r w:rsidR="00C36648" w:rsidRPr="0032751F">
        <w:t>ariantas</w:t>
      </w:r>
      <w:r w:rsidR="00E94EFD" w:rsidRPr="0032751F">
        <w:t>, kai</w:t>
      </w:r>
      <w:r w:rsidR="00C36648" w:rsidRPr="0032751F">
        <w:t xml:space="preserve"> n</w:t>
      </w:r>
      <w:r w:rsidR="00E94EFD" w:rsidRPr="0032751F">
        <w:t>uo standartinės kainos suteikiama</w:t>
      </w:r>
      <w:r w:rsidR="00C36648" w:rsidRPr="0032751F">
        <w:t xml:space="preserve"> tam tikr</w:t>
      </w:r>
      <w:r w:rsidR="00E94EFD" w:rsidRPr="0032751F">
        <w:t>as procentas</w:t>
      </w:r>
      <w:r w:rsidR="00C36648" w:rsidRPr="0032751F">
        <w:t xml:space="preserve"> nuolaidos yra netinkamas, nes kiekvienai prekei reiktų nurodyti atskirą procentą, dėl ko sąskaitos atrodytų ne itin patrauklios ir sukeltų tam tikrų nereikalingų klausimų iš klientų dėl nuolaidos dydžio. </w:t>
      </w:r>
      <w:r w:rsidR="00B33E94" w:rsidRPr="0032751F">
        <w:t xml:space="preserve">Sandėlio modulyje </w:t>
      </w:r>
      <w:r w:rsidR="00E94EFD" w:rsidRPr="0032751F">
        <w:t xml:space="preserve">iš pradžių </w:t>
      </w:r>
      <w:r w:rsidR="00B33E94" w:rsidRPr="0032751F">
        <w:t xml:space="preserve">užtektų prekių sąrašo, su galimybe kiekvieną prekę priskirti daugiu nei vienam </w:t>
      </w:r>
      <w:r w:rsidR="00E94EFD" w:rsidRPr="0032751F">
        <w:t>komerciniam pasiūlymui</w:t>
      </w:r>
      <w:r w:rsidR="00B33E94" w:rsidRPr="0032751F">
        <w:t xml:space="preserve">.  Vėliau klientų valdymo bei sandėlio moduliai būtų </w:t>
      </w:r>
      <w:r w:rsidR="008D38FC" w:rsidRPr="0032751F">
        <w:t xml:space="preserve">plečiami papildomomis funkcijomis. </w:t>
      </w:r>
      <w:r w:rsidR="00B33E94" w:rsidRPr="0032751F">
        <w:t>Vėliau ta</w:t>
      </w:r>
      <w:r w:rsidR="008D38FC" w:rsidRPr="0032751F">
        <w:t>ip pat numatoma įsigyti</w:t>
      </w:r>
      <w:r w:rsidR="00B33E94" w:rsidRPr="0032751F">
        <w:t xml:space="preserve"> </w:t>
      </w:r>
      <w:r w:rsidR="008D38FC" w:rsidRPr="0032751F">
        <w:t xml:space="preserve">gamybos bei </w:t>
      </w:r>
      <w:r w:rsidR="00B72D06" w:rsidRPr="0032751F">
        <w:t>pirkimų mo</w:t>
      </w:r>
      <w:r w:rsidR="00B33E94" w:rsidRPr="0032751F">
        <w:t>dulius</w:t>
      </w:r>
      <w:r w:rsidR="0079382F" w:rsidRPr="0032751F">
        <w:t xml:space="preserve"> sklandžiam gamybos, pirkimų ir pardavimų procesų valdymui.</w:t>
      </w:r>
      <w:r w:rsidR="003228BE" w:rsidRPr="0032751F">
        <w:t xml:space="preserve"> Visi šie moduliai būtų </w:t>
      </w:r>
      <w:r w:rsidR="002A3381">
        <w:t>sujungti į vieną bendrą įmonės I</w:t>
      </w:r>
      <w:r w:rsidR="003228BE" w:rsidRPr="0032751F">
        <w:t>nformacinę sistemą</w:t>
      </w:r>
      <w:r w:rsidR="002229E0" w:rsidRPr="0032751F">
        <w:t xml:space="preserve"> (IS)</w:t>
      </w:r>
      <w:r w:rsidR="003228BE" w:rsidRPr="0032751F">
        <w:t>.</w:t>
      </w:r>
    </w:p>
    <w:p w:rsidR="00231F53" w:rsidRDefault="00231F53" w:rsidP="00A50561">
      <w:pPr>
        <w:pStyle w:val="TekstasJolita"/>
      </w:pPr>
    </w:p>
    <w:p w:rsidR="00231F53" w:rsidRDefault="00231F53" w:rsidP="00A50561">
      <w:pPr>
        <w:pStyle w:val="TekstasJolita"/>
      </w:pPr>
    </w:p>
    <w:p w:rsidR="00231F53" w:rsidRDefault="00231F53" w:rsidP="00A50561">
      <w:pPr>
        <w:pStyle w:val="TekstasJolita"/>
      </w:pPr>
    </w:p>
    <w:p w:rsidR="00231F53" w:rsidRDefault="00231F53" w:rsidP="00A50561">
      <w:pPr>
        <w:pStyle w:val="TekstasJolita"/>
      </w:pPr>
    </w:p>
    <w:p w:rsidR="005E429F" w:rsidRPr="0032751F" w:rsidRDefault="00634FBB" w:rsidP="005E429F">
      <w:pPr>
        <w:pStyle w:val="Heading1"/>
        <w:rPr>
          <w:lang w:eastAsia="en-US"/>
        </w:rPr>
      </w:pPr>
      <w:bookmarkStart w:id="15" w:name="_Toc472872483"/>
      <w:r w:rsidRPr="0032751F">
        <w:rPr>
          <w:lang w:eastAsia="en-US"/>
        </w:rPr>
        <w:lastRenderedPageBreak/>
        <w:t>Poreikių specifikacija</w:t>
      </w:r>
      <w:bookmarkEnd w:id="15"/>
    </w:p>
    <w:p w:rsidR="00A335F7" w:rsidRPr="0032751F" w:rsidRDefault="00DB68B1" w:rsidP="000C508D">
      <w:pPr>
        <w:pStyle w:val="Heading2Jolita"/>
        <w:rPr>
          <w:lang w:eastAsia="en-US"/>
        </w:rPr>
      </w:pPr>
      <w:bookmarkStart w:id="16" w:name="_Toc472872484"/>
      <w:r w:rsidRPr="0032751F">
        <w:rPr>
          <w:lang w:eastAsia="en-US"/>
        </w:rPr>
        <w:t>Pradinė analizė</w:t>
      </w:r>
      <w:bookmarkEnd w:id="16"/>
    </w:p>
    <w:p w:rsidR="001B6AD2" w:rsidRPr="0032751F" w:rsidRDefault="00113FBC" w:rsidP="007F51D5">
      <w:pPr>
        <w:keepNext/>
      </w:pPr>
      <w:r w:rsidRPr="0032751F">
        <w:object w:dxaOrig="11548" w:dyaOrig="16234">
          <v:shape id="_x0000_i1025" type="#_x0000_t75" style="width:488.25pt;height:499.5pt" o:ole="">
            <v:imagedata r:id="rId10" o:title="" cropbottom="18388f" cropleft="907f"/>
          </v:shape>
          <o:OLEObject Type="Embed" ProgID="Visio.Drawing.15" ShapeID="_x0000_i1025" DrawAspect="Content" ObjectID="_1566634487" r:id="rId11"/>
        </w:object>
      </w:r>
    </w:p>
    <w:p w:rsidR="009D3FDE" w:rsidRDefault="007F51D5" w:rsidP="00652460">
      <w:pPr>
        <w:pStyle w:val="Caption"/>
      </w:pPr>
      <w:r w:rsidRPr="0032751F">
        <w:fldChar w:fldCharType="begin"/>
      </w:r>
      <w:r w:rsidRPr="0032751F">
        <w:instrText xml:space="preserve"> SEQ pav. \* ARABIC </w:instrText>
      </w:r>
      <w:r w:rsidRPr="0032751F">
        <w:fldChar w:fldCharType="separate"/>
      </w:r>
      <w:bookmarkStart w:id="17" w:name="_Toc472872526"/>
      <w:r w:rsidR="001A1204">
        <w:rPr>
          <w:noProof/>
        </w:rPr>
        <w:t>1</w:t>
      </w:r>
      <w:r w:rsidRPr="0032751F">
        <w:fldChar w:fldCharType="end"/>
      </w:r>
      <w:r w:rsidRPr="0032751F">
        <w:t xml:space="preserve"> pav. </w:t>
      </w:r>
      <w:r w:rsidR="00333AEF" w:rsidRPr="0032751F">
        <w:t>Įmonės</w:t>
      </w:r>
      <w:r w:rsidR="00361605" w:rsidRPr="0032751F">
        <w:t xml:space="preserve"> v</w:t>
      </w:r>
      <w:r w:rsidRPr="0032751F">
        <w:t>aizdusis paveikslėlis</w:t>
      </w:r>
      <w:r w:rsidR="00D11A5E" w:rsidRPr="0032751F">
        <w:t xml:space="preserve"> (dabartinė būsena)</w:t>
      </w:r>
      <w:bookmarkEnd w:id="17"/>
    </w:p>
    <w:p w:rsidR="00B11549" w:rsidRDefault="00B11549" w:rsidP="00B11549"/>
    <w:p w:rsidR="00B11549" w:rsidRDefault="00B11549" w:rsidP="00B11549"/>
    <w:p w:rsidR="00B11549" w:rsidRDefault="00B11549" w:rsidP="00B11549"/>
    <w:p w:rsidR="00E50932" w:rsidRDefault="00E50932" w:rsidP="00B11549"/>
    <w:p w:rsidR="00E50932" w:rsidRDefault="00E50932" w:rsidP="00B11549"/>
    <w:p w:rsidR="00B11549" w:rsidRPr="00B11549" w:rsidRDefault="00B11549" w:rsidP="00B11549"/>
    <w:p w:rsidR="00652460" w:rsidRPr="0032751F" w:rsidRDefault="00652460" w:rsidP="00BB66D4">
      <w:pPr>
        <w:pStyle w:val="CaptionLentele"/>
      </w:pPr>
      <w:r w:rsidRPr="0032751F">
        <w:lastRenderedPageBreak/>
        <w:fldChar w:fldCharType="begin"/>
      </w:r>
      <w:r w:rsidRPr="0032751F">
        <w:instrText xml:space="preserve"> SEQ lentelė \* ARABIC </w:instrText>
      </w:r>
      <w:r w:rsidRPr="0032751F">
        <w:fldChar w:fldCharType="separate"/>
      </w:r>
      <w:bookmarkStart w:id="18" w:name="_Toc472872590"/>
      <w:r w:rsidR="00F00B2C">
        <w:rPr>
          <w:noProof/>
        </w:rPr>
        <w:t>1</w:t>
      </w:r>
      <w:r w:rsidRPr="0032751F">
        <w:fldChar w:fldCharType="end"/>
      </w:r>
      <w:r w:rsidRPr="0032751F">
        <w:t xml:space="preserve"> lentelė.  Vaizdžiojo paveikslėlio (dabartinė būsena) specifikacija</w:t>
      </w:r>
      <w:bookmarkEnd w:id="18"/>
    </w:p>
    <w:tbl>
      <w:tblPr>
        <w:tblStyle w:val="TableGrid"/>
        <w:tblW w:w="9606" w:type="dxa"/>
        <w:tblLook w:val="04A0" w:firstRow="1" w:lastRow="0" w:firstColumn="1" w:lastColumn="0" w:noHBand="0" w:noVBand="1"/>
      </w:tblPr>
      <w:tblGrid>
        <w:gridCol w:w="1998"/>
        <w:gridCol w:w="2511"/>
        <w:gridCol w:w="3098"/>
        <w:gridCol w:w="1999"/>
      </w:tblGrid>
      <w:tr w:rsidR="00113FBC" w:rsidRPr="00B11549" w:rsidTr="00DA1B38">
        <w:tc>
          <w:tcPr>
            <w:tcW w:w="1998" w:type="dxa"/>
            <w:tcBorders>
              <w:top w:val="single" w:sz="4" w:space="0" w:color="auto"/>
              <w:left w:val="single" w:sz="4" w:space="0" w:color="auto"/>
              <w:bottom w:val="single" w:sz="4" w:space="0" w:color="auto"/>
              <w:right w:val="single" w:sz="4" w:space="0" w:color="auto"/>
            </w:tcBorders>
            <w:shd w:val="clear" w:color="auto" w:fill="B6DDE8" w:themeFill="accent5" w:themeFillTint="66"/>
            <w:vAlign w:val="center"/>
            <w:hideMark/>
          </w:tcPr>
          <w:p w:rsidR="00113FBC" w:rsidRPr="00B11549" w:rsidRDefault="00113FBC" w:rsidP="00B11549">
            <w:pPr>
              <w:rPr>
                <w:b/>
              </w:rPr>
            </w:pPr>
            <w:r w:rsidRPr="00B11549">
              <w:rPr>
                <w:b/>
              </w:rPr>
              <w:t>Schemos objektas</w:t>
            </w:r>
          </w:p>
        </w:tc>
        <w:tc>
          <w:tcPr>
            <w:tcW w:w="2511" w:type="dxa"/>
            <w:tcBorders>
              <w:top w:val="single" w:sz="4" w:space="0" w:color="auto"/>
              <w:left w:val="single" w:sz="4" w:space="0" w:color="auto"/>
              <w:bottom w:val="single" w:sz="4" w:space="0" w:color="auto"/>
              <w:right w:val="single" w:sz="4" w:space="0" w:color="auto"/>
            </w:tcBorders>
            <w:shd w:val="clear" w:color="auto" w:fill="B6DDE8" w:themeFill="accent5" w:themeFillTint="66"/>
            <w:vAlign w:val="center"/>
            <w:hideMark/>
          </w:tcPr>
          <w:p w:rsidR="00113FBC" w:rsidRPr="00B11549" w:rsidRDefault="00113FBC" w:rsidP="00B11549">
            <w:pPr>
              <w:rPr>
                <w:b/>
              </w:rPr>
            </w:pPr>
            <w:r w:rsidRPr="00B11549">
              <w:rPr>
                <w:b/>
              </w:rPr>
              <w:t>Objekto paskirtis (funkcijos)</w:t>
            </w:r>
          </w:p>
        </w:tc>
        <w:tc>
          <w:tcPr>
            <w:tcW w:w="3098" w:type="dxa"/>
            <w:tcBorders>
              <w:top w:val="single" w:sz="4" w:space="0" w:color="auto"/>
              <w:left w:val="single" w:sz="4" w:space="0" w:color="auto"/>
              <w:bottom w:val="single" w:sz="4" w:space="0" w:color="auto"/>
              <w:right w:val="single" w:sz="4" w:space="0" w:color="auto"/>
            </w:tcBorders>
            <w:shd w:val="clear" w:color="auto" w:fill="B6DDE8" w:themeFill="accent5" w:themeFillTint="66"/>
            <w:vAlign w:val="center"/>
            <w:hideMark/>
          </w:tcPr>
          <w:p w:rsidR="00113FBC" w:rsidRPr="00B11549" w:rsidRDefault="00113FBC" w:rsidP="00B11549">
            <w:pPr>
              <w:rPr>
                <w:b/>
              </w:rPr>
            </w:pPr>
            <w:r w:rsidRPr="00B11549">
              <w:rPr>
                <w:b/>
              </w:rPr>
              <w:t>Ryšiai su kitais objektais</w:t>
            </w:r>
          </w:p>
        </w:tc>
        <w:tc>
          <w:tcPr>
            <w:tcW w:w="1999"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rsidR="00113FBC" w:rsidRPr="00B11549" w:rsidRDefault="00113FBC" w:rsidP="00B11549">
            <w:pPr>
              <w:rPr>
                <w:b/>
              </w:rPr>
            </w:pPr>
            <w:r w:rsidRPr="00B11549">
              <w:rPr>
                <w:b/>
              </w:rPr>
              <w:t>Problemos</w:t>
            </w:r>
          </w:p>
        </w:tc>
      </w:tr>
      <w:tr w:rsidR="00113FBC" w:rsidRPr="0032751F" w:rsidTr="00DA1B38">
        <w:tc>
          <w:tcPr>
            <w:tcW w:w="1998" w:type="dxa"/>
            <w:tcBorders>
              <w:top w:val="single" w:sz="4" w:space="0" w:color="auto"/>
              <w:left w:val="single" w:sz="4" w:space="0" w:color="auto"/>
              <w:bottom w:val="single" w:sz="4" w:space="0" w:color="auto"/>
              <w:right w:val="single" w:sz="4" w:space="0" w:color="auto"/>
            </w:tcBorders>
            <w:hideMark/>
          </w:tcPr>
          <w:p w:rsidR="00113FBC" w:rsidRPr="0032751F" w:rsidRDefault="00113FBC" w:rsidP="00B11549">
            <w:r w:rsidRPr="0032751F">
              <w:t xml:space="preserve">Administracija </w:t>
            </w:r>
          </w:p>
          <w:p w:rsidR="00113FBC" w:rsidRPr="00CD4904" w:rsidRDefault="00113FBC" w:rsidP="00B11549">
            <w:r>
              <w:t>(</w:t>
            </w:r>
            <w:r w:rsidRPr="00CD4904">
              <w:t>vadovas, administratorė)</w:t>
            </w:r>
          </w:p>
        </w:tc>
        <w:tc>
          <w:tcPr>
            <w:tcW w:w="2511" w:type="dxa"/>
            <w:tcBorders>
              <w:top w:val="single" w:sz="4" w:space="0" w:color="auto"/>
              <w:left w:val="single" w:sz="4" w:space="0" w:color="auto"/>
              <w:bottom w:val="single" w:sz="4" w:space="0" w:color="auto"/>
              <w:right w:val="single" w:sz="4" w:space="0" w:color="auto"/>
            </w:tcBorders>
            <w:hideMark/>
          </w:tcPr>
          <w:p w:rsidR="00113FBC" w:rsidRPr="0032751F" w:rsidRDefault="00113FBC" w:rsidP="00B11549">
            <w:r w:rsidRPr="0032751F">
              <w:t>Kontroliuoti darbuotojus, priiminėti valdymo sprendimus.</w:t>
            </w:r>
          </w:p>
        </w:tc>
        <w:tc>
          <w:tcPr>
            <w:tcW w:w="3098" w:type="dxa"/>
            <w:tcBorders>
              <w:top w:val="single" w:sz="4" w:space="0" w:color="auto"/>
              <w:left w:val="single" w:sz="4" w:space="0" w:color="auto"/>
              <w:bottom w:val="single" w:sz="4" w:space="0" w:color="auto"/>
              <w:right w:val="single" w:sz="4" w:space="0" w:color="auto"/>
            </w:tcBorders>
            <w:hideMark/>
          </w:tcPr>
          <w:p w:rsidR="00113FBC" w:rsidRPr="0032751F" w:rsidRDefault="00113FBC" w:rsidP="00B11549">
            <w:pPr>
              <w:rPr>
                <w:i/>
              </w:rPr>
            </w:pPr>
            <w:r w:rsidRPr="0032751F">
              <w:rPr>
                <w:i/>
              </w:rPr>
              <w:t xml:space="preserve">Įeinantys ryšiai: </w:t>
            </w:r>
          </w:p>
          <w:p w:rsidR="00113FBC" w:rsidRPr="0032751F" w:rsidRDefault="00113FBC" w:rsidP="00B11549">
            <w:r w:rsidRPr="0032751F">
              <w:t xml:space="preserve">1.8 Finansinės ataskaitos; </w:t>
            </w:r>
          </w:p>
          <w:p w:rsidR="00113FBC" w:rsidRPr="0032751F" w:rsidRDefault="00113FBC" w:rsidP="00B11549">
            <w:r w:rsidRPr="0032751F">
              <w:t>3.2 Ataskaitos apie personalą;</w:t>
            </w:r>
          </w:p>
          <w:p w:rsidR="00113FBC" w:rsidRPr="0032751F" w:rsidRDefault="00113FBC" w:rsidP="00B11549">
            <w:r w:rsidRPr="0032751F">
              <w:t>4.1 Ataskaitos apie klientus;</w:t>
            </w:r>
          </w:p>
          <w:p w:rsidR="00113FBC" w:rsidRPr="0032751F" w:rsidRDefault="00113FBC" w:rsidP="00B11549">
            <w:pPr>
              <w:rPr>
                <w:i/>
              </w:rPr>
            </w:pPr>
            <w:r w:rsidRPr="0032751F">
              <w:rPr>
                <w:i/>
              </w:rPr>
              <w:t xml:space="preserve">Išeinantys ryšiai: </w:t>
            </w:r>
          </w:p>
          <w:p w:rsidR="00113FBC" w:rsidRPr="0032751F" w:rsidRDefault="00113FBC" w:rsidP="00B11549">
            <w:r w:rsidRPr="0032751F">
              <w:t>2.1 Įsakymai;</w:t>
            </w:r>
          </w:p>
          <w:p w:rsidR="00113FBC" w:rsidRPr="0032751F" w:rsidRDefault="00113FBC" w:rsidP="00B11549">
            <w:r w:rsidRPr="0032751F">
              <w:t>2.2 Įsakymai;</w:t>
            </w:r>
          </w:p>
          <w:p w:rsidR="00113FBC" w:rsidRPr="0032751F" w:rsidRDefault="00113FBC" w:rsidP="00B11549">
            <w:r w:rsidRPr="0032751F">
              <w:t>2.3 Įsakymai.</w:t>
            </w:r>
          </w:p>
        </w:tc>
        <w:tc>
          <w:tcPr>
            <w:tcW w:w="1999" w:type="dxa"/>
            <w:tcBorders>
              <w:top w:val="single" w:sz="4" w:space="0" w:color="auto"/>
              <w:left w:val="single" w:sz="4" w:space="0" w:color="auto"/>
              <w:bottom w:val="single" w:sz="4" w:space="0" w:color="auto"/>
              <w:right w:val="single" w:sz="4" w:space="0" w:color="auto"/>
            </w:tcBorders>
          </w:tcPr>
          <w:p w:rsidR="00113FBC" w:rsidRPr="0032751F" w:rsidRDefault="00113FBC" w:rsidP="00B11549">
            <w:r w:rsidRPr="0032751F">
              <w:t xml:space="preserve">Trūksta ataskaitų apie klientų mokumą realiu </w:t>
            </w:r>
            <w:r>
              <w:t>laiku</w:t>
            </w:r>
            <w:r w:rsidRPr="0032751F">
              <w:t xml:space="preserve"> (buhalterė dirba 1 dieną per savaitę)</w:t>
            </w:r>
            <w:r>
              <w:t>.</w:t>
            </w:r>
          </w:p>
        </w:tc>
      </w:tr>
      <w:tr w:rsidR="00113FBC" w:rsidRPr="0032751F" w:rsidTr="00DA1B38">
        <w:tc>
          <w:tcPr>
            <w:tcW w:w="1998" w:type="dxa"/>
            <w:tcBorders>
              <w:top w:val="single" w:sz="4" w:space="0" w:color="auto"/>
              <w:left w:val="single" w:sz="4" w:space="0" w:color="auto"/>
              <w:bottom w:val="single" w:sz="4" w:space="0" w:color="auto"/>
              <w:right w:val="single" w:sz="4" w:space="0" w:color="auto"/>
            </w:tcBorders>
          </w:tcPr>
          <w:p w:rsidR="00113FBC" w:rsidRDefault="00113FBC" w:rsidP="00B11549">
            <w:r>
              <w:t xml:space="preserve">Buhalterija </w:t>
            </w:r>
          </w:p>
          <w:p w:rsidR="00113FBC" w:rsidRPr="00CD4904" w:rsidRDefault="00113FBC" w:rsidP="00B11549">
            <w:r w:rsidRPr="00CD4904">
              <w:t>(vyr. finansininkas,</w:t>
            </w:r>
          </w:p>
          <w:p w:rsidR="00113FBC" w:rsidRPr="0032751F" w:rsidRDefault="00113FBC" w:rsidP="00B11549">
            <w:r w:rsidRPr="00CD4904">
              <w:t>buhalterė)</w:t>
            </w:r>
          </w:p>
        </w:tc>
        <w:tc>
          <w:tcPr>
            <w:tcW w:w="2511" w:type="dxa"/>
            <w:tcBorders>
              <w:top w:val="single" w:sz="4" w:space="0" w:color="auto"/>
              <w:left w:val="single" w:sz="4" w:space="0" w:color="auto"/>
              <w:bottom w:val="single" w:sz="4" w:space="0" w:color="auto"/>
              <w:right w:val="single" w:sz="4" w:space="0" w:color="auto"/>
            </w:tcBorders>
          </w:tcPr>
          <w:p w:rsidR="00113FBC" w:rsidRPr="0032751F" w:rsidRDefault="00113FBC" w:rsidP="00B11549">
            <w:r w:rsidRPr="0032751F">
              <w:t>Skaičiuoti ir mokėti mokesčius, skaičiuoti ir mokėti darbuotojų atlyginimus, mokėti tiekėjams, teikti ataskaitas vadovui, pardavimų bei personalo skyriams, VMI ir Sodrai.</w:t>
            </w:r>
          </w:p>
        </w:tc>
        <w:tc>
          <w:tcPr>
            <w:tcW w:w="3098" w:type="dxa"/>
            <w:tcBorders>
              <w:top w:val="single" w:sz="4" w:space="0" w:color="auto"/>
              <w:left w:val="single" w:sz="4" w:space="0" w:color="auto"/>
              <w:bottom w:val="single" w:sz="4" w:space="0" w:color="auto"/>
              <w:right w:val="single" w:sz="4" w:space="0" w:color="auto"/>
            </w:tcBorders>
          </w:tcPr>
          <w:p w:rsidR="00113FBC" w:rsidRPr="0032751F" w:rsidRDefault="00113FBC" w:rsidP="00B11549">
            <w:pPr>
              <w:rPr>
                <w:i/>
              </w:rPr>
            </w:pPr>
            <w:r w:rsidRPr="0032751F">
              <w:rPr>
                <w:i/>
              </w:rPr>
              <w:t xml:space="preserve">Įeinantys ryšiai: </w:t>
            </w:r>
          </w:p>
          <w:p w:rsidR="00113FBC" w:rsidRPr="0032751F" w:rsidRDefault="00113FBC" w:rsidP="00B11549">
            <w:r w:rsidRPr="0032751F">
              <w:t>8.1 Pirkimo PVM sąskaitos faktūros;</w:t>
            </w:r>
          </w:p>
          <w:p w:rsidR="00113FBC" w:rsidRPr="0032751F" w:rsidRDefault="00113FBC" w:rsidP="00B11549">
            <w:r w:rsidRPr="0032751F">
              <w:t>5.1 Pardavimo PVM sąskaitos faktūros; užklausos apie klientų mokumą;</w:t>
            </w:r>
          </w:p>
          <w:p w:rsidR="00113FBC" w:rsidRPr="0032751F" w:rsidRDefault="00113FBC" w:rsidP="00B11549">
            <w:r w:rsidRPr="0032751F">
              <w:t>2.2 Įsakymai;</w:t>
            </w:r>
          </w:p>
          <w:p w:rsidR="00113FBC" w:rsidRDefault="00113FBC" w:rsidP="00B11549">
            <w:r w:rsidRPr="0032751F">
              <w:t>3.1 Darbuotojų lankomumo ataskaitos;</w:t>
            </w:r>
          </w:p>
          <w:p w:rsidR="00113FBC" w:rsidRPr="0032751F" w:rsidRDefault="00113FBC" w:rsidP="00B11549">
            <w:r>
              <w:t>0.1 Finansinės ataskaitos;</w:t>
            </w:r>
          </w:p>
          <w:p w:rsidR="00113FBC" w:rsidRPr="0032751F" w:rsidRDefault="00113FBC" w:rsidP="00B11549">
            <w:r w:rsidRPr="0032751F">
              <w:t>10.1 Pinigai už prekes;</w:t>
            </w:r>
          </w:p>
          <w:p w:rsidR="00113FBC" w:rsidRPr="0032751F" w:rsidRDefault="00113FBC" w:rsidP="00B11549">
            <w:pPr>
              <w:rPr>
                <w:i/>
              </w:rPr>
            </w:pPr>
            <w:r w:rsidRPr="0032751F">
              <w:rPr>
                <w:i/>
              </w:rPr>
              <w:t xml:space="preserve">Išeinantys ryšiai: </w:t>
            </w:r>
          </w:p>
          <w:p w:rsidR="00113FBC" w:rsidRPr="0032751F" w:rsidRDefault="00113FBC" w:rsidP="00B11549">
            <w:r w:rsidRPr="0032751F">
              <w:t>1.1 Pavedimai;</w:t>
            </w:r>
          </w:p>
          <w:p w:rsidR="00113FBC" w:rsidRPr="0032751F" w:rsidRDefault="00113FBC" w:rsidP="00B11549">
            <w:r w:rsidRPr="0032751F">
              <w:t>1.2 Mokesčiai Sodrai;</w:t>
            </w:r>
          </w:p>
          <w:p w:rsidR="00113FBC" w:rsidRPr="0032751F" w:rsidRDefault="00113FBC" w:rsidP="00B11549">
            <w:r w:rsidRPr="0032751F">
              <w:t>1.3 Ataskaitos Sodrai;</w:t>
            </w:r>
          </w:p>
          <w:p w:rsidR="00113FBC" w:rsidRPr="0032751F" w:rsidRDefault="00113FBC" w:rsidP="00B11549">
            <w:r w:rsidRPr="0032751F">
              <w:t>1.4 Ataskaitos VMI;</w:t>
            </w:r>
          </w:p>
          <w:p w:rsidR="00113FBC" w:rsidRPr="0032751F" w:rsidRDefault="00113FBC" w:rsidP="00B11549">
            <w:r w:rsidRPr="0032751F">
              <w:t>1.5 Mokesčiai VMI;</w:t>
            </w:r>
          </w:p>
          <w:p w:rsidR="00113FBC" w:rsidRPr="0032751F" w:rsidRDefault="00113FBC" w:rsidP="00B11549">
            <w:r w:rsidRPr="0032751F">
              <w:t>1.6 Pinigai už prekes, žaliavą, gaminius;</w:t>
            </w:r>
          </w:p>
          <w:p w:rsidR="00113FBC" w:rsidRPr="0032751F" w:rsidRDefault="00113FBC" w:rsidP="00B11549">
            <w:r w:rsidRPr="0032751F">
              <w:t>1.7 Ataskaitos apie klientų mokumą;</w:t>
            </w:r>
          </w:p>
          <w:p w:rsidR="00113FBC" w:rsidRPr="0032751F" w:rsidRDefault="00113FBC" w:rsidP="00B11549">
            <w:r w:rsidRPr="0032751F">
              <w:t>1.8 Finansinės ataskaitos;</w:t>
            </w:r>
          </w:p>
          <w:p w:rsidR="00113FBC" w:rsidRPr="0032751F" w:rsidRDefault="00113FBC" w:rsidP="00B11549">
            <w:pPr>
              <w:rPr>
                <w:color w:val="A6A6A6" w:themeColor="background1" w:themeShade="A6"/>
              </w:rPr>
            </w:pPr>
            <w:r w:rsidRPr="0032751F">
              <w:t>1.9 Ataskaitos apie išmokėtus atlyginimus.</w:t>
            </w:r>
          </w:p>
        </w:tc>
        <w:tc>
          <w:tcPr>
            <w:tcW w:w="1999" w:type="dxa"/>
            <w:tcBorders>
              <w:top w:val="single" w:sz="4" w:space="0" w:color="auto"/>
              <w:left w:val="single" w:sz="4" w:space="0" w:color="auto"/>
              <w:bottom w:val="single" w:sz="4" w:space="0" w:color="auto"/>
              <w:right w:val="single" w:sz="4" w:space="0" w:color="auto"/>
            </w:tcBorders>
          </w:tcPr>
          <w:p w:rsidR="00113FBC" w:rsidRPr="0032751F" w:rsidRDefault="00113FBC" w:rsidP="00B11549">
            <w:r w:rsidRPr="0032751F">
              <w:t>Ataskaitos apie klientų mokumą teikiamos 1 kartą per savaitę.</w:t>
            </w:r>
          </w:p>
        </w:tc>
      </w:tr>
      <w:tr w:rsidR="00113FBC" w:rsidRPr="0032751F" w:rsidTr="00DA1B38">
        <w:tc>
          <w:tcPr>
            <w:tcW w:w="1998" w:type="dxa"/>
            <w:tcBorders>
              <w:top w:val="single" w:sz="4" w:space="0" w:color="auto"/>
              <w:left w:val="single" w:sz="4" w:space="0" w:color="auto"/>
              <w:bottom w:val="single" w:sz="4" w:space="0" w:color="auto"/>
              <w:right w:val="single" w:sz="4" w:space="0" w:color="auto"/>
            </w:tcBorders>
          </w:tcPr>
          <w:p w:rsidR="00113FBC" w:rsidRDefault="00113FBC" w:rsidP="00B11549">
            <w:r w:rsidRPr="0032751F">
              <w:t>Pardavimų</w:t>
            </w:r>
            <w:r>
              <w:t xml:space="preserve"> skyrius </w:t>
            </w:r>
          </w:p>
          <w:p w:rsidR="00113FBC" w:rsidRPr="0032751F" w:rsidRDefault="00113FBC" w:rsidP="00B11549">
            <w:r w:rsidRPr="00CD4904">
              <w:t>(</w:t>
            </w:r>
            <w:r>
              <w:t>p</w:t>
            </w:r>
            <w:r w:rsidRPr="00CD4904">
              <w:t>ardavimų skyriaus vadovas, pardavimų vadybininkas)</w:t>
            </w:r>
          </w:p>
        </w:tc>
        <w:tc>
          <w:tcPr>
            <w:tcW w:w="2511" w:type="dxa"/>
            <w:tcBorders>
              <w:top w:val="single" w:sz="4" w:space="0" w:color="auto"/>
              <w:left w:val="single" w:sz="4" w:space="0" w:color="auto"/>
              <w:bottom w:val="single" w:sz="4" w:space="0" w:color="auto"/>
              <w:right w:val="single" w:sz="4" w:space="0" w:color="auto"/>
            </w:tcBorders>
          </w:tcPr>
          <w:p w:rsidR="00113FBC" w:rsidRPr="0032751F" w:rsidRDefault="00113FBC" w:rsidP="00B11549">
            <w:r w:rsidRPr="0032751F">
              <w:t>Priiminėti / vykdyti klientų užsakymus.</w:t>
            </w:r>
          </w:p>
        </w:tc>
        <w:tc>
          <w:tcPr>
            <w:tcW w:w="3098" w:type="dxa"/>
            <w:tcBorders>
              <w:top w:val="single" w:sz="4" w:space="0" w:color="auto"/>
              <w:left w:val="single" w:sz="4" w:space="0" w:color="auto"/>
              <w:bottom w:val="single" w:sz="4" w:space="0" w:color="auto"/>
              <w:right w:val="single" w:sz="4" w:space="0" w:color="auto"/>
            </w:tcBorders>
          </w:tcPr>
          <w:p w:rsidR="00113FBC" w:rsidRPr="0032751F" w:rsidRDefault="00113FBC" w:rsidP="00B11549">
            <w:pPr>
              <w:rPr>
                <w:i/>
              </w:rPr>
            </w:pPr>
            <w:r w:rsidRPr="0032751F">
              <w:rPr>
                <w:i/>
              </w:rPr>
              <w:t>Įeinantys ryšiai:</w:t>
            </w:r>
          </w:p>
          <w:p w:rsidR="00113FBC" w:rsidRPr="0032751F" w:rsidRDefault="00113FBC" w:rsidP="00B11549">
            <w:pPr>
              <w:rPr>
                <w:i/>
              </w:rPr>
            </w:pPr>
            <w:r w:rsidRPr="0032751F">
              <w:t>6.1 Ataskaitos apie prekių likutį;</w:t>
            </w:r>
          </w:p>
          <w:p w:rsidR="00113FBC" w:rsidRPr="0032751F" w:rsidRDefault="00113FBC" w:rsidP="00B11549">
            <w:r w:rsidRPr="0032751F">
              <w:t>1.7 Ataskaitos apie klientų mokumą;</w:t>
            </w:r>
          </w:p>
          <w:p w:rsidR="00113FBC" w:rsidRPr="0032751F" w:rsidRDefault="00113FBC" w:rsidP="00B11549">
            <w:r w:rsidRPr="0032751F">
              <w:t>4.2 Klientų kontaktiniai duomenys;</w:t>
            </w:r>
          </w:p>
          <w:p w:rsidR="00113FBC" w:rsidRPr="0032751F" w:rsidRDefault="00113FBC" w:rsidP="00B11549">
            <w:r w:rsidRPr="0032751F">
              <w:t>10.3 Užsakymai;</w:t>
            </w:r>
          </w:p>
          <w:p w:rsidR="00113FBC" w:rsidRPr="0032751F" w:rsidRDefault="00113FBC" w:rsidP="00B11549">
            <w:pPr>
              <w:rPr>
                <w:i/>
              </w:rPr>
            </w:pPr>
            <w:r w:rsidRPr="0032751F">
              <w:rPr>
                <w:i/>
              </w:rPr>
              <w:t xml:space="preserve">Išeinantys ryšiai: </w:t>
            </w:r>
          </w:p>
          <w:p w:rsidR="00113FBC" w:rsidRPr="0032751F" w:rsidRDefault="00113FBC" w:rsidP="00B11549">
            <w:r w:rsidRPr="0032751F">
              <w:lastRenderedPageBreak/>
              <w:t>5.1 Pardavimo PVM sąskaitos faktūros; užklausos apie klientų mokumą;</w:t>
            </w:r>
          </w:p>
          <w:p w:rsidR="00113FBC" w:rsidRPr="0032751F" w:rsidRDefault="00113FBC" w:rsidP="00B11549">
            <w:r w:rsidRPr="0032751F">
              <w:t>5.2 Klientų duomenų užklausos;</w:t>
            </w:r>
          </w:p>
          <w:p w:rsidR="00113FBC" w:rsidRPr="0032751F" w:rsidRDefault="00113FBC" w:rsidP="00B11549">
            <w:r w:rsidRPr="0032751F">
              <w:t>5.3 Užsakymai; Prekių likučių užklausos;</w:t>
            </w:r>
          </w:p>
          <w:p w:rsidR="00113FBC" w:rsidRPr="0032751F" w:rsidRDefault="00113FBC" w:rsidP="00B11549">
            <w:pPr>
              <w:rPr>
                <w:color w:val="A6A6A6" w:themeColor="background1" w:themeShade="A6"/>
              </w:rPr>
            </w:pPr>
            <w:r w:rsidRPr="0032751F">
              <w:t>5.4 PVM sąskaita faktūra.</w:t>
            </w:r>
          </w:p>
        </w:tc>
        <w:tc>
          <w:tcPr>
            <w:tcW w:w="1999" w:type="dxa"/>
            <w:tcBorders>
              <w:top w:val="single" w:sz="4" w:space="0" w:color="auto"/>
              <w:left w:val="single" w:sz="4" w:space="0" w:color="auto"/>
              <w:bottom w:val="single" w:sz="4" w:space="0" w:color="auto"/>
              <w:right w:val="single" w:sz="4" w:space="0" w:color="auto"/>
            </w:tcBorders>
          </w:tcPr>
          <w:p w:rsidR="00113FBC" w:rsidRPr="0032751F" w:rsidRDefault="00113FBC" w:rsidP="00B11549">
            <w:r w:rsidRPr="0032751F">
              <w:lastRenderedPageBreak/>
              <w:t xml:space="preserve">Prie daug daroma klaidų išrašant PVM sąskaitas faktūras, informacija apie klientų įsiskolinimą gaunama pavėluotai, sunku kontroliuoti pardavimus nemokiems </w:t>
            </w:r>
            <w:r w:rsidRPr="0032751F">
              <w:lastRenderedPageBreak/>
              <w:t>klientams, reikia atidžiai sekti klientų kainas, kad būtų priskirtos tinkamos.</w:t>
            </w:r>
          </w:p>
        </w:tc>
      </w:tr>
      <w:tr w:rsidR="00113FBC" w:rsidRPr="0032751F" w:rsidTr="00DA1B38">
        <w:tc>
          <w:tcPr>
            <w:tcW w:w="1998" w:type="dxa"/>
            <w:tcBorders>
              <w:top w:val="single" w:sz="4" w:space="0" w:color="auto"/>
              <w:left w:val="single" w:sz="4" w:space="0" w:color="auto"/>
              <w:bottom w:val="single" w:sz="4" w:space="0" w:color="auto"/>
              <w:right w:val="single" w:sz="4" w:space="0" w:color="auto"/>
            </w:tcBorders>
          </w:tcPr>
          <w:p w:rsidR="00113FBC" w:rsidRPr="0032751F" w:rsidRDefault="00113FBC" w:rsidP="00B11549">
            <w:r w:rsidRPr="0032751F">
              <w:lastRenderedPageBreak/>
              <w:t xml:space="preserve">Tiekimo skyrius </w:t>
            </w:r>
            <w:r w:rsidRPr="00CD4904">
              <w:t>(tiekimo skyriaus vadovas, tiekimo vadybininkas)</w:t>
            </w:r>
          </w:p>
        </w:tc>
        <w:tc>
          <w:tcPr>
            <w:tcW w:w="2511" w:type="dxa"/>
            <w:tcBorders>
              <w:top w:val="single" w:sz="4" w:space="0" w:color="auto"/>
              <w:left w:val="single" w:sz="4" w:space="0" w:color="auto"/>
              <w:bottom w:val="single" w:sz="4" w:space="0" w:color="auto"/>
              <w:right w:val="single" w:sz="4" w:space="0" w:color="auto"/>
            </w:tcBorders>
          </w:tcPr>
          <w:p w:rsidR="00113FBC" w:rsidRPr="0032751F" w:rsidRDefault="00113FBC" w:rsidP="00B11549">
            <w:r w:rsidRPr="0032751F">
              <w:t>Teikti tiekėjams prekių ar žaliavų užsakymus.</w:t>
            </w:r>
          </w:p>
        </w:tc>
        <w:tc>
          <w:tcPr>
            <w:tcW w:w="3098" w:type="dxa"/>
            <w:tcBorders>
              <w:top w:val="single" w:sz="4" w:space="0" w:color="auto"/>
              <w:left w:val="single" w:sz="4" w:space="0" w:color="auto"/>
              <w:bottom w:val="single" w:sz="4" w:space="0" w:color="auto"/>
              <w:right w:val="single" w:sz="4" w:space="0" w:color="auto"/>
            </w:tcBorders>
          </w:tcPr>
          <w:p w:rsidR="00113FBC" w:rsidRPr="0032751F" w:rsidRDefault="00113FBC" w:rsidP="00B11549">
            <w:pPr>
              <w:rPr>
                <w:i/>
              </w:rPr>
            </w:pPr>
            <w:r w:rsidRPr="0032751F">
              <w:rPr>
                <w:i/>
              </w:rPr>
              <w:t xml:space="preserve">Įeinantys ryšiai: </w:t>
            </w:r>
          </w:p>
          <w:p w:rsidR="00113FBC" w:rsidRPr="0032751F" w:rsidRDefault="00113FBC" w:rsidP="00B11549">
            <w:r w:rsidRPr="0032751F">
              <w:t>6.2 Prekių likučių ataskaitos; Užsakymai;</w:t>
            </w:r>
          </w:p>
          <w:p w:rsidR="00113FBC" w:rsidRPr="0032751F" w:rsidRDefault="00113FBC" w:rsidP="00B11549">
            <w:r w:rsidRPr="0032751F">
              <w:t>9.2 Pirkimo sąskaitos faktūros;</w:t>
            </w:r>
          </w:p>
          <w:p w:rsidR="00113FBC" w:rsidRPr="0032751F" w:rsidRDefault="00113FBC" w:rsidP="00B11549">
            <w:pPr>
              <w:rPr>
                <w:i/>
              </w:rPr>
            </w:pPr>
            <w:r w:rsidRPr="0032751F">
              <w:rPr>
                <w:i/>
              </w:rPr>
              <w:t xml:space="preserve">Išeinantys ryšiai: </w:t>
            </w:r>
          </w:p>
          <w:p w:rsidR="00113FBC" w:rsidRPr="0032751F" w:rsidRDefault="00113FBC" w:rsidP="00B11549">
            <w:r w:rsidRPr="0032751F">
              <w:t>8.1 Pirkimo sąskaitos faktūros;</w:t>
            </w:r>
          </w:p>
          <w:p w:rsidR="00113FBC" w:rsidRPr="0032751F" w:rsidRDefault="00113FBC" w:rsidP="00B11549">
            <w:pPr>
              <w:rPr>
                <w:color w:val="A6A6A6" w:themeColor="background1" w:themeShade="A6"/>
              </w:rPr>
            </w:pPr>
            <w:r w:rsidRPr="0032751F">
              <w:t>8.2 Prekių, žaliavų užsakymai.</w:t>
            </w:r>
          </w:p>
        </w:tc>
        <w:tc>
          <w:tcPr>
            <w:tcW w:w="1999" w:type="dxa"/>
            <w:tcBorders>
              <w:top w:val="single" w:sz="4" w:space="0" w:color="auto"/>
              <w:left w:val="single" w:sz="4" w:space="0" w:color="auto"/>
              <w:bottom w:val="single" w:sz="4" w:space="0" w:color="auto"/>
              <w:right w:val="single" w:sz="4" w:space="0" w:color="auto"/>
            </w:tcBorders>
          </w:tcPr>
          <w:p w:rsidR="00113FBC" w:rsidRPr="0032751F" w:rsidRDefault="00113FBC" w:rsidP="00B11549"/>
        </w:tc>
      </w:tr>
      <w:tr w:rsidR="00113FBC" w:rsidRPr="0032751F" w:rsidTr="00DA1B38">
        <w:tc>
          <w:tcPr>
            <w:tcW w:w="1998" w:type="dxa"/>
            <w:tcBorders>
              <w:top w:val="single" w:sz="4" w:space="0" w:color="auto"/>
              <w:left w:val="single" w:sz="4" w:space="0" w:color="auto"/>
              <w:bottom w:val="single" w:sz="4" w:space="0" w:color="auto"/>
              <w:right w:val="single" w:sz="4" w:space="0" w:color="auto"/>
            </w:tcBorders>
          </w:tcPr>
          <w:p w:rsidR="00113FBC" w:rsidRDefault="00113FBC" w:rsidP="00B11549">
            <w:r w:rsidRPr="0032751F">
              <w:t xml:space="preserve">Klientų valdymo skyrius </w:t>
            </w:r>
          </w:p>
          <w:p w:rsidR="00113FBC" w:rsidRPr="0032751F" w:rsidRDefault="00113FBC" w:rsidP="00B11549">
            <w:r w:rsidRPr="00CD4904">
              <w:t>(klientų valdymo skyriaus vadovas, klientų valdymo specialistas)</w:t>
            </w:r>
          </w:p>
        </w:tc>
        <w:tc>
          <w:tcPr>
            <w:tcW w:w="2511" w:type="dxa"/>
            <w:tcBorders>
              <w:top w:val="single" w:sz="4" w:space="0" w:color="auto"/>
              <w:left w:val="single" w:sz="4" w:space="0" w:color="auto"/>
              <w:bottom w:val="single" w:sz="4" w:space="0" w:color="auto"/>
              <w:right w:val="single" w:sz="4" w:space="0" w:color="auto"/>
            </w:tcBorders>
          </w:tcPr>
          <w:p w:rsidR="00113FBC" w:rsidRPr="0032751F" w:rsidRDefault="00113FBC" w:rsidP="00B11549">
            <w:r w:rsidRPr="0032751F">
              <w:t>Kaupti informaciją apie klientus.</w:t>
            </w:r>
          </w:p>
        </w:tc>
        <w:tc>
          <w:tcPr>
            <w:tcW w:w="3098" w:type="dxa"/>
            <w:tcBorders>
              <w:top w:val="single" w:sz="4" w:space="0" w:color="auto"/>
              <w:left w:val="single" w:sz="4" w:space="0" w:color="auto"/>
              <w:bottom w:val="single" w:sz="4" w:space="0" w:color="auto"/>
              <w:right w:val="single" w:sz="4" w:space="0" w:color="auto"/>
            </w:tcBorders>
          </w:tcPr>
          <w:p w:rsidR="00113FBC" w:rsidRPr="0032751F" w:rsidRDefault="00113FBC" w:rsidP="00B11549">
            <w:pPr>
              <w:rPr>
                <w:i/>
              </w:rPr>
            </w:pPr>
            <w:r w:rsidRPr="0032751F">
              <w:rPr>
                <w:i/>
              </w:rPr>
              <w:t xml:space="preserve">Įeinantys ryšiai: </w:t>
            </w:r>
          </w:p>
          <w:p w:rsidR="00113FBC" w:rsidRPr="0032751F" w:rsidRDefault="00113FBC" w:rsidP="00B11549">
            <w:r w:rsidRPr="0032751F">
              <w:t>2.3 Įsakymai;</w:t>
            </w:r>
          </w:p>
          <w:p w:rsidR="00113FBC" w:rsidRPr="0032751F" w:rsidRDefault="00113FBC" w:rsidP="00B11549">
            <w:r w:rsidRPr="0032751F">
              <w:t>5.2 Klientų duomenų užklausos;</w:t>
            </w:r>
          </w:p>
          <w:p w:rsidR="00113FBC" w:rsidRPr="0032751F" w:rsidRDefault="00113FBC" w:rsidP="00B11549">
            <w:r w:rsidRPr="0032751F">
              <w:t>10.3 Užsakymai;</w:t>
            </w:r>
          </w:p>
          <w:p w:rsidR="00113FBC" w:rsidRPr="0032751F" w:rsidRDefault="00113FBC" w:rsidP="00B11549">
            <w:pPr>
              <w:rPr>
                <w:i/>
              </w:rPr>
            </w:pPr>
            <w:r w:rsidRPr="0032751F">
              <w:rPr>
                <w:i/>
              </w:rPr>
              <w:t xml:space="preserve">Išeinantys ryšiai: </w:t>
            </w:r>
          </w:p>
          <w:p w:rsidR="00113FBC" w:rsidRPr="0032751F" w:rsidRDefault="00113FBC" w:rsidP="00B11549">
            <w:r w:rsidRPr="0032751F">
              <w:t>4.1 Ataskaitos apie klientus;</w:t>
            </w:r>
          </w:p>
          <w:p w:rsidR="00113FBC" w:rsidRPr="0032751F" w:rsidRDefault="00113FBC" w:rsidP="00B11549">
            <w:r w:rsidRPr="0032751F">
              <w:t>4.2 Klientų kontaktiniai duomenys.</w:t>
            </w:r>
          </w:p>
        </w:tc>
        <w:tc>
          <w:tcPr>
            <w:tcW w:w="1999" w:type="dxa"/>
            <w:tcBorders>
              <w:top w:val="single" w:sz="4" w:space="0" w:color="auto"/>
              <w:left w:val="single" w:sz="4" w:space="0" w:color="auto"/>
              <w:bottom w:val="single" w:sz="4" w:space="0" w:color="auto"/>
              <w:right w:val="single" w:sz="4" w:space="0" w:color="auto"/>
            </w:tcBorders>
          </w:tcPr>
          <w:p w:rsidR="00113FBC" w:rsidRPr="0032751F" w:rsidRDefault="00113FBC" w:rsidP="00B11549">
            <w:r w:rsidRPr="0032751F">
              <w:t>Klientams priskiriamos atskiros prekių kainos, informacija saugoma ir perduodama popieriniuose dokumentuose.</w:t>
            </w:r>
          </w:p>
        </w:tc>
      </w:tr>
      <w:tr w:rsidR="00113FBC" w:rsidRPr="0032751F" w:rsidTr="00DA1B38">
        <w:tc>
          <w:tcPr>
            <w:tcW w:w="1998" w:type="dxa"/>
            <w:tcBorders>
              <w:top w:val="single" w:sz="4" w:space="0" w:color="auto"/>
              <w:left w:val="single" w:sz="4" w:space="0" w:color="auto"/>
              <w:bottom w:val="single" w:sz="4" w:space="0" w:color="auto"/>
              <w:right w:val="single" w:sz="4" w:space="0" w:color="auto"/>
            </w:tcBorders>
          </w:tcPr>
          <w:p w:rsidR="00113FBC" w:rsidRPr="0032751F" w:rsidRDefault="00113FBC" w:rsidP="00B11549">
            <w:r w:rsidRPr="0032751F">
              <w:t xml:space="preserve">Personalo skyrius </w:t>
            </w:r>
            <w:r w:rsidRPr="00CD4904">
              <w:t>(personalo skyriaus vadovas, personalo skyriaus atrankos specialistas, personalo specialistas)</w:t>
            </w:r>
          </w:p>
        </w:tc>
        <w:tc>
          <w:tcPr>
            <w:tcW w:w="2511" w:type="dxa"/>
            <w:tcBorders>
              <w:top w:val="single" w:sz="4" w:space="0" w:color="auto"/>
              <w:left w:val="single" w:sz="4" w:space="0" w:color="auto"/>
              <w:bottom w:val="single" w:sz="4" w:space="0" w:color="auto"/>
              <w:right w:val="single" w:sz="4" w:space="0" w:color="auto"/>
            </w:tcBorders>
          </w:tcPr>
          <w:p w:rsidR="00113FBC" w:rsidRPr="0032751F" w:rsidRDefault="00113FBC" w:rsidP="00B11549">
            <w:r w:rsidRPr="0032751F">
              <w:t>Priiminėti darbuotojus, vesti jų darbo laiko apskaitą.</w:t>
            </w:r>
          </w:p>
        </w:tc>
        <w:tc>
          <w:tcPr>
            <w:tcW w:w="3098" w:type="dxa"/>
            <w:tcBorders>
              <w:top w:val="single" w:sz="4" w:space="0" w:color="auto"/>
              <w:left w:val="single" w:sz="4" w:space="0" w:color="auto"/>
              <w:bottom w:val="single" w:sz="4" w:space="0" w:color="auto"/>
              <w:right w:val="single" w:sz="4" w:space="0" w:color="auto"/>
            </w:tcBorders>
          </w:tcPr>
          <w:p w:rsidR="00113FBC" w:rsidRPr="0032751F" w:rsidRDefault="00113FBC" w:rsidP="00B11549">
            <w:pPr>
              <w:rPr>
                <w:i/>
              </w:rPr>
            </w:pPr>
            <w:r w:rsidRPr="0032751F">
              <w:rPr>
                <w:i/>
              </w:rPr>
              <w:t xml:space="preserve">Įeinantys ryšiai: </w:t>
            </w:r>
          </w:p>
          <w:p w:rsidR="00113FBC" w:rsidRPr="0032751F" w:rsidRDefault="00113FBC" w:rsidP="00B11549">
            <w:r w:rsidRPr="0032751F">
              <w:t>1.9 Ataskaitos apie išmokėtus atlyginimus;</w:t>
            </w:r>
          </w:p>
          <w:p w:rsidR="00113FBC" w:rsidRPr="0032751F" w:rsidRDefault="00113FBC" w:rsidP="00B11549">
            <w:r w:rsidRPr="0032751F">
              <w:t>2.1 Įsakymai;</w:t>
            </w:r>
          </w:p>
          <w:p w:rsidR="00113FBC" w:rsidRPr="0032751F" w:rsidRDefault="00113FBC" w:rsidP="00B11549">
            <w:pPr>
              <w:rPr>
                <w:i/>
              </w:rPr>
            </w:pPr>
            <w:r w:rsidRPr="0032751F">
              <w:rPr>
                <w:i/>
              </w:rPr>
              <w:t xml:space="preserve">Išeinantys ryšiai: </w:t>
            </w:r>
          </w:p>
          <w:p w:rsidR="00113FBC" w:rsidRPr="0032751F" w:rsidRDefault="00113FBC" w:rsidP="00B11549">
            <w:r w:rsidRPr="0032751F">
              <w:t>3.1 Darbuotojų lankomumo ataskaitos;</w:t>
            </w:r>
          </w:p>
          <w:p w:rsidR="00113FBC" w:rsidRPr="0032751F" w:rsidRDefault="00113FBC" w:rsidP="00B11549">
            <w:r w:rsidRPr="0032751F">
              <w:t>3.2 Ataskaitos apie personalą.</w:t>
            </w:r>
          </w:p>
        </w:tc>
        <w:tc>
          <w:tcPr>
            <w:tcW w:w="1999" w:type="dxa"/>
            <w:tcBorders>
              <w:top w:val="single" w:sz="4" w:space="0" w:color="auto"/>
              <w:left w:val="single" w:sz="4" w:space="0" w:color="auto"/>
              <w:bottom w:val="single" w:sz="4" w:space="0" w:color="auto"/>
              <w:right w:val="single" w:sz="4" w:space="0" w:color="auto"/>
            </w:tcBorders>
          </w:tcPr>
          <w:p w:rsidR="00113FBC" w:rsidRPr="0032751F" w:rsidRDefault="00113FBC" w:rsidP="00B11549"/>
        </w:tc>
      </w:tr>
      <w:tr w:rsidR="00113FBC" w:rsidRPr="0032751F" w:rsidTr="00DA1B38">
        <w:tc>
          <w:tcPr>
            <w:tcW w:w="1998" w:type="dxa"/>
            <w:tcBorders>
              <w:top w:val="single" w:sz="4" w:space="0" w:color="auto"/>
              <w:left w:val="single" w:sz="4" w:space="0" w:color="auto"/>
              <w:bottom w:val="single" w:sz="4" w:space="0" w:color="auto"/>
              <w:right w:val="single" w:sz="4" w:space="0" w:color="auto"/>
            </w:tcBorders>
          </w:tcPr>
          <w:p w:rsidR="00113FBC" w:rsidRDefault="00113FBC" w:rsidP="00B11549">
            <w:r w:rsidRPr="0032751F">
              <w:t xml:space="preserve">Sandėlis </w:t>
            </w:r>
          </w:p>
          <w:p w:rsidR="00113FBC" w:rsidRPr="00CD4904" w:rsidRDefault="00113FBC" w:rsidP="00B11549">
            <w:r w:rsidRPr="00CD4904">
              <w:t>(sandėlio vadovas, sandėlininkas)</w:t>
            </w:r>
          </w:p>
        </w:tc>
        <w:tc>
          <w:tcPr>
            <w:tcW w:w="2511" w:type="dxa"/>
            <w:tcBorders>
              <w:top w:val="single" w:sz="4" w:space="0" w:color="auto"/>
              <w:left w:val="single" w:sz="4" w:space="0" w:color="auto"/>
              <w:bottom w:val="single" w:sz="4" w:space="0" w:color="auto"/>
              <w:right w:val="single" w:sz="4" w:space="0" w:color="auto"/>
            </w:tcBorders>
          </w:tcPr>
          <w:p w:rsidR="00113FBC" w:rsidRPr="0032751F" w:rsidRDefault="00113FBC" w:rsidP="00B11549">
            <w:r w:rsidRPr="0032751F">
              <w:t>Prekių, žaliavos r gaminių sandėliavimas.</w:t>
            </w:r>
          </w:p>
        </w:tc>
        <w:tc>
          <w:tcPr>
            <w:tcW w:w="3098" w:type="dxa"/>
            <w:tcBorders>
              <w:top w:val="single" w:sz="4" w:space="0" w:color="auto"/>
              <w:left w:val="single" w:sz="4" w:space="0" w:color="auto"/>
              <w:bottom w:val="single" w:sz="4" w:space="0" w:color="auto"/>
              <w:right w:val="single" w:sz="4" w:space="0" w:color="auto"/>
            </w:tcBorders>
          </w:tcPr>
          <w:p w:rsidR="00113FBC" w:rsidRPr="0032751F" w:rsidRDefault="00113FBC" w:rsidP="00B11549">
            <w:pPr>
              <w:rPr>
                <w:i/>
              </w:rPr>
            </w:pPr>
            <w:r w:rsidRPr="0032751F">
              <w:rPr>
                <w:i/>
              </w:rPr>
              <w:t xml:space="preserve">Įeinantys ryšiai: </w:t>
            </w:r>
          </w:p>
          <w:p w:rsidR="00113FBC" w:rsidRPr="0032751F" w:rsidRDefault="00113FBC" w:rsidP="00B11549">
            <w:r w:rsidRPr="0032751F">
              <w:t>9.1 Prekės, žaliavos;</w:t>
            </w:r>
          </w:p>
          <w:p w:rsidR="00113FBC" w:rsidRPr="0032751F" w:rsidRDefault="00113FBC" w:rsidP="00B11549">
            <w:r w:rsidRPr="0032751F">
              <w:t>7.1 Gaminiai;</w:t>
            </w:r>
          </w:p>
          <w:p w:rsidR="00113FBC" w:rsidRPr="0032751F" w:rsidRDefault="00113FBC" w:rsidP="00B11549">
            <w:r w:rsidRPr="0032751F">
              <w:t>5.3 Užsakymai; Prekių likučių užklausos;</w:t>
            </w:r>
          </w:p>
          <w:p w:rsidR="00113FBC" w:rsidRPr="0032751F" w:rsidRDefault="00113FBC" w:rsidP="00B11549">
            <w:pPr>
              <w:rPr>
                <w:i/>
              </w:rPr>
            </w:pPr>
            <w:r w:rsidRPr="0032751F">
              <w:rPr>
                <w:i/>
              </w:rPr>
              <w:t xml:space="preserve">Išeinantys ryšiai: </w:t>
            </w:r>
          </w:p>
          <w:p w:rsidR="00113FBC" w:rsidRPr="0032751F" w:rsidRDefault="00113FBC" w:rsidP="00B11549">
            <w:pPr>
              <w:rPr>
                <w:i/>
              </w:rPr>
            </w:pPr>
            <w:r w:rsidRPr="0032751F">
              <w:t>6.1 Ataskaitos apie prekių likutį;</w:t>
            </w:r>
          </w:p>
          <w:p w:rsidR="00113FBC" w:rsidRPr="0032751F" w:rsidRDefault="00113FBC" w:rsidP="00B11549">
            <w:r w:rsidRPr="0032751F">
              <w:t>6.2 Prekių likučių ataskaitos; Užsakymai;</w:t>
            </w:r>
          </w:p>
          <w:p w:rsidR="00113FBC" w:rsidRPr="0032751F" w:rsidRDefault="00113FBC" w:rsidP="00B11549">
            <w:r w:rsidRPr="0032751F">
              <w:t>6.3 Gaminių užsakymai;</w:t>
            </w:r>
          </w:p>
          <w:p w:rsidR="00113FBC" w:rsidRPr="0032751F" w:rsidRDefault="00113FBC" w:rsidP="00B11549">
            <w:r w:rsidRPr="0032751F">
              <w:t>6.4 Prekės.</w:t>
            </w:r>
          </w:p>
        </w:tc>
        <w:tc>
          <w:tcPr>
            <w:tcW w:w="1999" w:type="dxa"/>
            <w:tcBorders>
              <w:top w:val="single" w:sz="4" w:space="0" w:color="auto"/>
              <w:left w:val="single" w:sz="4" w:space="0" w:color="auto"/>
              <w:bottom w:val="single" w:sz="4" w:space="0" w:color="auto"/>
              <w:right w:val="single" w:sz="4" w:space="0" w:color="auto"/>
            </w:tcBorders>
          </w:tcPr>
          <w:p w:rsidR="00113FBC" w:rsidRPr="0032751F" w:rsidRDefault="00113FBC" w:rsidP="00B11549">
            <w:r w:rsidRPr="0032751F">
              <w:t>Informacija apie konkrečiam klientui gaminamus gaminius saugoma popieriniuose dokumentuose, pasitaiko klaidų išduodant klientui tinkamas prekes.</w:t>
            </w:r>
          </w:p>
        </w:tc>
      </w:tr>
      <w:tr w:rsidR="00113FBC" w:rsidRPr="0032751F" w:rsidTr="00DA1B38">
        <w:tc>
          <w:tcPr>
            <w:tcW w:w="1998" w:type="dxa"/>
            <w:tcBorders>
              <w:top w:val="single" w:sz="4" w:space="0" w:color="auto"/>
              <w:left w:val="single" w:sz="4" w:space="0" w:color="auto"/>
              <w:bottom w:val="single" w:sz="4" w:space="0" w:color="auto"/>
              <w:right w:val="single" w:sz="4" w:space="0" w:color="auto"/>
            </w:tcBorders>
          </w:tcPr>
          <w:p w:rsidR="00113FBC" w:rsidRPr="0032751F" w:rsidRDefault="00113FBC" w:rsidP="00B11549">
            <w:r w:rsidRPr="0032751F">
              <w:t>Gamybos skyrius</w:t>
            </w:r>
          </w:p>
          <w:p w:rsidR="00113FBC" w:rsidRPr="00CD4904" w:rsidRDefault="00113FBC" w:rsidP="00B11549">
            <w:r w:rsidRPr="00CD4904">
              <w:lastRenderedPageBreak/>
              <w:t>(gamybos vadovas, gamybos specialistas)</w:t>
            </w:r>
          </w:p>
        </w:tc>
        <w:tc>
          <w:tcPr>
            <w:tcW w:w="2511" w:type="dxa"/>
            <w:tcBorders>
              <w:top w:val="single" w:sz="4" w:space="0" w:color="auto"/>
              <w:left w:val="single" w:sz="4" w:space="0" w:color="auto"/>
              <w:bottom w:val="single" w:sz="4" w:space="0" w:color="auto"/>
              <w:right w:val="single" w:sz="4" w:space="0" w:color="auto"/>
            </w:tcBorders>
          </w:tcPr>
          <w:p w:rsidR="00113FBC" w:rsidRPr="0032751F" w:rsidRDefault="00113FBC" w:rsidP="00B11549">
            <w:r w:rsidRPr="0032751F">
              <w:lastRenderedPageBreak/>
              <w:t>Gaminių gamyba</w:t>
            </w:r>
          </w:p>
        </w:tc>
        <w:tc>
          <w:tcPr>
            <w:tcW w:w="3098" w:type="dxa"/>
            <w:tcBorders>
              <w:top w:val="single" w:sz="4" w:space="0" w:color="auto"/>
              <w:left w:val="single" w:sz="4" w:space="0" w:color="auto"/>
              <w:bottom w:val="single" w:sz="4" w:space="0" w:color="auto"/>
              <w:right w:val="single" w:sz="4" w:space="0" w:color="auto"/>
            </w:tcBorders>
          </w:tcPr>
          <w:p w:rsidR="00113FBC" w:rsidRPr="0032751F" w:rsidRDefault="00113FBC" w:rsidP="00B11549">
            <w:pPr>
              <w:rPr>
                <w:i/>
              </w:rPr>
            </w:pPr>
            <w:r w:rsidRPr="0032751F">
              <w:rPr>
                <w:i/>
              </w:rPr>
              <w:t xml:space="preserve">Įeinantys ryšiai: </w:t>
            </w:r>
          </w:p>
          <w:p w:rsidR="00113FBC" w:rsidRPr="0032751F" w:rsidRDefault="00113FBC" w:rsidP="00B11549">
            <w:r w:rsidRPr="0032751F">
              <w:t>6.3 Gaminių užsakymai;</w:t>
            </w:r>
          </w:p>
          <w:p w:rsidR="00113FBC" w:rsidRPr="0032751F" w:rsidRDefault="00113FBC" w:rsidP="00B11549">
            <w:pPr>
              <w:rPr>
                <w:i/>
              </w:rPr>
            </w:pPr>
            <w:r w:rsidRPr="0032751F">
              <w:rPr>
                <w:i/>
              </w:rPr>
              <w:lastRenderedPageBreak/>
              <w:t xml:space="preserve">Išeinantys ryšiai: </w:t>
            </w:r>
          </w:p>
          <w:p w:rsidR="00113FBC" w:rsidRPr="0032751F" w:rsidRDefault="00113FBC" w:rsidP="00B11549">
            <w:r w:rsidRPr="0032751F">
              <w:t>7.1 Gaminiai;</w:t>
            </w:r>
          </w:p>
          <w:p w:rsidR="00113FBC" w:rsidRPr="0032751F" w:rsidRDefault="00113FBC" w:rsidP="00B11549">
            <w:pPr>
              <w:rPr>
                <w:i/>
              </w:rPr>
            </w:pPr>
            <w:r w:rsidRPr="0032751F">
              <w:t>7.2 Gaminių užsakymai.</w:t>
            </w:r>
          </w:p>
        </w:tc>
        <w:tc>
          <w:tcPr>
            <w:tcW w:w="1999" w:type="dxa"/>
            <w:tcBorders>
              <w:top w:val="single" w:sz="4" w:space="0" w:color="auto"/>
              <w:left w:val="single" w:sz="4" w:space="0" w:color="auto"/>
              <w:bottom w:val="single" w:sz="4" w:space="0" w:color="auto"/>
              <w:right w:val="single" w:sz="4" w:space="0" w:color="auto"/>
            </w:tcBorders>
          </w:tcPr>
          <w:p w:rsidR="00113FBC" w:rsidRPr="0032751F" w:rsidRDefault="00113FBC" w:rsidP="00B11549"/>
        </w:tc>
      </w:tr>
      <w:tr w:rsidR="00113FBC" w:rsidRPr="0032751F" w:rsidTr="00DA1B38">
        <w:tc>
          <w:tcPr>
            <w:tcW w:w="1998" w:type="dxa"/>
            <w:tcBorders>
              <w:top w:val="single" w:sz="4" w:space="0" w:color="auto"/>
              <w:left w:val="single" w:sz="4" w:space="0" w:color="auto"/>
              <w:bottom w:val="single" w:sz="4" w:space="0" w:color="auto"/>
              <w:right w:val="single" w:sz="4" w:space="0" w:color="auto"/>
            </w:tcBorders>
            <w:hideMark/>
          </w:tcPr>
          <w:p w:rsidR="00113FBC" w:rsidRPr="0032751F" w:rsidRDefault="00113FBC" w:rsidP="00B11549">
            <w:r w:rsidRPr="0032751F">
              <w:t>Tiekėjas</w:t>
            </w:r>
          </w:p>
        </w:tc>
        <w:tc>
          <w:tcPr>
            <w:tcW w:w="2511" w:type="dxa"/>
            <w:tcBorders>
              <w:top w:val="single" w:sz="4" w:space="0" w:color="auto"/>
              <w:left w:val="single" w:sz="4" w:space="0" w:color="auto"/>
              <w:bottom w:val="single" w:sz="4" w:space="0" w:color="auto"/>
              <w:right w:val="single" w:sz="4" w:space="0" w:color="auto"/>
            </w:tcBorders>
            <w:hideMark/>
          </w:tcPr>
          <w:p w:rsidR="00113FBC" w:rsidRPr="0032751F" w:rsidRDefault="00113FBC" w:rsidP="00B11549">
            <w:r w:rsidRPr="0032751F">
              <w:t>Tiekti žaliavas ar prekes.</w:t>
            </w:r>
          </w:p>
        </w:tc>
        <w:tc>
          <w:tcPr>
            <w:tcW w:w="3098" w:type="dxa"/>
            <w:tcBorders>
              <w:top w:val="single" w:sz="4" w:space="0" w:color="auto"/>
              <w:left w:val="single" w:sz="4" w:space="0" w:color="auto"/>
              <w:bottom w:val="single" w:sz="4" w:space="0" w:color="auto"/>
              <w:right w:val="single" w:sz="4" w:space="0" w:color="auto"/>
            </w:tcBorders>
          </w:tcPr>
          <w:p w:rsidR="00113FBC" w:rsidRPr="0032751F" w:rsidRDefault="00113FBC" w:rsidP="00B11549">
            <w:pPr>
              <w:rPr>
                <w:i/>
              </w:rPr>
            </w:pPr>
            <w:r w:rsidRPr="0032751F">
              <w:rPr>
                <w:i/>
              </w:rPr>
              <w:t xml:space="preserve">Įeinantys ryšiai: </w:t>
            </w:r>
          </w:p>
          <w:p w:rsidR="00113FBC" w:rsidRPr="0032751F" w:rsidRDefault="00113FBC" w:rsidP="00B11549">
            <w:r w:rsidRPr="0032751F">
              <w:t>7.2 Gaminių užsakymai;</w:t>
            </w:r>
          </w:p>
          <w:p w:rsidR="00113FBC" w:rsidRPr="0032751F" w:rsidRDefault="00113FBC" w:rsidP="00B11549">
            <w:r w:rsidRPr="0032751F">
              <w:t>8.2 Prekių, žaliavų užsakymai;</w:t>
            </w:r>
          </w:p>
          <w:p w:rsidR="00113FBC" w:rsidRPr="0032751F" w:rsidRDefault="00113FBC" w:rsidP="00B11549">
            <w:r w:rsidRPr="0032751F">
              <w:t>1.6 Pinigai už prekes, žaliavą, gaminius;</w:t>
            </w:r>
          </w:p>
          <w:p w:rsidR="00113FBC" w:rsidRPr="0032751F" w:rsidRDefault="00113FBC" w:rsidP="00B11549">
            <w:pPr>
              <w:rPr>
                <w:i/>
              </w:rPr>
            </w:pPr>
            <w:r w:rsidRPr="0032751F">
              <w:rPr>
                <w:i/>
              </w:rPr>
              <w:t xml:space="preserve">Išeinantys ryšiai: </w:t>
            </w:r>
          </w:p>
          <w:p w:rsidR="00113FBC" w:rsidRPr="0032751F" w:rsidRDefault="00113FBC" w:rsidP="00B11549">
            <w:r w:rsidRPr="0032751F">
              <w:t>9.1 Prekės, žaliavos;</w:t>
            </w:r>
          </w:p>
          <w:p w:rsidR="00113FBC" w:rsidRPr="0032751F" w:rsidRDefault="00113FBC" w:rsidP="00B11549">
            <w:pPr>
              <w:rPr>
                <w:color w:val="A6A6A6" w:themeColor="background1" w:themeShade="A6"/>
              </w:rPr>
            </w:pPr>
            <w:r w:rsidRPr="0032751F">
              <w:t>9.2 Pirkimo sąskaitos faktūros.</w:t>
            </w:r>
          </w:p>
        </w:tc>
        <w:tc>
          <w:tcPr>
            <w:tcW w:w="1999" w:type="dxa"/>
            <w:tcBorders>
              <w:top w:val="single" w:sz="4" w:space="0" w:color="auto"/>
              <w:left w:val="single" w:sz="4" w:space="0" w:color="auto"/>
              <w:bottom w:val="single" w:sz="4" w:space="0" w:color="auto"/>
              <w:right w:val="single" w:sz="4" w:space="0" w:color="auto"/>
            </w:tcBorders>
          </w:tcPr>
          <w:p w:rsidR="00113FBC" w:rsidRPr="0032751F" w:rsidRDefault="00113FBC" w:rsidP="00B11549"/>
        </w:tc>
      </w:tr>
      <w:tr w:rsidR="00113FBC" w:rsidRPr="0032751F" w:rsidTr="00DA1B38">
        <w:tc>
          <w:tcPr>
            <w:tcW w:w="1998" w:type="dxa"/>
            <w:tcBorders>
              <w:top w:val="single" w:sz="4" w:space="0" w:color="auto"/>
              <w:left w:val="single" w:sz="4" w:space="0" w:color="auto"/>
              <w:bottom w:val="single" w:sz="4" w:space="0" w:color="auto"/>
              <w:right w:val="single" w:sz="4" w:space="0" w:color="auto"/>
            </w:tcBorders>
          </w:tcPr>
          <w:p w:rsidR="00113FBC" w:rsidRPr="0032751F" w:rsidRDefault="00113FBC" w:rsidP="00B11549">
            <w:r w:rsidRPr="0032751F">
              <w:t>Klientas</w:t>
            </w:r>
          </w:p>
        </w:tc>
        <w:tc>
          <w:tcPr>
            <w:tcW w:w="2511" w:type="dxa"/>
            <w:tcBorders>
              <w:top w:val="single" w:sz="4" w:space="0" w:color="auto"/>
              <w:left w:val="single" w:sz="4" w:space="0" w:color="auto"/>
              <w:bottom w:val="single" w:sz="4" w:space="0" w:color="auto"/>
              <w:right w:val="single" w:sz="4" w:space="0" w:color="auto"/>
            </w:tcBorders>
          </w:tcPr>
          <w:p w:rsidR="00113FBC" w:rsidRPr="0032751F" w:rsidRDefault="00113FBC" w:rsidP="00B11549">
            <w:r w:rsidRPr="0032751F">
              <w:t>Pirkti prekes.</w:t>
            </w:r>
          </w:p>
        </w:tc>
        <w:tc>
          <w:tcPr>
            <w:tcW w:w="3098" w:type="dxa"/>
            <w:tcBorders>
              <w:top w:val="single" w:sz="4" w:space="0" w:color="auto"/>
              <w:left w:val="single" w:sz="4" w:space="0" w:color="auto"/>
              <w:bottom w:val="single" w:sz="4" w:space="0" w:color="auto"/>
              <w:right w:val="single" w:sz="4" w:space="0" w:color="auto"/>
            </w:tcBorders>
          </w:tcPr>
          <w:p w:rsidR="00113FBC" w:rsidRPr="0032751F" w:rsidRDefault="00113FBC" w:rsidP="00B11549">
            <w:pPr>
              <w:rPr>
                <w:i/>
              </w:rPr>
            </w:pPr>
            <w:r w:rsidRPr="0032751F">
              <w:rPr>
                <w:i/>
              </w:rPr>
              <w:t xml:space="preserve">Įeinantys ryšiai: </w:t>
            </w:r>
          </w:p>
          <w:p w:rsidR="00113FBC" w:rsidRPr="0032751F" w:rsidRDefault="00113FBC" w:rsidP="00B11549">
            <w:r w:rsidRPr="0032751F">
              <w:t>5.4 PVM sąskaita faktūra;</w:t>
            </w:r>
          </w:p>
          <w:p w:rsidR="00113FBC" w:rsidRPr="0032751F" w:rsidRDefault="00113FBC" w:rsidP="00B11549">
            <w:r w:rsidRPr="0032751F">
              <w:t>6.4 Prekės;</w:t>
            </w:r>
          </w:p>
          <w:p w:rsidR="00113FBC" w:rsidRPr="0032751F" w:rsidRDefault="00113FBC" w:rsidP="00B11549">
            <w:pPr>
              <w:rPr>
                <w:i/>
              </w:rPr>
            </w:pPr>
            <w:r w:rsidRPr="0032751F">
              <w:rPr>
                <w:i/>
              </w:rPr>
              <w:t xml:space="preserve">Išeinantys ryšiai: </w:t>
            </w:r>
          </w:p>
          <w:p w:rsidR="00113FBC" w:rsidRPr="0032751F" w:rsidRDefault="00113FBC" w:rsidP="00B11549">
            <w:r w:rsidRPr="0032751F">
              <w:t>10.1 Pinigai už prekes;</w:t>
            </w:r>
          </w:p>
          <w:p w:rsidR="00113FBC" w:rsidRPr="0032751F" w:rsidRDefault="00113FBC" w:rsidP="00B11549">
            <w:r w:rsidRPr="0032751F">
              <w:t>10.2 Kontaktiniai duomenys;</w:t>
            </w:r>
          </w:p>
          <w:p w:rsidR="00113FBC" w:rsidRPr="0032751F" w:rsidRDefault="00113FBC" w:rsidP="00B11549">
            <w:pPr>
              <w:rPr>
                <w:color w:val="A6A6A6" w:themeColor="background1" w:themeShade="A6"/>
              </w:rPr>
            </w:pPr>
            <w:r w:rsidRPr="0032751F">
              <w:t>10.3 Užsakymai.</w:t>
            </w:r>
          </w:p>
        </w:tc>
        <w:tc>
          <w:tcPr>
            <w:tcW w:w="1999" w:type="dxa"/>
            <w:tcBorders>
              <w:top w:val="single" w:sz="4" w:space="0" w:color="auto"/>
              <w:left w:val="single" w:sz="4" w:space="0" w:color="auto"/>
              <w:bottom w:val="single" w:sz="4" w:space="0" w:color="auto"/>
              <w:right w:val="single" w:sz="4" w:space="0" w:color="auto"/>
            </w:tcBorders>
          </w:tcPr>
          <w:p w:rsidR="00113FBC" w:rsidRPr="0032751F" w:rsidRDefault="00113FBC" w:rsidP="00B11549">
            <w:r w:rsidRPr="0032751F">
              <w:t>PVM sąskaita faktūra dažnai išrašoma su klaidomis</w:t>
            </w:r>
            <w:r>
              <w:t>.</w:t>
            </w:r>
          </w:p>
        </w:tc>
      </w:tr>
      <w:tr w:rsidR="00113FBC" w:rsidRPr="0032751F" w:rsidTr="00DA1B38">
        <w:tc>
          <w:tcPr>
            <w:tcW w:w="1998" w:type="dxa"/>
            <w:tcBorders>
              <w:top w:val="single" w:sz="4" w:space="0" w:color="auto"/>
              <w:left w:val="single" w:sz="4" w:space="0" w:color="auto"/>
              <w:bottom w:val="single" w:sz="4" w:space="0" w:color="auto"/>
              <w:right w:val="single" w:sz="4" w:space="0" w:color="auto"/>
            </w:tcBorders>
          </w:tcPr>
          <w:p w:rsidR="00113FBC" w:rsidRPr="0032751F" w:rsidRDefault="00113FBC" w:rsidP="00B11549">
            <w:r w:rsidRPr="0032751F">
              <w:t>VMI</w:t>
            </w:r>
          </w:p>
        </w:tc>
        <w:tc>
          <w:tcPr>
            <w:tcW w:w="2511" w:type="dxa"/>
            <w:tcBorders>
              <w:top w:val="single" w:sz="4" w:space="0" w:color="auto"/>
              <w:left w:val="single" w:sz="4" w:space="0" w:color="auto"/>
              <w:bottom w:val="single" w:sz="4" w:space="0" w:color="auto"/>
              <w:right w:val="single" w:sz="4" w:space="0" w:color="auto"/>
            </w:tcBorders>
          </w:tcPr>
          <w:p w:rsidR="00113FBC" w:rsidRPr="0032751F" w:rsidRDefault="00113FBC" w:rsidP="00B11549">
            <w:r w:rsidRPr="0032751F">
              <w:t>Kontroliuoti mokesčių mokėtojus  ir valdyti mokesčių apskaitą.</w:t>
            </w:r>
          </w:p>
        </w:tc>
        <w:tc>
          <w:tcPr>
            <w:tcW w:w="3098" w:type="dxa"/>
            <w:tcBorders>
              <w:top w:val="single" w:sz="4" w:space="0" w:color="auto"/>
              <w:left w:val="single" w:sz="4" w:space="0" w:color="auto"/>
              <w:bottom w:val="single" w:sz="4" w:space="0" w:color="auto"/>
              <w:right w:val="single" w:sz="4" w:space="0" w:color="auto"/>
            </w:tcBorders>
          </w:tcPr>
          <w:p w:rsidR="00113FBC" w:rsidRPr="0032751F" w:rsidRDefault="00113FBC" w:rsidP="00B11549">
            <w:pPr>
              <w:rPr>
                <w:i/>
              </w:rPr>
            </w:pPr>
            <w:r w:rsidRPr="0032751F">
              <w:rPr>
                <w:i/>
              </w:rPr>
              <w:t xml:space="preserve">Įeinantys ryšiai: </w:t>
            </w:r>
          </w:p>
          <w:p w:rsidR="00113FBC" w:rsidRPr="0032751F" w:rsidRDefault="00113FBC" w:rsidP="00B11549">
            <w:r w:rsidRPr="0032751F">
              <w:t>1.4 Ataskaitos VMI;</w:t>
            </w:r>
          </w:p>
          <w:p w:rsidR="00113FBC" w:rsidRPr="0032751F" w:rsidRDefault="00113FBC" w:rsidP="00B11549">
            <w:r w:rsidRPr="0032751F">
              <w:t>1.5 Mokesčiai VMI.</w:t>
            </w:r>
          </w:p>
        </w:tc>
        <w:tc>
          <w:tcPr>
            <w:tcW w:w="1999" w:type="dxa"/>
            <w:tcBorders>
              <w:top w:val="single" w:sz="4" w:space="0" w:color="auto"/>
              <w:left w:val="single" w:sz="4" w:space="0" w:color="auto"/>
              <w:bottom w:val="single" w:sz="4" w:space="0" w:color="auto"/>
              <w:right w:val="single" w:sz="4" w:space="0" w:color="auto"/>
            </w:tcBorders>
          </w:tcPr>
          <w:p w:rsidR="00113FBC" w:rsidRPr="0032751F" w:rsidRDefault="00113FBC" w:rsidP="00B11549"/>
        </w:tc>
      </w:tr>
      <w:tr w:rsidR="00113FBC" w:rsidRPr="0032751F" w:rsidTr="00DA1B38">
        <w:tc>
          <w:tcPr>
            <w:tcW w:w="1998" w:type="dxa"/>
            <w:tcBorders>
              <w:top w:val="single" w:sz="4" w:space="0" w:color="auto"/>
              <w:left w:val="single" w:sz="4" w:space="0" w:color="auto"/>
              <w:bottom w:val="single" w:sz="4" w:space="0" w:color="auto"/>
              <w:right w:val="single" w:sz="4" w:space="0" w:color="auto"/>
            </w:tcBorders>
          </w:tcPr>
          <w:p w:rsidR="00113FBC" w:rsidRPr="0032751F" w:rsidRDefault="00113FBC" w:rsidP="00B11549">
            <w:r w:rsidRPr="0032751F">
              <w:t>Sodra</w:t>
            </w:r>
          </w:p>
        </w:tc>
        <w:tc>
          <w:tcPr>
            <w:tcW w:w="2511" w:type="dxa"/>
            <w:tcBorders>
              <w:top w:val="single" w:sz="4" w:space="0" w:color="auto"/>
              <w:left w:val="single" w:sz="4" w:space="0" w:color="auto"/>
              <w:bottom w:val="single" w:sz="4" w:space="0" w:color="auto"/>
              <w:right w:val="single" w:sz="4" w:space="0" w:color="auto"/>
            </w:tcBorders>
          </w:tcPr>
          <w:p w:rsidR="00113FBC" w:rsidRPr="0032751F" w:rsidRDefault="00113FBC" w:rsidP="00B11549">
            <w:r w:rsidRPr="0032751F">
              <w:t>Kontroliuoti mokesčių mokėtojus ir valdyti mokesčių bei išmokų apskaitą.</w:t>
            </w:r>
          </w:p>
        </w:tc>
        <w:tc>
          <w:tcPr>
            <w:tcW w:w="3098" w:type="dxa"/>
            <w:tcBorders>
              <w:top w:val="single" w:sz="4" w:space="0" w:color="auto"/>
              <w:left w:val="single" w:sz="4" w:space="0" w:color="auto"/>
              <w:bottom w:val="single" w:sz="4" w:space="0" w:color="auto"/>
              <w:right w:val="single" w:sz="4" w:space="0" w:color="auto"/>
            </w:tcBorders>
          </w:tcPr>
          <w:p w:rsidR="00113FBC" w:rsidRPr="0032751F" w:rsidRDefault="00113FBC" w:rsidP="00B11549">
            <w:pPr>
              <w:rPr>
                <w:i/>
              </w:rPr>
            </w:pPr>
            <w:r w:rsidRPr="0032751F">
              <w:rPr>
                <w:i/>
              </w:rPr>
              <w:t xml:space="preserve">Įeinantys ryšiai: </w:t>
            </w:r>
          </w:p>
          <w:p w:rsidR="00113FBC" w:rsidRPr="0032751F" w:rsidRDefault="00113FBC" w:rsidP="00B11549">
            <w:r w:rsidRPr="0032751F">
              <w:t>1.2 Mokesčiai Sodrai;</w:t>
            </w:r>
          </w:p>
          <w:p w:rsidR="00113FBC" w:rsidRPr="0032751F" w:rsidRDefault="00113FBC" w:rsidP="00B11549">
            <w:r w:rsidRPr="0032751F">
              <w:t>1.3 Ataskaitos Sodrai.</w:t>
            </w:r>
          </w:p>
          <w:p w:rsidR="00113FBC" w:rsidRPr="0032751F" w:rsidRDefault="00113FBC" w:rsidP="00B11549"/>
        </w:tc>
        <w:tc>
          <w:tcPr>
            <w:tcW w:w="1999" w:type="dxa"/>
            <w:tcBorders>
              <w:top w:val="single" w:sz="4" w:space="0" w:color="auto"/>
              <w:left w:val="single" w:sz="4" w:space="0" w:color="auto"/>
              <w:bottom w:val="single" w:sz="4" w:space="0" w:color="auto"/>
              <w:right w:val="single" w:sz="4" w:space="0" w:color="auto"/>
            </w:tcBorders>
          </w:tcPr>
          <w:p w:rsidR="00113FBC" w:rsidRPr="0032751F" w:rsidRDefault="00113FBC" w:rsidP="00B11549"/>
        </w:tc>
      </w:tr>
      <w:tr w:rsidR="00113FBC" w:rsidRPr="0032751F" w:rsidTr="00DA1B38">
        <w:tc>
          <w:tcPr>
            <w:tcW w:w="1998" w:type="dxa"/>
            <w:tcBorders>
              <w:top w:val="single" w:sz="4" w:space="0" w:color="auto"/>
              <w:left w:val="single" w:sz="4" w:space="0" w:color="auto"/>
              <w:bottom w:val="single" w:sz="4" w:space="0" w:color="auto"/>
              <w:right w:val="single" w:sz="4" w:space="0" w:color="auto"/>
            </w:tcBorders>
          </w:tcPr>
          <w:p w:rsidR="00113FBC" w:rsidRPr="0032751F" w:rsidRDefault="00113FBC" w:rsidP="00B11549">
            <w:r w:rsidRPr="0032751F">
              <w:t>Bankas</w:t>
            </w:r>
          </w:p>
        </w:tc>
        <w:tc>
          <w:tcPr>
            <w:tcW w:w="2511" w:type="dxa"/>
            <w:tcBorders>
              <w:top w:val="single" w:sz="4" w:space="0" w:color="auto"/>
              <w:left w:val="single" w:sz="4" w:space="0" w:color="auto"/>
              <w:bottom w:val="single" w:sz="4" w:space="0" w:color="auto"/>
              <w:right w:val="single" w:sz="4" w:space="0" w:color="auto"/>
            </w:tcBorders>
          </w:tcPr>
          <w:p w:rsidR="00113FBC" w:rsidRPr="0032751F" w:rsidRDefault="00113FBC" w:rsidP="00B11549">
            <w:r w:rsidRPr="0032751F">
              <w:t>Teikti bankines paslaugas</w:t>
            </w:r>
          </w:p>
        </w:tc>
        <w:tc>
          <w:tcPr>
            <w:tcW w:w="3098" w:type="dxa"/>
            <w:tcBorders>
              <w:top w:val="single" w:sz="4" w:space="0" w:color="auto"/>
              <w:left w:val="single" w:sz="4" w:space="0" w:color="auto"/>
              <w:bottom w:val="single" w:sz="4" w:space="0" w:color="auto"/>
              <w:right w:val="single" w:sz="4" w:space="0" w:color="auto"/>
            </w:tcBorders>
          </w:tcPr>
          <w:p w:rsidR="00113FBC" w:rsidRPr="0032751F" w:rsidRDefault="00113FBC" w:rsidP="00B11549">
            <w:pPr>
              <w:rPr>
                <w:i/>
              </w:rPr>
            </w:pPr>
            <w:r w:rsidRPr="0032751F">
              <w:rPr>
                <w:i/>
              </w:rPr>
              <w:t xml:space="preserve">Įeinantys ryšiai: </w:t>
            </w:r>
          </w:p>
          <w:p w:rsidR="00113FBC" w:rsidRDefault="00113FBC" w:rsidP="00B11549">
            <w:r w:rsidRPr="0032751F">
              <w:t>Pavedimai</w:t>
            </w:r>
            <w:r>
              <w:t>;</w:t>
            </w:r>
          </w:p>
          <w:p w:rsidR="00113FBC" w:rsidRPr="0032751F" w:rsidRDefault="00113FBC" w:rsidP="00B11549">
            <w:pPr>
              <w:rPr>
                <w:i/>
              </w:rPr>
            </w:pPr>
            <w:r>
              <w:rPr>
                <w:i/>
              </w:rPr>
              <w:t>Iš</w:t>
            </w:r>
            <w:r w:rsidRPr="0032751F">
              <w:rPr>
                <w:i/>
              </w:rPr>
              <w:t xml:space="preserve">einantys ryšiai: </w:t>
            </w:r>
          </w:p>
          <w:p w:rsidR="00113FBC" w:rsidRPr="0032751F" w:rsidRDefault="00113FBC" w:rsidP="00B11549">
            <w:r w:rsidRPr="0032751F">
              <w:t>1.1</w:t>
            </w:r>
            <w:r>
              <w:t xml:space="preserve"> Finansinės ataskaitos.</w:t>
            </w:r>
          </w:p>
        </w:tc>
        <w:tc>
          <w:tcPr>
            <w:tcW w:w="1999" w:type="dxa"/>
            <w:tcBorders>
              <w:top w:val="single" w:sz="4" w:space="0" w:color="auto"/>
              <w:left w:val="single" w:sz="4" w:space="0" w:color="auto"/>
              <w:bottom w:val="single" w:sz="4" w:space="0" w:color="auto"/>
              <w:right w:val="single" w:sz="4" w:space="0" w:color="auto"/>
            </w:tcBorders>
          </w:tcPr>
          <w:p w:rsidR="00113FBC" w:rsidRPr="0032751F" w:rsidRDefault="00113FBC" w:rsidP="00B11549"/>
        </w:tc>
      </w:tr>
    </w:tbl>
    <w:p w:rsidR="00DD4702" w:rsidRPr="0032751F" w:rsidRDefault="00DD4702" w:rsidP="004F5993">
      <w:pPr>
        <w:pStyle w:val="TekstasJolita"/>
      </w:pPr>
    </w:p>
    <w:p w:rsidR="002229E0" w:rsidRPr="0032751F" w:rsidRDefault="002229E0" w:rsidP="004F5993"/>
    <w:p w:rsidR="009A56A1" w:rsidRPr="0032751F" w:rsidRDefault="0032751F" w:rsidP="004F5993">
      <w:r w:rsidRPr="0032751F">
        <w:object w:dxaOrig="11548" w:dyaOrig="16234">
          <v:shape id="_x0000_i1026" type="#_x0000_t75" style="width:478.5pt;height:491.25pt" o:ole="">
            <v:imagedata r:id="rId12" o:title="" cropbottom="18388f" cropleft="907f"/>
          </v:shape>
          <o:OLEObject Type="Embed" ProgID="Visio.Drawing.15" ShapeID="_x0000_i1026" DrawAspect="Content" ObjectID="_1566634488" r:id="rId13"/>
        </w:object>
      </w:r>
    </w:p>
    <w:p w:rsidR="00C902FA" w:rsidRPr="0032751F" w:rsidRDefault="009A56A1" w:rsidP="009A56A1">
      <w:pPr>
        <w:pStyle w:val="Caption"/>
      </w:pPr>
      <w:r w:rsidRPr="0032751F">
        <w:fldChar w:fldCharType="begin"/>
      </w:r>
      <w:r w:rsidRPr="0032751F">
        <w:instrText xml:space="preserve"> SEQ pav. \* ARABIC </w:instrText>
      </w:r>
      <w:r w:rsidRPr="0032751F">
        <w:fldChar w:fldCharType="separate"/>
      </w:r>
      <w:bookmarkStart w:id="19" w:name="_Toc472872527"/>
      <w:r w:rsidR="001A1204">
        <w:rPr>
          <w:noProof/>
        </w:rPr>
        <w:t>2</w:t>
      </w:r>
      <w:r w:rsidRPr="0032751F">
        <w:fldChar w:fldCharType="end"/>
      </w:r>
      <w:r w:rsidRPr="0032751F">
        <w:t xml:space="preserve"> pav. Įmonės vaizdusis paveikslėlis (būsima būsena)</w:t>
      </w:r>
      <w:bookmarkEnd w:id="19"/>
    </w:p>
    <w:p w:rsidR="00CB7FA6" w:rsidRPr="0032751F" w:rsidRDefault="009D3FDE" w:rsidP="00BB66D4">
      <w:pPr>
        <w:pStyle w:val="CaptionLentele"/>
      </w:pPr>
      <w:r w:rsidRPr="0032751F">
        <w:lastRenderedPageBreak/>
        <w:fldChar w:fldCharType="begin"/>
      </w:r>
      <w:r w:rsidRPr="0032751F">
        <w:instrText xml:space="preserve"> SEQ lentelė \* ARABIC </w:instrText>
      </w:r>
      <w:r w:rsidRPr="0032751F">
        <w:fldChar w:fldCharType="separate"/>
      </w:r>
      <w:bookmarkStart w:id="20" w:name="_Toc472872591"/>
      <w:r w:rsidR="00F00B2C">
        <w:rPr>
          <w:noProof/>
        </w:rPr>
        <w:t>2</w:t>
      </w:r>
      <w:r w:rsidRPr="0032751F">
        <w:fldChar w:fldCharType="end"/>
      </w:r>
      <w:r w:rsidR="00866099" w:rsidRPr="0032751F">
        <w:t xml:space="preserve"> lentelė Ryšių spe</w:t>
      </w:r>
      <w:r w:rsidR="00CB7FA6" w:rsidRPr="0032751F">
        <w:t>cifikacija</w:t>
      </w:r>
      <w:bookmarkEnd w:id="20"/>
    </w:p>
    <w:tbl>
      <w:tblPr>
        <w:tblStyle w:val="TableGrid"/>
        <w:tblW w:w="0" w:type="auto"/>
        <w:tblLook w:val="04A0" w:firstRow="1" w:lastRow="0" w:firstColumn="1" w:lastColumn="0" w:noHBand="0" w:noVBand="1"/>
      </w:tblPr>
      <w:tblGrid>
        <w:gridCol w:w="1090"/>
        <w:gridCol w:w="8538"/>
      </w:tblGrid>
      <w:tr w:rsidR="00113FBC" w:rsidRPr="0032751F" w:rsidTr="00DA1B38">
        <w:tc>
          <w:tcPr>
            <w:tcW w:w="1101" w:type="dxa"/>
            <w:shd w:val="clear" w:color="auto" w:fill="B6DDE8" w:themeFill="accent5" w:themeFillTint="66"/>
          </w:tcPr>
          <w:p w:rsidR="00113FBC" w:rsidRPr="0032751F" w:rsidRDefault="00113FBC" w:rsidP="00DA1B38">
            <w:pPr>
              <w:pStyle w:val="LentelepavJolita"/>
              <w:jc w:val="center"/>
              <w:rPr>
                <w:b/>
              </w:rPr>
            </w:pPr>
            <w:r w:rsidRPr="0032751F">
              <w:rPr>
                <w:b/>
              </w:rPr>
              <w:t>Ryšio nr.</w:t>
            </w:r>
          </w:p>
        </w:tc>
        <w:tc>
          <w:tcPr>
            <w:tcW w:w="8753" w:type="dxa"/>
            <w:shd w:val="clear" w:color="auto" w:fill="B6DDE8" w:themeFill="accent5" w:themeFillTint="66"/>
          </w:tcPr>
          <w:p w:rsidR="00113FBC" w:rsidRPr="0032751F" w:rsidRDefault="00113FBC" w:rsidP="00DA1B38">
            <w:pPr>
              <w:pStyle w:val="LentelepavJolita"/>
              <w:jc w:val="center"/>
              <w:rPr>
                <w:b/>
              </w:rPr>
            </w:pPr>
            <w:r w:rsidRPr="0032751F">
              <w:rPr>
                <w:b/>
              </w:rPr>
              <w:t>Ryšio aprašymas</w:t>
            </w:r>
          </w:p>
        </w:tc>
      </w:tr>
      <w:tr w:rsidR="00113FBC" w:rsidRPr="0032751F" w:rsidTr="00DA1B38">
        <w:tc>
          <w:tcPr>
            <w:tcW w:w="1101" w:type="dxa"/>
          </w:tcPr>
          <w:p w:rsidR="00113FBC" w:rsidRPr="0000126F" w:rsidRDefault="00113FBC" w:rsidP="00DA1B38">
            <w:pPr>
              <w:pStyle w:val="LentelepavJolita"/>
              <w:rPr>
                <w:b/>
              </w:rPr>
            </w:pPr>
            <w:r w:rsidRPr="0000126F">
              <w:rPr>
                <w:b/>
              </w:rPr>
              <w:t>20.1</w:t>
            </w:r>
          </w:p>
        </w:tc>
        <w:tc>
          <w:tcPr>
            <w:tcW w:w="8753" w:type="dxa"/>
          </w:tcPr>
          <w:p w:rsidR="00113FBC" w:rsidRPr="0000126F" w:rsidRDefault="00113FBC" w:rsidP="00DA1B38">
            <w:pPr>
              <w:pStyle w:val="LentelepavJolita"/>
            </w:pPr>
            <w:r w:rsidRPr="0000126F">
              <w:t>Sąskaitų faktūrų ataskaitos;</w:t>
            </w:r>
          </w:p>
        </w:tc>
      </w:tr>
      <w:tr w:rsidR="00113FBC" w:rsidRPr="0032751F" w:rsidTr="00DA1B38">
        <w:tc>
          <w:tcPr>
            <w:tcW w:w="1101" w:type="dxa"/>
          </w:tcPr>
          <w:p w:rsidR="00113FBC" w:rsidRPr="0000126F" w:rsidRDefault="00113FBC" w:rsidP="00DA1B38">
            <w:pPr>
              <w:pStyle w:val="LentelepavJolita"/>
              <w:rPr>
                <w:b/>
              </w:rPr>
            </w:pPr>
            <w:r w:rsidRPr="0000126F">
              <w:rPr>
                <w:b/>
              </w:rPr>
              <w:t>20.2</w:t>
            </w:r>
          </w:p>
        </w:tc>
        <w:tc>
          <w:tcPr>
            <w:tcW w:w="8753" w:type="dxa"/>
          </w:tcPr>
          <w:p w:rsidR="00113FBC" w:rsidRPr="0000126F" w:rsidRDefault="00113FBC" w:rsidP="00DA1B38">
            <w:pPr>
              <w:pStyle w:val="LentelepavJolita"/>
            </w:pPr>
            <w:r w:rsidRPr="0000126F">
              <w:t>Sąskaitų faktūrų užklausos; Mokėjimų tvirtinimas;</w:t>
            </w:r>
          </w:p>
        </w:tc>
      </w:tr>
      <w:tr w:rsidR="00113FBC" w:rsidRPr="0032751F" w:rsidTr="00DA1B38">
        <w:tc>
          <w:tcPr>
            <w:tcW w:w="1101" w:type="dxa"/>
          </w:tcPr>
          <w:p w:rsidR="00113FBC" w:rsidRPr="0000126F" w:rsidRDefault="00113FBC" w:rsidP="00DA1B38">
            <w:pPr>
              <w:pStyle w:val="LentelepavJolita"/>
              <w:rPr>
                <w:b/>
              </w:rPr>
            </w:pPr>
            <w:r w:rsidRPr="0000126F">
              <w:rPr>
                <w:b/>
              </w:rPr>
              <w:t>20.3</w:t>
            </w:r>
          </w:p>
        </w:tc>
        <w:tc>
          <w:tcPr>
            <w:tcW w:w="8753" w:type="dxa"/>
          </w:tcPr>
          <w:p w:rsidR="00113FBC" w:rsidRPr="0000126F" w:rsidRDefault="00113FBC" w:rsidP="00DA1B38">
            <w:pPr>
              <w:pStyle w:val="LentelepavJolita"/>
            </w:pPr>
            <w:r w:rsidRPr="0000126F">
              <w:t>Pirkimo PVM sąskaitos faktūros; Prekių likučių užklausos;</w:t>
            </w:r>
          </w:p>
        </w:tc>
      </w:tr>
      <w:tr w:rsidR="00113FBC" w:rsidRPr="0032751F" w:rsidTr="00DA1B38">
        <w:tc>
          <w:tcPr>
            <w:tcW w:w="1101" w:type="dxa"/>
          </w:tcPr>
          <w:p w:rsidR="00113FBC" w:rsidRPr="0032751F" w:rsidRDefault="00113FBC" w:rsidP="00DA1B38">
            <w:pPr>
              <w:pStyle w:val="LentelepavJolita"/>
              <w:rPr>
                <w:b/>
              </w:rPr>
            </w:pPr>
            <w:r w:rsidRPr="0032751F">
              <w:rPr>
                <w:b/>
              </w:rPr>
              <w:t>20.4</w:t>
            </w:r>
          </w:p>
        </w:tc>
        <w:tc>
          <w:tcPr>
            <w:tcW w:w="8753" w:type="dxa"/>
          </w:tcPr>
          <w:p w:rsidR="00113FBC" w:rsidRPr="0000126F" w:rsidRDefault="00113FBC" w:rsidP="00DA1B38">
            <w:pPr>
              <w:pStyle w:val="LentelepavJolita"/>
            </w:pPr>
            <w:r w:rsidRPr="0000126F">
              <w:t>Prekių likučių ataskaitos;</w:t>
            </w:r>
          </w:p>
        </w:tc>
      </w:tr>
      <w:tr w:rsidR="00113FBC" w:rsidRPr="0032751F" w:rsidTr="00DA1B38">
        <w:tc>
          <w:tcPr>
            <w:tcW w:w="1101" w:type="dxa"/>
          </w:tcPr>
          <w:p w:rsidR="00113FBC" w:rsidRPr="0032751F" w:rsidRDefault="00113FBC" w:rsidP="00DA1B38">
            <w:pPr>
              <w:pStyle w:val="LentelepavJolita"/>
              <w:rPr>
                <w:b/>
              </w:rPr>
            </w:pPr>
            <w:r w:rsidRPr="0032751F">
              <w:rPr>
                <w:b/>
              </w:rPr>
              <w:t>20.5</w:t>
            </w:r>
          </w:p>
        </w:tc>
        <w:tc>
          <w:tcPr>
            <w:tcW w:w="8753" w:type="dxa"/>
          </w:tcPr>
          <w:p w:rsidR="00113FBC" w:rsidRPr="0000126F" w:rsidRDefault="00113FBC" w:rsidP="00DA1B38">
            <w:pPr>
              <w:pStyle w:val="LentelepavJolita"/>
            </w:pPr>
            <w:r w:rsidRPr="0000126F">
              <w:t>Pardavimo užsakymai; Ataskaitos;</w:t>
            </w:r>
          </w:p>
        </w:tc>
      </w:tr>
      <w:tr w:rsidR="00113FBC" w:rsidRPr="0032751F" w:rsidTr="00DA1B38">
        <w:tc>
          <w:tcPr>
            <w:tcW w:w="1101" w:type="dxa"/>
          </w:tcPr>
          <w:p w:rsidR="00113FBC" w:rsidRPr="0032751F" w:rsidRDefault="00113FBC" w:rsidP="00DA1B38">
            <w:pPr>
              <w:pStyle w:val="LentelepavJolita"/>
              <w:rPr>
                <w:b/>
              </w:rPr>
            </w:pPr>
            <w:r w:rsidRPr="0032751F">
              <w:rPr>
                <w:b/>
              </w:rPr>
              <w:t>20.6</w:t>
            </w:r>
          </w:p>
        </w:tc>
        <w:tc>
          <w:tcPr>
            <w:tcW w:w="8753" w:type="dxa"/>
          </w:tcPr>
          <w:p w:rsidR="00113FBC" w:rsidRPr="0000126F" w:rsidRDefault="00113FBC" w:rsidP="00DA1B38">
            <w:pPr>
              <w:pStyle w:val="LentelepavJolita"/>
            </w:pPr>
            <w:r w:rsidRPr="0000126F">
              <w:t>Inventorizacijos duomenys; pardavimo užsakymų užklausos;</w:t>
            </w:r>
          </w:p>
        </w:tc>
      </w:tr>
      <w:tr w:rsidR="00113FBC" w:rsidRPr="0032751F" w:rsidTr="00DA1B38">
        <w:tc>
          <w:tcPr>
            <w:tcW w:w="1101" w:type="dxa"/>
          </w:tcPr>
          <w:p w:rsidR="00113FBC" w:rsidRPr="0032751F" w:rsidRDefault="00113FBC" w:rsidP="00DA1B38">
            <w:pPr>
              <w:pStyle w:val="LentelepavJolita"/>
              <w:rPr>
                <w:b/>
              </w:rPr>
            </w:pPr>
            <w:r w:rsidRPr="0032751F">
              <w:rPr>
                <w:b/>
              </w:rPr>
              <w:t>20.7</w:t>
            </w:r>
          </w:p>
        </w:tc>
        <w:tc>
          <w:tcPr>
            <w:tcW w:w="8753" w:type="dxa"/>
          </w:tcPr>
          <w:p w:rsidR="00113FBC" w:rsidRPr="0000126F" w:rsidRDefault="00113FBC" w:rsidP="00DA1B38">
            <w:pPr>
              <w:pStyle w:val="LentelepavJolita"/>
            </w:pPr>
            <w:r w:rsidRPr="0000126F">
              <w:t>Gaminių sąrašas; gamybos užsakymų užklausos;</w:t>
            </w:r>
          </w:p>
        </w:tc>
      </w:tr>
      <w:tr w:rsidR="00113FBC" w:rsidRPr="0032751F" w:rsidTr="00DA1B38">
        <w:tc>
          <w:tcPr>
            <w:tcW w:w="1101" w:type="dxa"/>
          </w:tcPr>
          <w:p w:rsidR="00113FBC" w:rsidRPr="0032751F" w:rsidRDefault="00113FBC" w:rsidP="00DA1B38">
            <w:pPr>
              <w:pStyle w:val="LentelepavJolita"/>
              <w:rPr>
                <w:b/>
              </w:rPr>
            </w:pPr>
            <w:r w:rsidRPr="0032751F">
              <w:rPr>
                <w:b/>
              </w:rPr>
              <w:t>20.8</w:t>
            </w:r>
          </w:p>
        </w:tc>
        <w:tc>
          <w:tcPr>
            <w:tcW w:w="8753" w:type="dxa"/>
          </w:tcPr>
          <w:p w:rsidR="00113FBC" w:rsidRPr="0000126F" w:rsidRDefault="00113FBC" w:rsidP="00DA1B38">
            <w:pPr>
              <w:pStyle w:val="LentelepavJolita"/>
            </w:pPr>
            <w:r w:rsidRPr="0000126F">
              <w:t>Gaminių užsakymai; gamybos eigos ataskaitos;</w:t>
            </w:r>
          </w:p>
        </w:tc>
      </w:tr>
      <w:tr w:rsidR="00113FBC" w:rsidRPr="0032751F" w:rsidTr="00DA1B38">
        <w:tc>
          <w:tcPr>
            <w:tcW w:w="1101" w:type="dxa"/>
          </w:tcPr>
          <w:p w:rsidR="00113FBC" w:rsidRPr="00BE6926" w:rsidRDefault="00113FBC" w:rsidP="00DA1B38">
            <w:pPr>
              <w:pStyle w:val="LentelepavJolita"/>
              <w:rPr>
                <w:b/>
              </w:rPr>
            </w:pPr>
            <w:r w:rsidRPr="00BE6926">
              <w:rPr>
                <w:b/>
              </w:rPr>
              <w:t>20.9</w:t>
            </w:r>
          </w:p>
        </w:tc>
        <w:tc>
          <w:tcPr>
            <w:tcW w:w="8753" w:type="dxa"/>
          </w:tcPr>
          <w:p w:rsidR="00113FBC" w:rsidRPr="00BE6926" w:rsidRDefault="00113FBC" w:rsidP="00DA1B38">
            <w:pPr>
              <w:pStyle w:val="LentelepavJolita"/>
            </w:pPr>
            <w:r w:rsidRPr="00BE6926">
              <w:t>Pardavimo PVM sąskaitos faktūros; Pardavimo užsakymai; kliento mokumo užklausos;</w:t>
            </w:r>
          </w:p>
        </w:tc>
      </w:tr>
      <w:tr w:rsidR="00113FBC" w:rsidRPr="0032751F" w:rsidTr="00DA1B38">
        <w:tc>
          <w:tcPr>
            <w:tcW w:w="1101" w:type="dxa"/>
          </w:tcPr>
          <w:p w:rsidR="00113FBC" w:rsidRPr="0032751F" w:rsidRDefault="00113FBC" w:rsidP="00DA1B38">
            <w:pPr>
              <w:pStyle w:val="LentelepavJolita"/>
              <w:rPr>
                <w:b/>
              </w:rPr>
            </w:pPr>
            <w:r w:rsidRPr="0032751F">
              <w:rPr>
                <w:b/>
              </w:rPr>
              <w:t>20.10</w:t>
            </w:r>
          </w:p>
        </w:tc>
        <w:tc>
          <w:tcPr>
            <w:tcW w:w="8753" w:type="dxa"/>
          </w:tcPr>
          <w:p w:rsidR="00113FBC" w:rsidRPr="00BE6926" w:rsidRDefault="00113FBC" w:rsidP="00DA1B38">
            <w:pPr>
              <w:pStyle w:val="LentelepavJolita"/>
            </w:pPr>
            <w:r w:rsidRPr="00BE6926">
              <w:t>Pardavimų ataskaitos; Užsakymų ataskaitos; Klientų skolų ataskaitos;</w:t>
            </w:r>
          </w:p>
        </w:tc>
      </w:tr>
      <w:tr w:rsidR="00113FBC" w:rsidRPr="0032751F" w:rsidTr="00DA1B38">
        <w:tc>
          <w:tcPr>
            <w:tcW w:w="1101" w:type="dxa"/>
          </w:tcPr>
          <w:p w:rsidR="00113FBC" w:rsidRPr="0032751F" w:rsidRDefault="00113FBC" w:rsidP="00DA1B38">
            <w:pPr>
              <w:pStyle w:val="LentelepavJolita"/>
              <w:rPr>
                <w:b/>
              </w:rPr>
            </w:pPr>
            <w:r w:rsidRPr="0032751F">
              <w:rPr>
                <w:b/>
              </w:rPr>
              <w:t>20.11</w:t>
            </w:r>
          </w:p>
        </w:tc>
        <w:tc>
          <w:tcPr>
            <w:tcW w:w="8753" w:type="dxa"/>
          </w:tcPr>
          <w:p w:rsidR="00113FBC" w:rsidRPr="00BE6926" w:rsidRDefault="00113FBC" w:rsidP="00DA1B38">
            <w:pPr>
              <w:pStyle w:val="LentelepavJolita"/>
            </w:pPr>
            <w:r w:rsidRPr="00BE6926">
              <w:t>Klientų mokumo ataskaitos;</w:t>
            </w:r>
          </w:p>
        </w:tc>
      </w:tr>
      <w:tr w:rsidR="00113FBC" w:rsidRPr="0032751F" w:rsidTr="00DA1B38">
        <w:tc>
          <w:tcPr>
            <w:tcW w:w="1101" w:type="dxa"/>
          </w:tcPr>
          <w:p w:rsidR="00113FBC" w:rsidRPr="0032751F" w:rsidRDefault="00113FBC" w:rsidP="00DA1B38">
            <w:pPr>
              <w:pStyle w:val="LentelepavJolita"/>
              <w:rPr>
                <w:b/>
              </w:rPr>
            </w:pPr>
            <w:r w:rsidRPr="0032751F">
              <w:rPr>
                <w:b/>
              </w:rPr>
              <w:t>20.12</w:t>
            </w:r>
          </w:p>
        </w:tc>
        <w:tc>
          <w:tcPr>
            <w:tcW w:w="8753" w:type="dxa"/>
          </w:tcPr>
          <w:p w:rsidR="00113FBC" w:rsidRPr="00BE6926" w:rsidRDefault="00113FBC" w:rsidP="00DA1B38">
            <w:pPr>
              <w:pStyle w:val="LentelepavJolita"/>
            </w:pPr>
            <w:r w:rsidRPr="00BE6926">
              <w:t>Klientų kontaktai; Klientų mokumo užklausos;</w:t>
            </w:r>
          </w:p>
        </w:tc>
      </w:tr>
      <w:tr w:rsidR="00113FBC" w:rsidRPr="0032751F" w:rsidTr="00DA1B38">
        <w:tc>
          <w:tcPr>
            <w:tcW w:w="1101" w:type="dxa"/>
          </w:tcPr>
          <w:p w:rsidR="00113FBC" w:rsidRPr="0032751F" w:rsidRDefault="00113FBC" w:rsidP="00DA1B38">
            <w:pPr>
              <w:pStyle w:val="LentelepavJolita"/>
              <w:rPr>
                <w:b/>
              </w:rPr>
            </w:pPr>
            <w:r w:rsidRPr="0032751F">
              <w:rPr>
                <w:b/>
              </w:rPr>
              <w:t>20.13</w:t>
            </w:r>
          </w:p>
        </w:tc>
        <w:tc>
          <w:tcPr>
            <w:tcW w:w="8753" w:type="dxa"/>
          </w:tcPr>
          <w:p w:rsidR="00113FBC" w:rsidRPr="00BE6926" w:rsidRDefault="00113FBC" w:rsidP="00DA1B38">
            <w:pPr>
              <w:pStyle w:val="LentelepavJolita"/>
            </w:pPr>
            <w:r w:rsidRPr="00BE6926">
              <w:t>Klientų mokumo, pardavimų užklausos; įsakymai darbuotojams;</w:t>
            </w:r>
          </w:p>
        </w:tc>
      </w:tr>
      <w:tr w:rsidR="00113FBC" w:rsidRPr="0032751F" w:rsidTr="00DA1B38">
        <w:tc>
          <w:tcPr>
            <w:tcW w:w="1101" w:type="dxa"/>
          </w:tcPr>
          <w:p w:rsidR="00113FBC" w:rsidRPr="0032751F" w:rsidRDefault="00113FBC" w:rsidP="00DA1B38">
            <w:pPr>
              <w:pStyle w:val="LentelepavJolita"/>
              <w:rPr>
                <w:b/>
              </w:rPr>
            </w:pPr>
            <w:r w:rsidRPr="0032751F">
              <w:rPr>
                <w:b/>
              </w:rPr>
              <w:t>20.14</w:t>
            </w:r>
          </w:p>
        </w:tc>
        <w:tc>
          <w:tcPr>
            <w:tcW w:w="8753" w:type="dxa"/>
          </w:tcPr>
          <w:p w:rsidR="00113FBC" w:rsidRPr="00BE6926" w:rsidRDefault="00113FBC" w:rsidP="00DA1B38">
            <w:pPr>
              <w:pStyle w:val="LentelepavJolita"/>
            </w:pPr>
            <w:r w:rsidRPr="00BE6926">
              <w:t>Klientų mokumo, pardavimų ataskaitos;</w:t>
            </w:r>
          </w:p>
        </w:tc>
      </w:tr>
      <w:tr w:rsidR="00113FBC" w:rsidRPr="0032751F" w:rsidTr="00DA1B38">
        <w:tc>
          <w:tcPr>
            <w:tcW w:w="1101" w:type="dxa"/>
          </w:tcPr>
          <w:p w:rsidR="00113FBC" w:rsidRPr="0032751F" w:rsidRDefault="00113FBC" w:rsidP="00DA1B38">
            <w:pPr>
              <w:pStyle w:val="LentelepavJolita"/>
              <w:rPr>
                <w:b/>
              </w:rPr>
            </w:pPr>
            <w:r w:rsidRPr="0032751F">
              <w:rPr>
                <w:b/>
              </w:rPr>
              <w:t>20.15</w:t>
            </w:r>
          </w:p>
        </w:tc>
        <w:tc>
          <w:tcPr>
            <w:tcW w:w="8753" w:type="dxa"/>
          </w:tcPr>
          <w:p w:rsidR="00113FBC" w:rsidRPr="009A23D9" w:rsidRDefault="00113FBC" w:rsidP="00DA1B38">
            <w:pPr>
              <w:pStyle w:val="LentelepavJolita"/>
            </w:pPr>
            <w:r w:rsidRPr="009A23D9">
              <w:t>Darbuotojų ataskaitos;</w:t>
            </w:r>
          </w:p>
        </w:tc>
      </w:tr>
      <w:tr w:rsidR="00113FBC" w:rsidRPr="0032751F" w:rsidTr="00DA1B38">
        <w:tc>
          <w:tcPr>
            <w:tcW w:w="1101" w:type="dxa"/>
          </w:tcPr>
          <w:p w:rsidR="00113FBC" w:rsidRPr="0032751F" w:rsidRDefault="00113FBC" w:rsidP="00DA1B38">
            <w:pPr>
              <w:pStyle w:val="LentelepavJolita"/>
              <w:rPr>
                <w:b/>
              </w:rPr>
            </w:pPr>
            <w:r w:rsidRPr="0032751F">
              <w:rPr>
                <w:b/>
              </w:rPr>
              <w:t>20.16</w:t>
            </w:r>
          </w:p>
        </w:tc>
        <w:tc>
          <w:tcPr>
            <w:tcW w:w="8753" w:type="dxa"/>
          </w:tcPr>
          <w:p w:rsidR="00113FBC" w:rsidRPr="009A23D9" w:rsidRDefault="00113FBC" w:rsidP="00DA1B38">
            <w:pPr>
              <w:pStyle w:val="LentelepavJolita"/>
            </w:pPr>
            <w:r w:rsidRPr="009A23D9">
              <w:t>Darbuotojų lankomumas; Darbuotojų kontaktai;</w:t>
            </w:r>
          </w:p>
        </w:tc>
      </w:tr>
      <w:tr w:rsidR="00113FBC" w:rsidRPr="0032751F" w:rsidTr="00DA1B38">
        <w:tc>
          <w:tcPr>
            <w:tcW w:w="1101" w:type="dxa"/>
          </w:tcPr>
          <w:p w:rsidR="00113FBC" w:rsidRPr="009A23D9" w:rsidRDefault="00113FBC" w:rsidP="00DA1B38">
            <w:pPr>
              <w:pStyle w:val="LentelepavJolita"/>
              <w:rPr>
                <w:b/>
              </w:rPr>
            </w:pPr>
            <w:r w:rsidRPr="009A23D9">
              <w:rPr>
                <w:b/>
              </w:rPr>
              <w:t>30.1</w:t>
            </w:r>
          </w:p>
        </w:tc>
        <w:tc>
          <w:tcPr>
            <w:tcW w:w="8753" w:type="dxa"/>
          </w:tcPr>
          <w:p w:rsidR="00113FBC" w:rsidRPr="009A23D9" w:rsidRDefault="00113FBC" w:rsidP="00DA1B38">
            <w:pPr>
              <w:pStyle w:val="LentelepavJolita"/>
            </w:pPr>
            <w:r w:rsidRPr="009A23D9">
              <w:t>Pardavimo užsakymai;</w:t>
            </w:r>
          </w:p>
        </w:tc>
      </w:tr>
      <w:tr w:rsidR="00113FBC" w:rsidRPr="0032751F" w:rsidTr="00DA1B38">
        <w:tc>
          <w:tcPr>
            <w:tcW w:w="1101" w:type="dxa"/>
          </w:tcPr>
          <w:p w:rsidR="00113FBC" w:rsidRPr="0032751F" w:rsidRDefault="00113FBC" w:rsidP="00DA1B38">
            <w:pPr>
              <w:pStyle w:val="LentelepavJolita"/>
              <w:rPr>
                <w:b/>
              </w:rPr>
            </w:pPr>
            <w:r w:rsidRPr="0032751F">
              <w:rPr>
                <w:b/>
              </w:rPr>
              <w:t>30.2</w:t>
            </w:r>
          </w:p>
        </w:tc>
        <w:tc>
          <w:tcPr>
            <w:tcW w:w="8753" w:type="dxa"/>
          </w:tcPr>
          <w:p w:rsidR="00113FBC" w:rsidRPr="009A23D9" w:rsidRDefault="00113FBC" w:rsidP="00DA1B38">
            <w:pPr>
              <w:pStyle w:val="LentelepavJolita"/>
            </w:pPr>
            <w:r w:rsidRPr="009A23D9">
              <w:t>Užsakymų patvirtinimai; PVM sąskaitos faktūros;</w:t>
            </w:r>
          </w:p>
        </w:tc>
      </w:tr>
      <w:tr w:rsidR="00113FBC" w:rsidRPr="0032751F" w:rsidTr="00DA1B38">
        <w:tc>
          <w:tcPr>
            <w:tcW w:w="1101" w:type="dxa"/>
          </w:tcPr>
          <w:p w:rsidR="00113FBC" w:rsidRPr="0032751F" w:rsidRDefault="00113FBC" w:rsidP="00DA1B38">
            <w:pPr>
              <w:pStyle w:val="LentelepavJolita"/>
              <w:rPr>
                <w:b/>
              </w:rPr>
            </w:pPr>
            <w:r w:rsidRPr="0032751F">
              <w:rPr>
                <w:b/>
              </w:rPr>
              <w:t>30.3</w:t>
            </w:r>
          </w:p>
        </w:tc>
        <w:tc>
          <w:tcPr>
            <w:tcW w:w="8753" w:type="dxa"/>
          </w:tcPr>
          <w:p w:rsidR="00113FBC" w:rsidRPr="009A23D9" w:rsidRDefault="00113FBC" w:rsidP="00DA1B38">
            <w:pPr>
              <w:pStyle w:val="LentelepavJolita"/>
            </w:pPr>
            <w:r w:rsidRPr="009A23D9">
              <w:t>Prekių užsakymai;</w:t>
            </w:r>
          </w:p>
        </w:tc>
      </w:tr>
      <w:tr w:rsidR="00113FBC" w:rsidRPr="0032751F" w:rsidTr="00DA1B38">
        <w:tc>
          <w:tcPr>
            <w:tcW w:w="1101" w:type="dxa"/>
          </w:tcPr>
          <w:p w:rsidR="00113FBC" w:rsidRPr="0032751F" w:rsidRDefault="00113FBC" w:rsidP="00DA1B38">
            <w:pPr>
              <w:pStyle w:val="LentelepavJolita"/>
              <w:rPr>
                <w:b/>
              </w:rPr>
            </w:pPr>
            <w:r w:rsidRPr="0032751F">
              <w:rPr>
                <w:b/>
              </w:rPr>
              <w:t>30.4</w:t>
            </w:r>
          </w:p>
        </w:tc>
        <w:tc>
          <w:tcPr>
            <w:tcW w:w="8753" w:type="dxa"/>
          </w:tcPr>
          <w:p w:rsidR="00113FBC" w:rsidRPr="009A23D9" w:rsidRDefault="00113FBC" w:rsidP="00DA1B38">
            <w:pPr>
              <w:pStyle w:val="LentelepavJolita"/>
            </w:pPr>
            <w:r w:rsidRPr="009A23D9">
              <w:t>Užsakymų patvirtinimai; PVM sąskaitos faktūros;</w:t>
            </w:r>
          </w:p>
        </w:tc>
      </w:tr>
      <w:tr w:rsidR="00113FBC" w:rsidRPr="0032751F" w:rsidTr="00DA1B38">
        <w:tc>
          <w:tcPr>
            <w:tcW w:w="1101" w:type="dxa"/>
          </w:tcPr>
          <w:p w:rsidR="00113FBC" w:rsidRPr="0032751F" w:rsidRDefault="00113FBC" w:rsidP="00DA1B38">
            <w:pPr>
              <w:pStyle w:val="LentelepavJolita"/>
              <w:rPr>
                <w:b/>
              </w:rPr>
            </w:pPr>
            <w:r w:rsidRPr="0032751F">
              <w:rPr>
                <w:b/>
              </w:rPr>
              <w:t>30.5</w:t>
            </w:r>
          </w:p>
        </w:tc>
        <w:tc>
          <w:tcPr>
            <w:tcW w:w="8753" w:type="dxa"/>
          </w:tcPr>
          <w:p w:rsidR="00113FBC" w:rsidRPr="009A23D9" w:rsidRDefault="00113FBC" w:rsidP="00DA1B38">
            <w:pPr>
              <w:pStyle w:val="LentelepavJolita"/>
            </w:pPr>
            <w:r w:rsidRPr="009A23D9">
              <w:t>Pirkimo užsakymai;</w:t>
            </w:r>
          </w:p>
        </w:tc>
      </w:tr>
      <w:tr w:rsidR="00113FBC" w:rsidRPr="0032751F" w:rsidTr="00DA1B38">
        <w:tc>
          <w:tcPr>
            <w:tcW w:w="1101" w:type="dxa"/>
          </w:tcPr>
          <w:p w:rsidR="00113FBC" w:rsidRPr="0032751F" w:rsidRDefault="00113FBC" w:rsidP="00DA1B38">
            <w:pPr>
              <w:pStyle w:val="LentelepavJolita"/>
              <w:rPr>
                <w:b/>
              </w:rPr>
            </w:pPr>
            <w:r w:rsidRPr="0032751F">
              <w:rPr>
                <w:b/>
              </w:rPr>
              <w:t>30.6</w:t>
            </w:r>
          </w:p>
        </w:tc>
        <w:tc>
          <w:tcPr>
            <w:tcW w:w="8753" w:type="dxa"/>
          </w:tcPr>
          <w:p w:rsidR="00113FBC" w:rsidRPr="009A23D9" w:rsidRDefault="00113FBC" w:rsidP="00DA1B38">
            <w:pPr>
              <w:pStyle w:val="LentelepavJolita"/>
            </w:pPr>
            <w:r w:rsidRPr="009A23D9">
              <w:t xml:space="preserve">Pirkimo užsakymai; </w:t>
            </w:r>
          </w:p>
        </w:tc>
      </w:tr>
    </w:tbl>
    <w:p w:rsidR="009A56A1" w:rsidRPr="0032751F" w:rsidRDefault="009A56A1" w:rsidP="009A56A1"/>
    <w:p w:rsidR="00C852E9" w:rsidRPr="0032751F" w:rsidRDefault="00C852E9" w:rsidP="00250DB9">
      <w:pPr>
        <w:pStyle w:val="Heading2Jolita"/>
      </w:pPr>
      <w:bookmarkStart w:id="21" w:name="_Toc463516256"/>
      <w:bookmarkStart w:id="22" w:name="_Toc472872485"/>
      <w:r w:rsidRPr="0032751F">
        <w:lastRenderedPageBreak/>
        <w:t>Kompiuterizuojamos veiklos problemų, grėsmių ir neišnaudotų galimybių (SSGG) analizė</w:t>
      </w:r>
      <w:bookmarkEnd w:id="21"/>
      <w:bookmarkEnd w:id="22"/>
      <w:r w:rsidR="00736AEA" w:rsidRPr="0032751F">
        <w:t xml:space="preserve"> </w:t>
      </w:r>
    </w:p>
    <w:p w:rsidR="0032751F" w:rsidRPr="0032751F" w:rsidRDefault="0032751F" w:rsidP="00BB66D4">
      <w:pPr>
        <w:pStyle w:val="CaptionLentele"/>
      </w:pPr>
      <w:r w:rsidRPr="0032751F">
        <w:fldChar w:fldCharType="begin"/>
      </w:r>
      <w:r w:rsidRPr="0032751F">
        <w:instrText xml:space="preserve"> SEQ Lentelė \* ARABIC </w:instrText>
      </w:r>
      <w:r w:rsidRPr="0032751F">
        <w:fldChar w:fldCharType="separate"/>
      </w:r>
      <w:bookmarkStart w:id="23" w:name="_Toc472872592"/>
      <w:r w:rsidR="00F00B2C">
        <w:rPr>
          <w:noProof/>
        </w:rPr>
        <w:t>3</w:t>
      </w:r>
      <w:r w:rsidRPr="0032751F">
        <w:fldChar w:fldCharType="end"/>
      </w:r>
      <w:r w:rsidRPr="0032751F">
        <w:t xml:space="preserve"> lentelė  SSGG analizė</w:t>
      </w:r>
      <w:bookmarkEnd w:id="23"/>
    </w:p>
    <w:tbl>
      <w:tblPr>
        <w:tblStyle w:val="TableGrid"/>
        <w:tblW w:w="0" w:type="auto"/>
        <w:tblLook w:val="04A0" w:firstRow="1" w:lastRow="0" w:firstColumn="1" w:lastColumn="0" w:noHBand="0" w:noVBand="1"/>
      </w:tblPr>
      <w:tblGrid>
        <w:gridCol w:w="3858"/>
        <w:gridCol w:w="5770"/>
      </w:tblGrid>
      <w:tr w:rsidR="00C852E9" w:rsidRPr="0032751F" w:rsidTr="00C53B39">
        <w:tc>
          <w:tcPr>
            <w:tcW w:w="3936" w:type="dxa"/>
            <w:shd w:val="clear" w:color="auto" w:fill="B6DDE8" w:themeFill="accent5" w:themeFillTint="66"/>
            <w:vAlign w:val="center"/>
          </w:tcPr>
          <w:p w:rsidR="00C852E9" w:rsidRPr="0032751F" w:rsidRDefault="00C852E9" w:rsidP="00A55500">
            <w:pPr>
              <w:pStyle w:val="LentelepavJolita"/>
              <w:jc w:val="center"/>
              <w:rPr>
                <w:b/>
              </w:rPr>
            </w:pPr>
            <w:r w:rsidRPr="0032751F">
              <w:rPr>
                <w:b/>
              </w:rPr>
              <w:t>Stipriosios pusės</w:t>
            </w:r>
          </w:p>
        </w:tc>
        <w:tc>
          <w:tcPr>
            <w:tcW w:w="5918" w:type="dxa"/>
            <w:shd w:val="clear" w:color="auto" w:fill="B6DDE8" w:themeFill="accent5" w:themeFillTint="66"/>
            <w:vAlign w:val="center"/>
          </w:tcPr>
          <w:p w:rsidR="00C852E9" w:rsidRPr="0032751F" w:rsidRDefault="00C852E9" w:rsidP="00A55500">
            <w:pPr>
              <w:pStyle w:val="LentelepavJolita"/>
              <w:jc w:val="center"/>
              <w:rPr>
                <w:b/>
              </w:rPr>
            </w:pPr>
            <w:r w:rsidRPr="0032751F">
              <w:rPr>
                <w:b/>
              </w:rPr>
              <w:t>Silpnosios pusės</w:t>
            </w:r>
          </w:p>
        </w:tc>
      </w:tr>
      <w:tr w:rsidR="00C852E9" w:rsidRPr="0032751F" w:rsidTr="00C53B39">
        <w:tc>
          <w:tcPr>
            <w:tcW w:w="3936" w:type="dxa"/>
          </w:tcPr>
          <w:p w:rsidR="00C852E9" w:rsidRPr="0032751F" w:rsidRDefault="00736AEA" w:rsidP="00736AEA">
            <w:pPr>
              <w:pStyle w:val="LentelepavJolita"/>
            </w:pPr>
            <w:r w:rsidRPr="0032751F">
              <w:t>Įmonės darbuotojų kolektyvas turi reikiamą kompiuterinio raštingumo lygį, todėl kompiuterizuota sistema yra labai laukiama</w:t>
            </w:r>
            <w:r w:rsidR="00504486" w:rsidRPr="0032751F">
              <w:t>, apmokymams nereiktų skirti didelių sąnaudų.</w:t>
            </w:r>
          </w:p>
          <w:p w:rsidR="00504486" w:rsidRPr="0032751F" w:rsidRDefault="00504486" w:rsidP="00736AEA">
            <w:pPr>
              <w:pStyle w:val="LentelepavJolita"/>
            </w:pPr>
            <w:r w:rsidRPr="0032751F">
              <w:t>Lietuvoje nėra daugiau įmonių užsiimančių vėdinimui skirtų sandarinimo žiedų gamyba, todėl svarbu išlaikyti lyderio poziciją, gerinti įmonės įvaizdį.</w:t>
            </w:r>
          </w:p>
          <w:p w:rsidR="00504486" w:rsidRPr="0032751F" w:rsidRDefault="00504486" w:rsidP="00736AEA">
            <w:pPr>
              <w:pStyle w:val="LentelepavJolita"/>
            </w:pPr>
          </w:p>
          <w:p w:rsidR="00504486" w:rsidRPr="0032751F" w:rsidRDefault="00504486" w:rsidP="00736AEA">
            <w:pPr>
              <w:pStyle w:val="LentelepavJolita"/>
            </w:pPr>
          </w:p>
        </w:tc>
        <w:tc>
          <w:tcPr>
            <w:tcW w:w="5918" w:type="dxa"/>
          </w:tcPr>
          <w:p w:rsidR="00C852E9" w:rsidRPr="0032751F" w:rsidRDefault="00736AEA" w:rsidP="00C852E9">
            <w:pPr>
              <w:pStyle w:val="LentelepavJolita"/>
            </w:pPr>
            <w:r w:rsidRPr="0032751F">
              <w:t>Trūksta ataskaitų apie klientų mokumą realiu laiku (buhalterė dirba 1 dieną per savaitę).</w:t>
            </w:r>
          </w:p>
          <w:p w:rsidR="00736AEA" w:rsidRPr="0032751F" w:rsidRDefault="00736AEA" w:rsidP="00C852E9">
            <w:pPr>
              <w:pStyle w:val="LentelepavJolita"/>
            </w:pPr>
            <w:r w:rsidRPr="0032751F">
              <w:t>Ataskaitos apie klientų mokumą teikiamos 1 kartą per savaitę.</w:t>
            </w:r>
          </w:p>
          <w:p w:rsidR="00736AEA" w:rsidRPr="0032751F" w:rsidRDefault="00736AEA" w:rsidP="00C852E9">
            <w:pPr>
              <w:pStyle w:val="LentelepavJolita"/>
            </w:pPr>
            <w:r w:rsidRPr="0032751F">
              <w:t>Prie daug daroma klaidų išrašant PVM sąskaitas faktūras, informacija apie klientų įsiskolinimą gaunama pavėluotai, sunku kontroliuoti pardavimus nemokiems klientams, reikia atidžiai sekti klientų kainas, kad būtų priskirtos tinkamos.</w:t>
            </w:r>
          </w:p>
          <w:p w:rsidR="00736AEA" w:rsidRPr="0032751F" w:rsidRDefault="00736AEA" w:rsidP="00C852E9">
            <w:pPr>
              <w:pStyle w:val="LentelepavJolita"/>
            </w:pPr>
            <w:r w:rsidRPr="0032751F">
              <w:t>Informacija apie klientams priskiriamas atskiras prekių kainas (komerciniai pasiūlymai) saugoma ir perduodama popieriniuose dokumentuose.</w:t>
            </w:r>
          </w:p>
          <w:p w:rsidR="00736AEA" w:rsidRPr="0032751F" w:rsidRDefault="00736AEA" w:rsidP="00C852E9">
            <w:pPr>
              <w:pStyle w:val="LentelepavJolita"/>
            </w:pPr>
            <w:r w:rsidRPr="0032751F">
              <w:t>Informacija apie konkrečiam klientui gaminamus gaminius saugoma popieriniuose dokumentuose, pasitaiko klaidų išduodant klientui tinkamas prekes.</w:t>
            </w:r>
          </w:p>
        </w:tc>
      </w:tr>
      <w:tr w:rsidR="00C852E9" w:rsidRPr="0032751F" w:rsidTr="00C53B39">
        <w:tc>
          <w:tcPr>
            <w:tcW w:w="3936" w:type="dxa"/>
            <w:shd w:val="clear" w:color="auto" w:fill="B6DDE8" w:themeFill="accent5" w:themeFillTint="66"/>
            <w:vAlign w:val="center"/>
          </w:tcPr>
          <w:p w:rsidR="00C852E9" w:rsidRPr="0032751F" w:rsidRDefault="00C852E9" w:rsidP="00A55500">
            <w:pPr>
              <w:pStyle w:val="LentelepavJolita"/>
              <w:jc w:val="center"/>
              <w:rPr>
                <w:b/>
              </w:rPr>
            </w:pPr>
            <w:r w:rsidRPr="0032751F">
              <w:rPr>
                <w:b/>
              </w:rPr>
              <w:t>Galimybės</w:t>
            </w:r>
          </w:p>
        </w:tc>
        <w:tc>
          <w:tcPr>
            <w:tcW w:w="5918" w:type="dxa"/>
            <w:shd w:val="clear" w:color="auto" w:fill="B6DDE8" w:themeFill="accent5" w:themeFillTint="66"/>
            <w:vAlign w:val="center"/>
          </w:tcPr>
          <w:p w:rsidR="00C852E9" w:rsidRPr="0032751F" w:rsidRDefault="00C852E9" w:rsidP="00A55500">
            <w:pPr>
              <w:pStyle w:val="LentelepavJolita"/>
              <w:jc w:val="center"/>
              <w:rPr>
                <w:b/>
              </w:rPr>
            </w:pPr>
            <w:r w:rsidRPr="0032751F">
              <w:rPr>
                <w:b/>
              </w:rPr>
              <w:t>Grėsmės</w:t>
            </w:r>
          </w:p>
        </w:tc>
      </w:tr>
      <w:tr w:rsidR="00C852E9" w:rsidRPr="0032751F" w:rsidTr="00C53B39">
        <w:tc>
          <w:tcPr>
            <w:tcW w:w="3936" w:type="dxa"/>
          </w:tcPr>
          <w:p w:rsidR="00C852E9" w:rsidRPr="0032751F" w:rsidRDefault="00C852E9" w:rsidP="00736AEA">
            <w:pPr>
              <w:pStyle w:val="LentelepavJolita"/>
            </w:pPr>
            <w:r w:rsidRPr="0032751F">
              <w:t xml:space="preserve">Įsidiegus IS sumažėtų laiko sąnaudos, skirtos </w:t>
            </w:r>
            <w:r w:rsidR="00943EF1">
              <w:t>informacijos</w:t>
            </w:r>
            <w:r w:rsidR="00736AEA" w:rsidRPr="0032751F">
              <w:t xml:space="preserve"> tarp padalinių perdavimui, kas leistų daugiau dėmesio skirti veiklos plėtrai.</w:t>
            </w:r>
          </w:p>
        </w:tc>
        <w:tc>
          <w:tcPr>
            <w:tcW w:w="5918" w:type="dxa"/>
          </w:tcPr>
          <w:p w:rsidR="00C852E9" w:rsidRPr="0032751F" w:rsidRDefault="006773F1" w:rsidP="006773F1">
            <w:pPr>
              <w:pStyle w:val="LentelepavJolita"/>
            </w:pPr>
            <w:r w:rsidRPr="0032751F">
              <w:t xml:space="preserve">Gali atsirasti konkurentų čia - Lietuvoje, arba užsienio konkurentai gali pervilioti turimus įmonės klientus. </w:t>
            </w:r>
          </w:p>
        </w:tc>
      </w:tr>
    </w:tbl>
    <w:p w:rsidR="00C852E9" w:rsidRPr="0032751F" w:rsidRDefault="00C852E9" w:rsidP="009A56A1"/>
    <w:p w:rsidR="00C852E9" w:rsidRPr="0032751F" w:rsidRDefault="00C852E9" w:rsidP="00C852E9">
      <w:pPr>
        <w:pStyle w:val="Heading2Jolita"/>
      </w:pPr>
      <w:bookmarkStart w:id="24" w:name="_Toc463516257"/>
      <w:bookmarkStart w:id="25" w:name="_Toc472872486"/>
      <w:r w:rsidRPr="0032751F">
        <w:t>Kompiuterizuojamos veiklos tobulinimo strategija</w:t>
      </w:r>
      <w:bookmarkEnd w:id="24"/>
      <w:bookmarkEnd w:id="25"/>
      <w:r w:rsidRPr="0032751F">
        <w:t xml:space="preserve"> </w:t>
      </w:r>
    </w:p>
    <w:p w:rsidR="00021C61" w:rsidRPr="0032751F" w:rsidRDefault="00746664" w:rsidP="008D38FC">
      <w:pPr>
        <w:pStyle w:val="TekstasJolita"/>
      </w:pPr>
      <w:bookmarkStart w:id="26" w:name="_Toc463516258"/>
      <w:r w:rsidRPr="0032751F">
        <w:t>Įmonės veiklos tobulinimo strategija</w:t>
      </w:r>
      <w:r w:rsidRPr="0032751F">
        <w:fldChar w:fldCharType="begin"/>
      </w:r>
      <w:r w:rsidRPr="0032751F">
        <w:instrText xml:space="preserve"> XE " verslo tobulinimo strategija" </w:instrText>
      </w:r>
      <w:r w:rsidRPr="0032751F">
        <w:fldChar w:fldCharType="end"/>
      </w:r>
      <w:r w:rsidR="006773F1" w:rsidRPr="0032751F">
        <w:t xml:space="preserve"> –</w:t>
      </w:r>
      <w:r w:rsidRPr="0032751F">
        <w:t xml:space="preserve"> palengvinti</w:t>
      </w:r>
      <w:r w:rsidR="003F0F43">
        <w:t xml:space="preserve"> ir pagreitinti</w:t>
      </w:r>
      <w:r w:rsidRPr="0032751F">
        <w:t xml:space="preserve"> užsakymų vykdymo bei pardavimo sąskaitų išrašymo procesą, </w:t>
      </w:r>
      <w:r w:rsidR="003F0F43">
        <w:t>pagreitinti</w:t>
      </w:r>
      <w:r w:rsidRPr="0032751F">
        <w:t xml:space="preserve"> informacijos </w:t>
      </w:r>
      <w:r w:rsidR="009D3FDE" w:rsidRPr="0032751F">
        <w:t>d</w:t>
      </w:r>
      <w:r w:rsidRPr="0032751F">
        <w:t xml:space="preserve">alinimąsi tarp darbuotojų, greičiau, patogiau ir </w:t>
      </w:r>
      <w:r w:rsidR="009D3FDE" w:rsidRPr="0032751F">
        <w:t>patikimiau tvarkyti užsakymo</w:t>
      </w:r>
      <w:r w:rsidRPr="0032751F">
        <w:t xml:space="preserve"> duomeni</w:t>
      </w:r>
      <w:r w:rsidR="009D3FDE" w:rsidRPr="0032751F">
        <w:t>s. Įdiegus IS d</w:t>
      </w:r>
      <w:r w:rsidRPr="0032751F">
        <w:t xml:space="preserve">arbuotojams nekiltų papildomų klausimų dėl užsakymo. </w:t>
      </w:r>
      <w:r w:rsidR="009D3FDE" w:rsidRPr="0032751F">
        <w:t>Informacinės sistemos atsiradimas įmonėje pagerintų santykius su klientais, pagerėtų įmonės įvaizdis.</w:t>
      </w:r>
    </w:p>
    <w:p w:rsidR="00C852E9" w:rsidRPr="0032751F" w:rsidRDefault="00F3163B" w:rsidP="00C852E9">
      <w:pPr>
        <w:pStyle w:val="Heading2Jolita"/>
      </w:pPr>
      <w:bookmarkStart w:id="27" w:name="_Toc472872487"/>
      <w:r w:rsidRPr="0032751F">
        <w:t>Verslo</w:t>
      </w:r>
      <w:r w:rsidR="00C82FFB" w:rsidRPr="0032751F">
        <w:t xml:space="preserve"> </w:t>
      </w:r>
      <w:r w:rsidR="00C852E9" w:rsidRPr="0032751F">
        <w:t>vykdomų užduočių analizė</w:t>
      </w:r>
      <w:bookmarkEnd w:id="26"/>
      <w:bookmarkEnd w:id="27"/>
      <w:r w:rsidR="00C852E9" w:rsidRPr="0032751F">
        <w:t xml:space="preserve"> </w:t>
      </w:r>
    </w:p>
    <w:p w:rsidR="008D38FC" w:rsidRPr="0032751F" w:rsidRDefault="00B72D06" w:rsidP="008D38FC">
      <w:pPr>
        <w:pStyle w:val="TekstasJolita"/>
      </w:pPr>
      <w:r w:rsidRPr="0032751F">
        <w:t>K</w:t>
      </w:r>
      <w:r w:rsidR="008D38FC" w:rsidRPr="0032751F">
        <w:t>lientas pagal komercinio pasiūlymo kainas užsako</w:t>
      </w:r>
      <w:r w:rsidRPr="0032751F">
        <w:t xml:space="preserve"> iš įmonės</w:t>
      </w:r>
      <w:r w:rsidR="008D38FC" w:rsidRPr="0032751F">
        <w:t xml:space="preserve"> prekes. Jeigu tarp užsakomų prekių jis pageidauja komerciniame pasiūlyme nenurodytos prekės, tuomet pirmiau pateikiamas papildomas arba atnaujintas komercinis pasiūlymas, kad visos prekės turėtų aiškias kainas bei savybes (gaminant ventiliacijos žiedus skirtingiems Klientams gali skirtis žiedų išmatavimai). Patvirtinus komercinį pasiūlymą, užsakymas priimamas. Užsakymas perduodamas į sandėlį komplektavimui. Jei sandėlyje nėra reikiamų prekių, jos skubiai užsakomos gaminti į gamybos skyrių. Jei prekė, kurios trūksta yra skirta langams, arba trūksta žaliavos gaminių gamybai, informuojamas  Tiekimo vadybininkas apie reikiamų prekių ar žaliavų poreikį. Šis skubiai pateikia  gamyklai prekių/žaliavų užsakymą. Atvykus prekėms ar žaliavoms į sandėlį, baigiamas gaminti bei komplektuoti užsakymas. Pardavimų skyriui pateikiama informacija apie sukomplektuoto užsakymo prekių matmenis. Pardavimų vadybininkas, </w:t>
      </w:r>
      <w:r w:rsidR="008D38FC" w:rsidRPr="0032751F">
        <w:lastRenderedPageBreak/>
        <w:t>remiantis komerciniu pasiūlymu bei užsakymu išrašo PVM sąskaitą faktūrą, o remiantis sukomplektuoto užsakymo matmenimis, išrašo krovinio važtaraštį. PVM sąskaita faktūra bei krovinio važtaraštis kartu su prekėmis perduodamas Klientui. Klientas pagal sutarties su įmone sąlygas sumoka už prekes per sutartą laikotarpį (dažniausiai 30 d.).</w:t>
      </w:r>
    </w:p>
    <w:p w:rsidR="00021C61" w:rsidRPr="0032751F" w:rsidRDefault="006773F1" w:rsidP="006773F1">
      <w:pPr>
        <w:pStyle w:val="TekstasJolita"/>
      </w:pPr>
      <w:r w:rsidRPr="0032751F">
        <w:t>Paveikslėlyje žemiau (žr.</w:t>
      </w:r>
      <w:r w:rsidR="00580F62" w:rsidRPr="0032751F">
        <w:t xml:space="preserve"> 3 pav.) pavaizduotos esminės įmonės verslo užduotys bei jų seka.</w:t>
      </w:r>
    </w:p>
    <w:p w:rsidR="008D38FC" w:rsidRPr="0032751F" w:rsidRDefault="008D38FC" w:rsidP="006773F1">
      <w:pPr>
        <w:pStyle w:val="TekstasJolita"/>
      </w:pPr>
    </w:p>
    <w:p w:rsidR="003E7B4F" w:rsidRPr="0032751F" w:rsidRDefault="003E7B4F" w:rsidP="003E7B4F">
      <w:pPr>
        <w:keepNext/>
      </w:pPr>
      <w:r w:rsidRPr="0032751F">
        <w:object w:dxaOrig="21438" w:dyaOrig="18403">
          <v:shape id="_x0000_i1027" type="#_x0000_t75" style="width:481.5pt;height:413.25pt" o:ole="">
            <v:imagedata r:id="rId14" o:title=""/>
          </v:shape>
          <o:OLEObject Type="Embed" ProgID="Visio.Drawing.15" ShapeID="_x0000_i1027" DrawAspect="Content" ObjectID="_1566634489" r:id="rId15"/>
        </w:object>
      </w:r>
    </w:p>
    <w:p w:rsidR="00021C61" w:rsidRDefault="003E7B4F" w:rsidP="00580F62">
      <w:pPr>
        <w:pStyle w:val="Caption"/>
      </w:pPr>
      <w:r w:rsidRPr="0032751F">
        <w:fldChar w:fldCharType="begin"/>
      </w:r>
      <w:r w:rsidRPr="0032751F">
        <w:instrText xml:space="preserve"> SEQ pav. \* ARABIC </w:instrText>
      </w:r>
      <w:r w:rsidRPr="0032751F">
        <w:fldChar w:fldCharType="separate"/>
      </w:r>
      <w:bookmarkStart w:id="28" w:name="_Toc472872528"/>
      <w:r w:rsidR="001A1204">
        <w:rPr>
          <w:noProof/>
        </w:rPr>
        <w:t>3</w:t>
      </w:r>
      <w:r w:rsidRPr="0032751F">
        <w:fldChar w:fldCharType="end"/>
      </w:r>
      <w:r w:rsidRPr="0032751F">
        <w:t xml:space="preserve"> pav. Esminės verslo užduotys</w:t>
      </w:r>
      <w:bookmarkEnd w:id="28"/>
    </w:p>
    <w:p w:rsidR="00E50932" w:rsidRDefault="00E50932" w:rsidP="00E50932"/>
    <w:p w:rsidR="00E50932" w:rsidRDefault="00E50932" w:rsidP="00E50932"/>
    <w:p w:rsidR="00E50932" w:rsidRDefault="00E50932" w:rsidP="00E50932"/>
    <w:p w:rsidR="00E50932" w:rsidRDefault="00E50932" w:rsidP="00E50932"/>
    <w:p w:rsidR="00E50932" w:rsidRPr="00E50932" w:rsidRDefault="00E50932" w:rsidP="00E50932"/>
    <w:p w:rsidR="00C852E9" w:rsidRPr="0032751F" w:rsidRDefault="00C852E9" w:rsidP="00C852E9">
      <w:pPr>
        <w:pStyle w:val="Heading2Jolita"/>
      </w:pPr>
      <w:bookmarkStart w:id="29" w:name="_Toc463516259"/>
      <w:bookmarkStart w:id="30" w:name="_Toc472872488"/>
      <w:r w:rsidRPr="0032751F">
        <w:lastRenderedPageBreak/>
        <w:t>Vartotojų poreikių analizė</w:t>
      </w:r>
      <w:bookmarkEnd w:id="29"/>
      <w:bookmarkEnd w:id="30"/>
    </w:p>
    <w:p w:rsidR="006C6DD6" w:rsidRPr="0032751F" w:rsidRDefault="006C6DD6" w:rsidP="006C6DD6">
      <w:pPr>
        <w:pStyle w:val="TekstasJolita"/>
      </w:pPr>
      <w:r w:rsidRPr="0032751F">
        <w:rPr>
          <w:b/>
          <w:i/>
        </w:rPr>
        <w:t>Įmonės pagrindinis siekis:</w:t>
      </w:r>
      <w:r w:rsidRPr="0032751F">
        <w:t xml:space="preserve"> didinti pelną, pritraukti daugiau klientų, gerinti įmonės įvaizdį potencial</w:t>
      </w:r>
      <w:r w:rsidR="009174D1">
        <w:t>ių ir nuolatinių klientų</w:t>
      </w:r>
      <w:r w:rsidR="00AE313D">
        <w:t xml:space="preserve"> akyse, gerinti darbuotojų</w:t>
      </w:r>
      <w:r w:rsidR="009174D1">
        <w:t xml:space="preserve"> kvalifikaciją ir </w:t>
      </w:r>
      <w:r w:rsidR="00AE313D">
        <w:t>darbuotojų pasitenkinimą darbo s</w:t>
      </w:r>
      <w:r w:rsidR="00F61936">
        <w:t>ą</w:t>
      </w:r>
      <w:r w:rsidR="00AE313D">
        <w:t>lygomis</w:t>
      </w:r>
      <w:r w:rsidR="00F61936">
        <w:t>.</w:t>
      </w:r>
    </w:p>
    <w:p w:rsidR="00444A7B" w:rsidRPr="0032751F" w:rsidRDefault="00A0157A" w:rsidP="006C6DD6">
      <w:pPr>
        <w:pStyle w:val="TekstasJolita"/>
        <w:rPr>
          <w:i/>
        </w:rPr>
      </w:pPr>
      <w:r>
        <w:rPr>
          <w:i/>
        </w:rPr>
        <w:t>Operaciniai uždaviniai</w:t>
      </w:r>
      <w:r w:rsidR="00444A7B" w:rsidRPr="0032751F">
        <w:rPr>
          <w:i/>
        </w:rPr>
        <w:t>:</w:t>
      </w:r>
    </w:p>
    <w:p w:rsidR="006C6DD6" w:rsidRPr="0032751F" w:rsidRDefault="006C6DD6" w:rsidP="00BA3203">
      <w:pPr>
        <w:pStyle w:val="TekstasJolita"/>
        <w:numPr>
          <w:ilvl w:val="0"/>
          <w:numId w:val="2"/>
        </w:numPr>
      </w:pPr>
      <w:r w:rsidRPr="0032751F">
        <w:t>Pagerinti informacijo</w:t>
      </w:r>
      <w:r w:rsidR="004773E9" w:rsidRPr="0032751F">
        <w:t>s mainus tarp įmonės darbuotojų:</w:t>
      </w:r>
    </w:p>
    <w:p w:rsidR="004773E9" w:rsidRPr="0032751F" w:rsidRDefault="00A0157A" w:rsidP="00236253">
      <w:pPr>
        <w:pStyle w:val="TekstasJolita"/>
        <w:numPr>
          <w:ilvl w:val="1"/>
          <w:numId w:val="2"/>
        </w:numPr>
      </w:pPr>
      <w:r>
        <w:t>Sukurti ir informacijos mainams naudoti centralizuotą</w:t>
      </w:r>
      <w:r w:rsidR="004773E9" w:rsidRPr="0032751F">
        <w:t xml:space="preserve"> įmonės duomenų bazę.</w:t>
      </w:r>
    </w:p>
    <w:p w:rsidR="006C6DD6" w:rsidRPr="0032751F" w:rsidRDefault="006C6DD6" w:rsidP="00BA3203">
      <w:pPr>
        <w:pStyle w:val="TekstasJolita"/>
        <w:numPr>
          <w:ilvl w:val="0"/>
          <w:numId w:val="2"/>
        </w:numPr>
      </w:pPr>
      <w:r w:rsidRPr="0032751F">
        <w:t xml:space="preserve">Pagreitinti pardavimo </w:t>
      </w:r>
      <w:r w:rsidR="004773E9" w:rsidRPr="0032751F">
        <w:t xml:space="preserve"> PVM </w:t>
      </w:r>
      <w:r w:rsidRPr="0032751F">
        <w:t>sąskaitų</w:t>
      </w:r>
      <w:r w:rsidR="004773E9" w:rsidRPr="0032751F">
        <w:t xml:space="preserve"> faktūrų</w:t>
      </w:r>
      <w:r w:rsidRPr="0032751F">
        <w:t xml:space="preserve"> išrašymo procesą:</w:t>
      </w:r>
    </w:p>
    <w:p w:rsidR="004773E9" w:rsidRPr="0032751F" w:rsidRDefault="004773E9" w:rsidP="00BA3203">
      <w:pPr>
        <w:pStyle w:val="TekstasJolita"/>
        <w:numPr>
          <w:ilvl w:val="1"/>
          <w:numId w:val="2"/>
        </w:numPr>
      </w:pPr>
      <w:r w:rsidRPr="0032751F">
        <w:t>Suku</w:t>
      </w:r>
      <w:r w:rsidR="00236253">
        <w:t>rti vartotojui patogų</w:t>
      </w:r>
      <w:r w:rsidRPr="0032751F">
        <w:t xml:space="preserve"> </w:t>
      </w:r>
      <w:r w:rsidR="00236253">
        <w:t xml:space="preserve">(angl. User </w:t>
      </w:r>
      <w:r w:rsidR="00236253" w:rsidRPr="00DA1B38">
        <w:t>friendly</w:t>
      </w:r>
      <w:r w:rsidR="00236253">
        <w:t xml:space="preserve">) </w:t>
      </w:r>
      <w:r w:rsidRPr="0032751F">
        <w:t>įrankį PVM sąskaitų faktūrų formavimui.</w:t>
      </w:r>
    </w:p>
    <w:p w:rsidR="00FF4BFA" w:rsidRPr="0032751F" w:rsidRDefault="006C6DD6" w:rsidP="00BA3203">
      <w:pPr>
        <w:pStyle w:val="TekstasJolita"/>
        <w:numPr>
          <w:ilvl w:val="0"/>
          <w:numId w:val="2"/>
        </w:numPr>
      </w:pPr>
      <w:r w:rsidRPr="0032751F">
        <w:t>Mažinti klaidų kiekį PVM sąskaitose-faktūrose</w:t>
      </w:r>
      <w:r w:rsidR="00FF4BFA" w:rsidRPr="0032751F">
        <w:t>:</w:t>
      </w:r>
    </w:p>
    <w:p w:rsidR="00FF4BFA" w:rsidRPr="0032751F" w:rsidRDefault="00FF4BFA" w:rsidP="00BA3203">
      <w:pPr>
        <w:pStyle w:val="TekstasJolita"/>
        <w:numPr>
          <w:ilvl w:val="1"/>
          <w:numId w:val="2"/>
        </w:numPr>
      </w:pPr>
      <w:r w:rsidRPr="0032751F">
        <w:t>Sukurti įrankį užsakymo formavimui pagal Kliento komercinį pasiūlymą</w:t>
      </w:r>
      <w:r w:rsidR="00444A7B" w:rsidRPr="0032751F">
        <w:t xml:space="preserve"> </w:t>
      </w:r>
      <w:r w:rsidRPr="0032751F">
        <w:t>(-us).</w:t>
      </w:r>
    </w:p>
    <w:p w:rsidR="001534EE" w:rsidRPr="0032751F" w:rsidRDefault="001534EE" w:rsidP="00BA3203">
      <w:pPr>
        <w:pStyle w:val="TekstasJolita"/>
        <w:numPr>
          <w:ilvl w:val="0"/>
          <w:numId w:val="2"/>
        </w:numPr>
      </w:pPr>
      <w:r w:rsidRPr="0032751F">
        <w:t>Sumažinti rankinio darbo kiekį buhalterei:</w:t>
      </w:r>
    </w:p>
    <w:p w:rsidR="001534EE" w:rsidRPr="0032751F" w:rsidRDefault="001534EE" w:rsidP="00BA3203">
      <w:pPr>
        <w:pStyle w:val="TekstasJolita"/>
        <w:numPr>
          <w:ilvl w:val="1"/>
          <w:numId w:val="2"/>
        </w:numPr>
      </w:pPr>
      <w:r w:rsidRPr="0032751F">
        <w:t>Sukurti įrankį gebantį importuoti PVM sąskaitų faktūrų duomeni</w:t>
      </w:r>
      <w:r w:rsidR="003F0F43">
        <w:t xml:space="preserve">s iš </w:t>
      </w:r>
      <w:r w:rsidR="00236253">
        <w:t xml:space="preserve">informacinės sistemos </w:t>
      </w:r>
      <w:r w:rsidR="003F0F43">
        <w:t>duomenų bazės į „Rivilė“</w:t>
      </w:r>
      <w:r w:rsidRPr="0032751F">
        <w:t xml:space="preserve"> duomenų bazę.</w:t>
      </w:r>
    </w:p>
    <w:p w:rsidR="006C6DD6" w:rsidRPr="0032751F" w:rsidRDefault="00444A7B" w:rsidP="00BA3203">
      <w:pPr>
        <w:pStyle w:val="TekstasJolita"/>
        <w:numPr>
          <w:ilvl w:val="0"/>
          <w:numId w:val="2"/>
        </w:numPr>
      </w:pPr>
      <w:r w:rsidRPr="0032751F">
        <w:t>Optimizuoti K</w:t>
      </w:r>
      <w:r w:rsidR="006C6DD6" w:rsidRPr="0032751F">
        <w:t>lientų skolų monitoringą ir klient</w:t>
      </w:r>
      <w:r w:rsidRPr="0032751F">
        <w:t>o informavimą apie įsiskolinimą:</w:t>
      </w:r>
    </w:p>
    <w:p w:rsidR="004773E9" w:rsidRPr="0032751F" w:rsidRDefault="004773E9" w:rsidP="00BA3203">
      <w:pPr>
        <w:pStyle w:val="TekstasJolita"/>
        <w:numPr>
          <w:ilvl w:val="1"/>
          <w:numId w:val="2"/>
        </w:numPr>
      </w:pPr>
      <w:r w:rsidRPr="0032751F">
        <w:t xml:space="preserve">Automatizuoti skolos pranešimo formavimą, nurodant </w:t>
      </w:r>
      <w:r w:rsidR="00444A7B" w:rsidRPr="0032751F">
        <w:t xml:space="preserve">Kliento </w:t>
      </w:r>
      <w:r w:rsidRPr="0032751F">
        <w:t>neapmokėtas sąskaitas.</w:t>
      </w:r>
    </w:p>
    <w:p w:rsidR="00444A7B" w:rsidRPr="0032751F" w:rsidRDefault="00444A7B" w:rsidP="00BA3203">
      <w:pPr>
        <w:pStyle w:val="TekstasJolita"/>
        <w:numPr>
          <w:ilvl w:val="1"/>
          <w:numId w:val="2"/>
        </w:numPr>
      </w:pPr>
      <w:r w:rsidRPr="0032751F">
        <w:t xml:space="preserve">Išsiųsti elektroninį skolos pranešimą </w:t>
      </w:r>
      <w:r w:rsidRPr="0032751F">
        <w:rPr>
          <w:lang w:eastAsia="en-US"/>
        </w:rPr>
        <w:t>Klientui tiesiai iš sistemos nurodytu Kliento el. adresu.</w:t>
      </w:r>
    </w:p>
    <w:p w:rsidR="00444A7B" w:rsidRPr="0032751F" w:rsidRDefault="006C6DD6" w:rsidP="00BA3203">
      <w:pPr>
        <w:pStyle w:val="TekstasJolita"/>
        <w:numPr>
          <w:ilvl w:val="1"/>
          <w:numId w:val="2"/>
        </w:numPr>
      </w:pPr>
      <w:r w:rsidRPr="0032751F">
        <w:t>Suteikti</w:t>
      </w:r>
      <w:r w:rsidR="00444A7B" w:rsidRPr="0032751F">
        <w:t xml:space="preserve"> K</w:t>
      </w:r>
      <w:r w:rsidRPr="0032751F">
        <w:t xml:space="preserve">lientui prieigą prie </w:t>
      </w:r>
      <w:r w:rsidR="00444A7B" w:rsidRPr="0032751F">
        <w:t>K</w:t>
      </w:r>
      <w:r w:rsidR="004773E9" w:rsidRPr="0032751F">
        <w:t xml:space="preserve">liento PVM sąskaitų faktūrų bei mokėjimų archyvo. </w:t>
      </w:r>
    </w:p>
    <w:p w:rsidR="006C6DD6" w:rsidRPr="0032751F" w:rsidRDefault="006C6DD6" w:rsidP="00BA3203">
      <w:pPr>
        <w:pStyle w:val="TekstasJolita"/>
        <w:numPr>
          <w:ilvl w:val="1"/>
          <w:numId w:val="2"/>
        </w:numPr>
      </w:pPr>
      <w:r w:rsidRPr="0032751F">
        <w:rPr>
          <w:lang w:eastAsia="en-US"/>
        </w:rPr>
        <w:t xml:space="preserve">Išsiųsti elektroninę </w:t>
      </w:r>
      <w:r w:rsidR="00444A7B" w:rsidRPr="0032751F">
        <w:rPr>
          <w:lang w:eastAsia="en-US"/>
        </w:rPr>
        <w:t>PVM sąskaitą faktūrą K</w:t>
      </w:r>
      <w:r w:rsidRPr="0032751F">
        <w:rPr>
          <w:lang w:eastAsia="en-US"/>
        </w:rPr>
        <w:t xml:space="preserve">lientui tiesiai iš sistemos nurodytu </w:t>
      </w:r>
      <w:r w:rsidR="00444A7B" w:rsidRPr="0032751F">
        <w:rPr>
          <w:lang w:eastAsia="en-US"/>
        </w:rPr>
        <w:t>Kliento el. adresu.</w:t>
      </w:r>
    </w:p>
    <w:p w:rsidR="00444A7B" w:rsidRPr="0032751F" w:rsidRDefault="00444A7B" w:rsidP="00BA3203">
      <w:pPr>
        <w:pStyle w:val="TekstasJolita"/>
        <w:numPr>
          <w:ilvl w:val="0"/>
          <w:numId w:val="2"/>
        </w:numPr>
      </w:pPr>
      <w:r w:rsidRPr="0032751F">
        <w:rPr>
          <w:lang w:eastAsia="en-US"/>
        </w:rPr>
        <w:t>Sumažinti klaid</w:t>
      </w:r>
      <w:r w:rsidR="0067006E" w:rsidRPr="0032751F">
        <w:rPr>
          <w:lang w:eastAsia="en-US"/>
        </w:rPr>
        <w:t>ų skaičių apskaitant sandėlio prekių judėjimą:</w:t>
      </w:r>
    </w:p>
    <w:p w:rsidR="006C6DD6" w:rsidRPr="0032751F" w:rsidRDefault="00444A7B" w:rsidP="00BA3203">
      <w:pPr>
        <w:pStyle w:val="TekstasJolita"/>
        <w:numPr>
          <w:ilvl w:val="1"/>
          <w:numId w:val="2"/>
        </w:numPr>
      </w:pPr>
      <w:r w:rsidRPr="0032751F">
        <w:t>Automatizuoti sandėlio</w:t>
      </w:r>
      <w:r w:rsidR="0067006E" w:rsidRPr="0032751F">
        <w:t xml:space="preserve"> likučių</w:t>
      </w:r>
      <w:r w:rsidRPr="0032751F">
        <w:t xml:space="preserve"> apskaitos procesą</w:t>
      </w:r>
      <w:r w:rsidR="0067006E" w:rsidRPr="0032751F">
        <w:t>.</w:t>
      </w:r>
    </w:p>
    <w:p w:rsidR="0067006E" w:rsidRPr="0032751F" w:rsidRDefault="0067006E" w:rsidP="00BA3203">
      <w:pPr>
        <w:pStyle w:val="TekstasJolita"/>
        <w:numPr>
          <w:ilvl w:val="0"/>
          <w:numId w:val="2"/>
        </w:numPr>
      </w:pPr>
      <w:r w:rsidRPr="0032751F">
        <w:t>Sumažinti klaidų skaičių apskaitant gaminių užsakymus:</w:t>
      </w:r>
    </w:p>
    <w:p w:rsidR="00444A7B" w:rsidRPr="0032751F" w:rsidRDefault="00444A7B" w:rsidP="00BA3203">
      <w:pPr>
        <w:pStyle w:val="TekstasJolita"/>
        <w:numPr>
          <w:ilvl w:val="1"/>
          <w:numId w:val="2"/>
        </w:numPr>
      </w:pPr>
      <w:r w:rsidRPr="0032751F">
        <w:t>Automatizuoti gamybos apskaitos proces</w:t>
      </w:r>
      <w:r w:rsidR="0067006E" w:rsidRPr="0032751F">
        <w:t>ą.</w:t>
      </w:r>
    </w:p>
    <w:p w:rsidR="0067006E" w:rsidRPr="0032751F" w:rsidRDefault="0067006E" w:rsidP="00BA3203">
      <w:pPr>
        <w:pStyle w:val="TekstasJolita"/>
        <w:numPr>
          <w:ilvl w:val="0"/>
          <w:numId w:val="2"/>
        </w:numPr>
      </w:pPr>
      <w:r w:rsidRPr="0032751F">
        <w:t>Sumažinti klaidų skaičių užsakant prekes bei žaliavas:</w:t>
      </w:r>
    </w:p>
    <w:p w:rsidR="0067006E" w:rsidRPr="0032751F" w:rsidRDefault="0067006E" w:rsidP="00BA3203">
      <w:pPr>
        <w:pStyle w:val="TekstasJolita"/>
        <w:numPr>
          <w:ilvl w:val="1"/>
          <w:numId w:val="2"/>
        </w:numPr>
      </w:pPr>
      <w:r w:rsidRPr="0032751F">
        <w:t>Automatiškai formuoti prekių ar žaliavų užsakymą Tiekėjui pagal sandėlio prekės ar žaliavos  ribinį likutį.</w:t>
      </w:r>
    </w:p>
    <w:p w:rsidR="002923C9" w:rsidRPr="0032751F" w:rsidRDefault="002923C9" w:rsidP="00BA3203">
      <w:pPr>
        <w:pStyle w:val="TekstasJolita"/>
        <w:numPr>
          <w:ilvl w:val="0"/>
          <w:numId w:val="2"/>
        </w:numPr>
      </w:pPr>
      <w:r w:rsidRPr="0032751F">
        <w:t>Kelti darbuotojų kvalifikacijos lygį:</w:t>
      </w:r>
    </w:p>
    <w:p w:rsidR="002923C9" w:rsidRPr="0032751F" w:rsidRDefault="002923C9" w:rsidP="00BA3203">
      <w:pPr>
        <w:pStyle w:val="TekstasJolita"/>
        <w:numPr>
          <w:ilvl w:val="1"/>
          <w:numId w:val="2"/>
        </w:numPr>
      </w:pPr>
      <w:r w:rsidRPr="0032751F">
        <w:t>Vesti naudojimosi IS apmokymus darbuotojams.</w:t>
      </w:r>
    </w:p>
    <w:p w:rsidR="0067006E" w:rsidRPr="0032751F" w:rsidRDefault="0067006E" w:rsidP="0067006E">
      <w:pPr>
        <w:pStyle w:val="TekstasJolita"/>
        <w:ind w:left="360" w:firstLine="0"/>
      </w:pPr>
    </w:p>
    <w:p w:rsidR="00C852E9" w:rsidRPr="0032751F" w:rsidRDefault="00652460" w:rsidP="00BB66D4">
      <w:pPr>
        <w:pStyle w:val="CaptionLentele"/>
      </w:pPr>
      <w:r w:rsidRPr="0032751F">
        <w:lastRenderedPageBreak/>
        <w:fldChar w:fldCharType="begin"/>
      </w:r>
      <w:r w:rsidRPr="0032751F">
        <w:instrText xml:space="preserve"> SEQ lentelė \* ARABIC </w:instrText>
      </w:r>
      <w:r w:rsidRPr="0032751F">
        <w:fldChar w:fldCharType="separate"/>
      </w:r>
      <w:bookmarkStart w:id="31" w:name="_Toc472872593"/>
      <w:r w:rsidR="00F00B2C">
        <w:rPr>
          <w:noProof/>
        </w:rPr>
        <w:t>4</w:t>
      </w:r>
      <w:r w:rsidRPr="0032751F">
        <w:fldChar w:fldCharType="end"/>
      </w:r>
      <w:r w:rsidRPr="0032751F">
        <w:t xml:space="preserve"> l</w:t>
      </w:r>
      <w:r w:rsidR="00C852E9" w:rsidRPr="0032751F">
        <w:t>entelė  Vartotojų poreikių analizė</w:t>
      </w:r>
      <w:bookmarkEnd w:id="31"/>
    </w:p>
    <w:tbl>
      <w:tblPr>
        <w:tblW w:w="967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4253"/>
        <w:gridCol w:w="3237"/>
        <w:gridCol w:w="1336"/>
      </w:tblGrid>
      <w:tr w:rsidR="00B5530D" w:rsidRPr="0032751F" w:rsidTr="00DA1B38">
        <w:trPr>
          <w:trHeight w:val="275"/>
        </w:trPr>
        <w:tc>
          <w:tcPr>
            <w:tcW w:w="851" w:type="dxa"/>
            <w:shd w:val="clear" w:color="auto" w:fill="B6DDE8" w:themeFill="accent5" w:themeFillTint="66"/>
          </w:tcPr>
          <w:p w:rsidR="00B5530D" w:rsidRPr="0032751F" w:rsidRDefault="00B5530D" w:rsidP="00DA1B38">
            <w:pPr>
              <w:pStyle w:val="LentelepavJolita"/>
              <w:rPr>
                <w:b/>
              </w:rPr>
            </w:pPr>
            <w:bookmarkStart w:id="32" w:name="_Toc463516260"/>
            <w:r w:rsidRPr="0032751F">
              <w:rPr>
                <w:b/>
              </w:rPr>
              <w:t>Nr.</w:t>
            </w:r>
          </w:p>
        </w:tc>
        <w:tc>
          <w:tcPr>
            <w:tcW w:w="4253" w:type="dxa"/>
            <w:shd w:val="clear" w:color="auto" w:fill="B6DDE8" w:themeFill="accent5" w:themeFillTint="66"/>
          </w:tcPr>
          <w:p w:rsidR="00B5530D" w:rsidRPr="0032751F" w:rsidRDefault="00B5530D" w:rsidP="00DA1B38">
            <w:pPr>
              <w:pStyle w:val="LentelepavJolita"/>
              <w:rPr>
                <w:b/>
              </w:rPr>
            </w:pPr>
            <w:r>
              <w:rPr>
                <w:b/>
              </w:rPr>
              <w:t>Operacinis uždavinys</w:t>
            </w:r>
          </w:p>
        </w:tc>
        <w:tc>
          <w:tcPr>
            <w:tcW w:w="3237" w:type="dxa"/>
            <w:shd w:val="clear" w:color="auto" w:fill="B6DDE8" w:themeFill="accent5" w:themeFillTint="66"/>
          </w:tcPr>
          <w:p w:rsidR="00B5530D" w:rsidRPr="0032751F" w:rsidRDefault="00B5530D" w:rsidP="00DA1B38">
            <w:pPr>
              <w:pStyle w:val="LentelepavJolita"/>
              <w:rPr>
                <w:b/>
              </w:rPr>
            </w:pPr>
            <w:r>
              <w:rPr>
                <w:b/>
              </w:rPr>
              <w:t>Resursai, reikalingi uždavinių sprendimui</w:t>
            </w:r>
          </w:p>
        </w:tc>
        <w:tc>
          <w:tcPr>
            <w:tcW w:w="1336" w:type="dxa"/>
            <w:shd w:val="clear" w:color="auto" w:fill="B6DDE8" w:themeFill="accent5" w:themeFillTint="66"/>
          </w:tcPr>
          <w:p w:rsidR="00B5530D" w:rsidRPr="0032751F" w:rsidRDefault="00B5530D" w:rsidP="00DA1B38">
            <w:pPr>
              <w:pStyle w:val="LentelepavJolita"/>
              <w:rPr>
                <w:b/>
              </w:rPr>
            </w:pPr>
            <w:r w:rsidRPr="0032751F">
              <w:rPr>
                <w:b/>
              </w:rPr>
              <w:t>Prioritetas</w:t>
            </w:r>
          </w:p>
        </w:tc>
      </w:tr>
      <w:tr w:rsidR="00B5530D" w:rsidRPr="0032751F" w:rsidTr="00DA1B38">
        <w:trPr>
          <w:trHeight w:val="418"/>
        </w:trPr>
        <w:tc>
          <w:tcPr>
            <w:tcW w:w="851" w:type="dxa"/>
          </w:tcPr>
          <w:p w:rsidR="00B5530D" w:rsidRPr="0032751F" w:rsidRDefault="00B5530D" w:rsidP="00DA1B38">
            <w:pPr>
              <w:pStyle w:val="LentelepavJolita"/>
            </w:pPr>
            <w:r w:rsidRPr="0032751F">
              <w:t>1.1</w:t>
            </w:r>
          </w:p>
        </w:tc>
        <w:tc>
          <w:tcPr>
            <w:tcW w:w="4253" w:type="dxa"/>
          </w:tcPr>
          <w:p w:rsidR="00B5530D" w:rsidRPr="0032751F" w:rsidRDefault="00B5530D" w:rsidP="00DA1B38">
            <w:pPr>
              <w:pStyle w:val="LentelepavJolita"/>
            </w:pPr>
            <w:r w:rsidRPr="0032751F">
              <w:t>Sukurti bendrą įmonės duomenų bazę.</w:t>
            </w:r>
          </w:p>
        </w:tc>
        <w:tc>
          <w:tcPr>
            <w:tcW w:w="3237" w:type="dxa"/>
          </w:tcPr>
          <w:p w:rsidR="00B5530D" w:rsidRPr="0032751F" w:rsidRDefault="00B5530D" w:rsidP="00DA1B38">
            <w:pPr>
              <w:pStyle w:val="LentelepavJolita"/>
            </w:pPr>
            <w:r w:rsidRPr="0032751F">
              <w:t>WEB serveris, DBVS</w:t>
            </w:r>
            <w:r w:rsidRPr="00236253">
              <w:t>, serverio nuomos</w:t>
            </w:r>
            <w:r w:rsidRPr="00F71581">
              <w:rPr>
                <w:color w:val="FF0000"/>
              </w:rPr>
              <w:t xml:space="preserve"> </w:t>
            </w:r>
            <w:r w:rsidRPr="0032751F">
              <w:t>paslauga, SSL sertifikatas, duomenų bazės programuotojas.</w:t>
            </w:r>
          </w:p>
        </w:tc>
        <w:tc>
          <w:tcPr>
            <w:tcW w:w="1336" w:type="dxa"/>
          </w:tcPr>
          <w:p w:rsidR="00B5530D" w:rsidRPr="0032751F" w:rsidRDefault="00B5530D" w:rsidP="00DA1B38">
            <w:pPr>
              <w:pStyle w:val="LentelepavJolita"/>
            </w:pPr>
            <w:r w:rsidRPr="0032751F">
              <w:t>1</w:t>
            </w:r>
          </w:p>
        </w:tc>
      </w:tr>
      <w:tr w:rsidR="00B5530D" w:rsidRPr="0032751F" w:rsidTr="00DA1B38">
        <w:trPr>
          <w:trHeight w:val="418"/>
        </w:trPr>
        <w:tc>
          <w:tcPr>
            <w:tcW w:w="851" w:type="dxa"/>
            <w:tcBorders>
              <w:top w:val="single" w:sz="4" w:space="0" w:color="auto"/>
              <w:left w:val="single" w:sz="4" w:space="0" w:color="auto"/>
              <w:bottom w:val="single" w:sz="4" w:space="0" w:color="auto"/>
              <w:right w:val="single" w:sz="4" w:space="0" w:color="auto"/>
            </w:tcBorders>
          </w:tcPr>
          <w:p w:rsidR="00B5530D" w:rsidRPr="0032751F" w:rsidRDefault="00B5530D" w:rsidP="00DA1B38">
            <w:pPr>
              <w:pStyle w:val="LentelepavJolita"/>
            </w:pPr>
            <w:r w:rsidRPr="0032751F">
              <w:t>3.1</w:t>
            </w:r>
          </w:p>
        </w:tc>
        <w:tc>
          <w:tcPr>
            <w:tcW w:w="4253" w:type="dxa"/>
            <w:tcBorders>
              <w:top w:val="single" w:sz="4" w:space="0" w:color="auto"/>
              <w:left w:val="single" w:sz="4" w:space="0" w:color="auto"/>
              <w:bottom w:val="single" w:sz="4" w:space="0" w:color="auto"/>
              <w:right w:val="single" w:sz="4" w:space="0" w:color="auto"/>
            </w:tcBorders>
          </w:tcPr>
          <w:p w:rsidR="00B5530D" w:rsidRPr="0032751F" w:rsidRDefault="00B5530D" w:rsidP="00DA1B38">
            <w:pPr>
              <w:pStyle w:val="LentelepavJolita"/>
            </w:pPr>
            <w:r w:rsidRPr="0032751F">
              <w:t xml:space="preserve">Sukurti </w:t>
            </w:r>
            <w:r>
              <w:t>vartotojui patogų</w:t>
            </w:r>
            <w:r w:rsidRPr="0032751F">
              <w:t xml:space="preserve"> </w:t>
            </w:r>
            <w:r>
              <w:t xml:space="preserve">(angl. User </w:t>
            </w:r>
            <w:r w:rsidRPr="00DA1B38">
              <w:t>friendly</w:t>
            </w:r>
            <w:r>
              <w:t xml:space="preserve">) </w:t>
            </w:r>
            <w:r w:rsidRPr="0032751F">
              <w:t>įrankį užsakymo formavimui pagal Kliento komercinį pasiūlymą (-us).</w:t>
            </w:r>
          </w:p>
        </w:tc>
        <w:tc>
          <w:tcPr>
            <w:tcW w:w="3237" w:type="dxa"/>
            <w:tcBorders>
              <w:top w:val="single" w:sz="4" w:space="0" w:color="auto"/>
              <w:left w:val="single" w:sz="4" w:space="0" w:color="auto"/>
              <w:bottom w:val="single" w:sz="4" w:space="0" w:color="auto"/>
              <w:right w:val="single" w:sz="4" w:space="0" w:color="auto"/>
            </w:tcBorders>
          </w:tcPr>
          <w:p w:rsidR="00B5530D" w:rsidRPr="0032751F" w:rsidRDefault="00B5530D" w:rsidP="00DA1B38">
            <w:pPr>
              <w:pStyle w:val="LentelepavJolita"/>
            </w:pPr>
            <w:r w:rsidRPr="0032751F">
              <w:t>Programuotojai, WEB serveris, SSL sertifikatas, DB.</w:t>
            </w:r>
          </w:p>
        </w:tc>
        <w:tc>
          <w:tcPr>
            <w:tcW w:w="1336" w:type="dxa"/>
            <w:tcBorders>
              <w:top w:val="single" w:sz="4" w:space="0" w:color="auto"/>
              <w:left w:val="single" w:sz="4" w:space="0" w:color="auto"/>
              <w:bottom w:val="single" w:sz="4" w:space="0" w:color="auto"/>
              <w:right w:val="single" w:sz="4" w:space="0" w:color="auto"/>
            </w:tcBorders>
          </w:tcPr>
          <w:p w:rsidR="00B5530D" w:rsidRPr="0032751F" w:rsidRDefault="00B5530D" w:rsidP="00DA1B38">
            <w:pPr>
              <w:pStyle w:val="LentelepavJolita"/>
            </w:pPr>
            <w:r w:rsidRPr="0032751F">
              <w:t>2</w:t>
            </w:r>
          </w:p>
        </w:tc>
      </w:tr>
      <w:tr w:rsidR="00B5530D" w:rsidRPr="0032751F" w:rsidTr="00DA1B38">
        <w:trPr>
          <w:trHeight w:val="77"/>
        </w:trPr>
        <w:tc>
          <w:tcPr>
            <w:tcW w:w="851" w:type="dxa"/>
          </w:tcPr>
          <w:p w:rsidR="00B5530D" w:rsidRPr="0032751F" w:rsidRDefault="00B5530D" w:rsidP="00DA1B38">
            <w:pPr>
              <w:pStyle w:val="LentelepavJolita"/>
            </w:pPr>
            <w:r>
              <w:t>2.1</w:t>
            </w:r>
          </w:p>
        </w:tc>
        <w:tc>
          <w:tcPr>
            <w:tcW w:w="4253" w:type="dxa"/>
          </w:tcPr>
          <w:p w:rsidR="00B5530D" w:rsidRPr="0032751F" w:rsidRDefault="00B5530D" w:rsidP="00DA1B38">
            <w:pPr>
              <w:pStyle w:val="LentelepavJolita"/>
            </w:pPr>
            <w:r w:rsidRPr="0032751F">
              <w:t>Sukurti įrankį PVM sąskaitų faktūrų formavimui.</w:t>
            </w:r>
          </w:p>
        </w:tc>
        <w:tc>
          <w:tcPr>
            <w:tcW w:w="3237" w:type="dxa"/>
          </w:tcPr>
          <w:p w:rsidR="00B5530D" w:rsidRPr="0032751F" w:rsidRDefault="00B5530D" w:rsidP="00DA1B38">
            <w:pPr>
              <w:pStyle w:val="LentelepavJolita"/>
            </w:pPr>
            <w:r w:rsidRPr="0032751F">
              <w:t>Programuotojai, WEB serveris, SSL sertifikatas, DB.</w:t>
            </w:r>
          </w:p>
        </w:tc>
        <w:tc>
          <w:tcPr>
            <w:tcW w:w="1336" w:type="dxa"/>
          </w:tcPr>
          <w:p w:rsidR="00B5530D" w:rsidRPr="0032751F" w:rsidRDefault="00B5530D" w:rsidP="00DA1B38">
            <w:pPr>
              <w:pStyle w:val="LentelepavJolita"/>
            </w:pPr>
            <w:r w:rsidRPr="0032751F">
              <w:t>3</w:t>
            </w:r>
          </w:p>
        </w:tc>
      </w:tr>
      <w:tr w:rsidR="00B5530D" w:rsidRPr="0032751F" w:rsidTr="00DA1B38">
        <w:trPr>
          <w:trHeight w:val="77"/>
        </w:trPr>
        <w:tc>
          <w:tcPr>
            <w:tcW w:w="851" w:type="dxa"/>
            <w:tcBorders>
              <w:top w:val="single" w:sz="4" w:space="0" w:color="auto"/>
              <w:left w:val="single" w:sz="4" w:space="0" w:color="auto"/>
              <w:bottom w:val="single" w:sz="4" w:space="0" w:color="auto"/>
              <w:right w:val="single" w:sz="4" w:space="0" w:color="auto"/>
            </w:tcBorders>
          </w:tcPr>
          <w:p w:rsidR="00B5530D" w:rsidRPr="0032751F" w:rsidRDefault="00B5530D" w:rsidP="00DA1B38">
            <w:pPr>
              <w:pStyle w:val="LentelepavJolita"/>
            </w:pPr>
            <w:r w:rsidRPr="0032751F">
              <w:t>9.1</w:t>
            </w:r>
          </w:p>
        </w:tc>
        <w:tc>
          <w:tcPr>
            <w:tcW w:w="4253" w:type="dxa"/>
            <w:tcBorders>
              <w:top w:val="single" w:sz="4" w:space="0" w:color="auto"/>
              <w:left w:val="single" w:sz="4" w:space="0" w:color="auto"/>
              <w:bottom w:val="single" w:sz="4" w:space="0" w:color="auto"/>
              <w:right w:val="single" w:sz="4" w:space="0" w:color="auto"/>
            </w:tcBorders>
          </w:tcPr>
          <w:p w:rsidR="00B5530D" w:rsidRPr="0032751F" w:rsidRDefault="00B5530D" w:rsidP="00DA1B38">
            <w:pPr>
              <w:pStyle w:val="LentelepavJolita"/>
            </w:pPr>
            <w:r w:rsidRPr="0032751F">
              <w:t>Vesti naudojimosi IS apmokymus darbuotojams.</w:t>
            </w:r>
          </w:p>
        </w:tc>
        <w:tc>
          <w:tcPr>
            <w:tcW w:w="3237" w:type="dxa"/>
            <w:tcBorders>
              <w:top w:val="single" w:sz="4" w:space="0" w:color="auto"/>
              <w:left w:val="single" w:sz="4" w:space="0" w:color="auto"/>
              <w:bottom w:val="single" w:sz="4" w:space="0" w:color="auto"/>
              <w:right w:val="single" w:sz="4" w:space="0" w:color="auto"/>
            </w:tcBorders>
          </w:tcPr>
          <w:p w:rsidR="00B5530D" w:rsidRPr="0032751F" w:rsidRDefault="00B5530D" w:rsidP="00DA1B38">
            <w:pPr>
              <w:pStyle w:val="LentelepavJolita"/>
            </w:pPr>
            <w:r w:rsidRPr="0032751F">
              <w:t>Darbuotojai, IS, Atsakingas už apmokymus asmuo.</w:t>
            </w:r>
          </w:p>
        </w:tc>
        <w:tc>
          <w:tcPr>
            <w:tcW w:w="1336" w:type="dxa"/>
            <w:tcBorders>
              <w:top w:val="single" w:sz="4" w:space="0" w:color="auto"/>
              <w:left w:val="single" w:sz="4" w:space="0" w:color="auto"/>
              <w:bottom w:val="single" w:sz="4" w:space="0" w:color="auto"/>
              <w:right w:val="single" w:sz="4" w:space="0" w:color="auto"/>
            </w:tcBorders>
          </w:tcPr>
          <w:p w:rsidR="00B5530D" w:rsidRPr="0032751F" w:rsidRDefault="00B5530D" w:rsidP="00DA1B38">
            <w:pPr>
              <w:pStyle w:val="LentelepavJolita"/>
            </w:pPr>
            <w:r>
              <w:t>4</w:t>
            </w:r>
          </w:p>
        </w:tc>
      </w:tr>
      <w:tr w:rsidR="00B5530D" w:rsidRPr="0032751F" w:rsidTr="00DA1B38">
        <w:trPr>
          <w:trHeight w:val="77"/>
        </w:trPr>
        <w:tc>
          <w:tcPr>
            <w:tcW w:w="851" w:type="dxa"/>
            <w:tcBorders>
              <w:top w:val="single" w:sz="4" w:space="0" w:color="auto"/>
              <w:left w:val="single" w:sz="4" w:space="0" w:color="auto"/>
              <w:bottom w:val="single" w:sz="4" w:space="0" w:color="auto"/>
              <w:right w:val="single" w:sz="4" w:space="0" w:color="auto"/>
            </w:tcBorders>
          </w:tcPr>
          <w:p w:rsidR="00B5530D" w:rsidRPr="0032751F" w:rsidRDefault="00B5530D" w:rsidP="00DA1B38">
            <w:pPr>
              <w:pStyle w:val="LentelepavJolita"/>
            </w:pPr>
            <w:r w:rsidRPr="0032751F">
              <w:t>5.1</w:t>
            </w:r>
          </w:p>
        </w:tc>
        <w:tc>
          <w:tcPr>
            <w:tcW w:w="4253" w:type="dxa"/>
            <w:tcBorders>
              <w:top w:val="single" w:sz="4" w:space="0" w:color="auto"/>
              <w:left w:val="single" w:sz="4" w:space="0" w:color="auto"/>
              <w:bottom w:val="single" w:sz="4" w:space="0" w:color="auto"/>
              <w:right w:val="single" w:sz="4" w:space="0" w:color="auto"/>
            </w:tcBorders>
          </w:tcPr>
          <w:p w:rsidR="00B5530D" w:rsidRPr="0032751F" w:rsidRDefault="00B5530D" w:rsidP="00DA1B38">
            <w:pPr>
              <w:pStyle w:val="LentelepavJolita"/>
            </w:pPr>
            <w:r w:rsidRPr="0032751F">
              <w:t>Automatizuoti skolos pranešimo formavimą, nurodant Kliento neapmokėtas sąskaitas.</w:t>
            </w:r>
          </w:p>
        </w:tc>
        <w:tc>
          <w:tcPr>
            <w:tcW w:w="3237" w:type="dxa"/>
            <w:tcBorders>
              <w:top w:val="single" w:sz="4" w:space="0" w:color="auto"/>
              <w:left w:val="single" w:sz="4" w:space="0" w:color="auto"/>
              <w:bottom w:val="single" w:sz="4" w:space="0" w:color="auto"/>
              <w:right w:val="single" w:sz="4" w:space="0" w:color="auto"/>
            </w:tcBorders>
          </w:tcPr>
          <w:p w:rsidR="00B5530D" w:rsidRPr="0032751F" w:rsidRDefault="00B5530D" w:rsidP="00DA1B38">
            <w:pPr>
              <w:pStyle w:val="LentelepavJolita"/>
            </w:pPr>
            <w:r w:rsidRPr="0032751F">
              <w:t>Programuotojai, WEB serveris, SSL sertifikatas, DB.</w:t>
            </w:r>
          </w:p>
        </w:tc>
        <w:tc>
          <w:tcPr>
            <w:tcW w:w="1336" w:type="dxa"/>
            <w:tcBorders>
              <w:top w:val="single" w:sz="4" w:space="0" w:color="auto"/>
              <w:left w:val="single" w:sz="4" w:space="0" w:color="auto"/>
              <w:bottom w:val="single" w:sz="4" w:space="0" w:color="auto"/>
              <w:right w:val="single" w:sz="4" w:space="0" w:color="auto"/>
            </w:tcBorders>
          </w:tcPr>
          <w:p w:rsidR="00B5530D" w:rsidRPr="0032751F" w:rsidRDefault="00B5530D" w:rsidP="00DA1B38">
            <w:pPr>
              <w:pStyle w:val="LentelepavJolita"/>
            </w:pPr>
            <w:r>
              <w:t>5</w:t>
            </w:r>
          </w:p>
        </w:tc>
      </w:tr>
      <w:tr w:rsidR="00B5530D" w:rsidRPr="0032751F" w:rsidTr="00DA1B38">
        <w:trPr>
          <w:trHeight w:val="77"/>
        </w:trPr>
        <w:tc>
          <w:tcPr>
            <w:tcW w:w="851" w:type="dxa"/>
            <w:tcBorders>
              <w:top w:val="single" w:sz="4" w:space="0" w:color="auto"/>
              <w:left w:val="single" w:sz="4" w:space="0" w:color="auto"/>
              <w:bottom w:val="single" w:sz="4" w:space="0" w:color="auto"/>
              <w:right w:val="single" w:sz="4" w:space="0" w:color="auto"/>
            </w:tcBorders>
          </w:tcPr>
          <w:p w:rsidR="00B5530D" w:rsidRPr="0032751F" w:rsidRDefault="00B5530D" w:rsidP="00DA1B38">
            <w:pPr>
              <w:pStyle w:val="LentelepavJolita"/>
            </w:pPr>
            <w:r w:rsidRPr="0032751F">
              <w:t>5.4</w:t>
            </w:r>
          </w:p>
        </w:tc>
        <w:tc>
          <w:tcPr>
            <w:tcW w:w="4253" w:type="dxa"/>
            <w:tcBorders>
              <w:top w:val="single" w:sz="4" w:space="0" w:color="auto"/>
              <w:left w:val="single" w:sz="4" w:space="0" w:color="auto"/>
              <w:bottom w:val="single" w:sz="4" w:space="0" w:color="auto"/>
              <w:right w:val="single" w:sz="4" w:space="0" w:color="auto"/>
            </w:tcBorders>
          </w:tcPr>
          <w:p w:rsidR="00B5530D" w:rsidRPr="0032751F" w:rsidRDefault="00B5530D" w:rsidP="00DA1B38">
            <w:pPr>
              <w:pStyle w:val="LentelepavJolita"/>
            </w:pPr>
            <w:r w:rsidRPr="0032751F">
              <w:t>Išsiųsti elektroninę PVM sąskaitą faktūrą Klientui tiesiai iš sistemos nurodytu Kliento el. adresu.</w:t>
            </w:r>
          </w:p>
        </w:tc>
        <w:tc>
          <w:tcPr>
            <w:tcW w:w="3237" w:type="dxa"/>
            <w:tcBorders>
              <w:top w:val="single" w:sz="4" w:space="0" w:color="auto"/>
              <w:left w:val="single" w:sz="4" w:space="0" w:color="auto"/>
              <w:bottom w:val="single" w:sz="4" w:space="0" w:color="auto"/>
              <w:right w:val="single" w:sz="4" w:space="0" w:color="auto"/>
            </w:tcBorders>
          </w:tcPr>
          <w:p w:rsidR="00B5530D" w:rsidRPr="0032751F" w:rsidRDefault="00B5530D" w:rsidP="00DA1B38">
            <w:pPr>
              <w:pStyle w:val="LentelepavJolita"/>
            </w:pPr>
            <w:r w:rsidRPr="0032751F">
              <w:t>Programuotojai, WEB serveris, SSL sertifikatas, DB, pašto siuntimo serveris.</w:t>
            </w:r>
          </w:p>
        </w:tc>
        <w:tc>
          <w:tcPr>
            <w:tcW w:w="1336" w:type="dxa"/>
            <w:tcBorders>
              <w:top w:val="single" w:sz="4" w:space="0" w:color="auto"/>
              <w:left w:val="single" w:sz="4" w:space="0" w:color="auto"/>
              <w:bottom w:val="single" w:sz="4" w:space="0" w:color="auto"/>
              <w:right w:val="single" w:sz="4" w:space="0" w:color="auto"/>
            </w:tcBorders>
          </w:tcPr>
          <w:p w:rsidR="00B5530D" w:rsidRPr="0032751F" w:rsidRDefault="00B5530D" w:rsidP="00DA1B38">
            <w:pPr>
              <w:pStyle w:val="LentelepavJolita"/>
            </w:pPr>
            <w:r>
              <w:t>6</w:t>
            </w:r>
          </w:p>
        </w:tc>
      </w:tr>
      <w:tr w:rsidR="00B5530D" w:rsidRPr="0032751F" w:rsidTr="00DA1B38">
        <w:trPr>
          <w:trHeight w:val="77"/>
        </w:trPr>
        <w:tc>
          <w:tcPr>
            <w:tcW w:w="851" w:type="dxa"/>
          </w:tcPr>
          <w:p w:rsidR="00B5530D" w:rsidRPr="0032751F" w:rsidRDefault="00B5530D" w:rsidP="00DA1B38">
            <w:pPr>
              <w:pStyle w:val="LentelepavJolita"/>
            </w:pPr>
            <w:r w:rsidRPr="0032751F">
              <w:t>5.2</w:t>
            </w:r>
          </w:p>
        </w:tc>
        <w:tc>
          <w:tcPr>
            <w:tcW w:w="4253" w:type="dxa"/>
          </w:tcPr>
          <w:p w:rsidR="00B5530D" w:rsidRPr="0032751F" w:rsidRDefault="00B5530D" w:rsidP="00DA1B38">
            <w:pPr>
              <w:pStyle w:val="LentelepavJolita"/>
            </w:pPr>
            <w:r w:rsidRPr="0032751F">
              <w:t xml:space="preserve">Išsiųsti elektroninį skolos pranešimą </w:t>
            </w:r>
            <w:r w:rsidRPr="0032751F">
              <w:rPr>
                <w:lang w:eastAsia="en-US"/>
              </w:rPr>
              <w:t>Klientui tiesiai iš sistemos nurodytu Kliento el. adresu.</w:t>
            </w:r>
          </w:p>
        </w:tc>
        <w:tc>
          <w:tcPr>
            <w:tcW w:w="3237" w:type="dxa"/>
          </w:tcPr>
          <w:p w:rsidR="00B5530D" w:rsidRPr="0032751F" w:rsidRDefault="00B5530D" w:rsidP="00DA1B38">
            <w:pPr>
              <w:pStyle w:val="LentelepavJolita"/>
            </w:pPr>
            <w:r w:rsidRPr="0032751F">
              <w:t>Programuotojai, WEB serveris, SSL sertifikatas, DB, pašto siuntimo serveris.</w:t>
            </w:r>
          </w:p>
        </w:tc>
        <w:tc>
          <w:tcPr>
            <w:tcW w:w="1336" w:type="dxa"/>
          </w:tcPr>
          <w:p w:rsidR="00B5530D" w:rsidRPr="0032751F" w:rsidRDefault="00B5530D" w:rsidP="00DA1B38">
            <w:pPr>
              <w:pStyle w:val="LentelepavJolita"/>
            </w:pPr>
            <w:r>
              <w:t>7</w:t>
            </w:r>
          </w:p>
        </w:tc>
      </w:tr>
      <w:tr w:rsidR="00B5530D" w:rsidRPr="0032751F" w:rsidTr="00DA1B38">
        <w:trPr>
          <w:trHeight w:val="77"/>
        </w:trPr>
        <w:tc>
          <w:tcPr>
            <w:tcW w:w="851" w:type="dxa"/>
            <w:tcBorders>
              <w:top w:val="single" w:sz="4" w:space="0" w:color="auto"/>
              <w:left w:val="single" w:sz="4" w:space="0" w:color="auto"/>
              <w:bottom w:val="single" w:sz="4" w:space="0" w:color="auto"/>
              <w:right w:val="single" w:sz="4" w:space="0" w:color="auto"/>
            </w:tcBorders>
          </w:tcPr>
          <w:p w:rsidR="00B5530D" w:rsidRPr="0032751F" w:rsidRDefault="00B5530D" w:rsidP="00DA1B38">
            <w:pPr>
              <w:pStyle w:val="LentelepavJolita"/>
            </w:pPr>
            <w:r w:rsidRPr="0032751F">
              <w:t>5.3</w:t>
            </w:r>
          </w:p>
        </w:tc>
        <w:tc>
          <w:tcPr>
            <w:tcW w:w="4253" w:type="dxa"/>
            <w:tcBorders>
              <w:top w:val="single" w:sz="4" w:space="0" w:color="auto"/>
              <w:left w:val="single" w:sz="4" w:space="0" w:color="auto"/>
              <w:bottom w:val="single" w:sz="4" w:space="0" w:color="auto"/>
              <w:right w:val="single" w:sz="4" w:space="0" w:color="auto"/>
            </w:tcBorders>
          </w:tcPr>
          <w:p w:rsidR="00B5530D" w:rsidRPr="0032751F" w:rsidRDefault="00B5530D" w:rsidP="00DA1B38">
            <w:pPr>
              <w:pStyle w:val="LentelepavJolita"/>
            </w:pPr>
            <w:r w:rsidRPr="0032751F">
              <w:t xml:space="preserve">Suteikti Klientui prieigą prie Kliento PVM sąskaitų faktūrų bei mokėjimų archyvo. </w:t>
            </w:r>
          </w:p>
        </w:tc>
        <w:tc>
          <w:tcPr>
            <w:tcW w:w="3237" w:type="dxa"/>
            <w:tcBorders>
              <w:top w:val="single" w:sz="4" w:space="0" w:color="auto"/>
              <w:left w:val="single" w:sz="4" w:space="0" w:color="auto"/>
              <w:bottom w:val="single" w:sz="4" w:space="0" w:color="auto"/>
              <w:right w:val="single" w:sz="4" w:space="0" w:color="auto"/>
            </w:tcBorders>
          </w:tcPr>
          <w:p w:rsidR="00B5530D" w:rsidRPr="0032751F" w:rsidRDefault="00B5530D" w:rsidP="00DA1B38">
            <w:pPr>
              <w:pStyle w:val="LentelepavJolita"/>
            </w:pPr>
            <w:r w:rsidRPr="0032751F">
              <w:t>Programuotojai, WEB serveris, SSL sertifikatas, DB.</w:t>
            </w:r>
          </w:p>
        </w:tc>
        <w:tc>
          <w:tcPr>
            <w:tcW w:w="1336" w:type="dxa"/>
            <w:tcBorders>
              <w:top w:val="single" w:sz="4" w:space="0" w:color="auto"/>
              <w:left w:val="single" w:sz="4" w:space="0" w:color="auto"/>
              <w:bottom w:val="single" w:sz="4" w:space="0" w:color="auto"/>
              <w:right w:val="single" w:sz="4" w:space="0" w:color="auto"/>
            </w:tcBorders>
          </w:tcPr>
          <w:p w:rsidR="00B5530D" w:rsidRPr="0032751F" w:rsidRDefault="00B5530D" w:rsidP="00DA1B38">
            <w:pPr>
              <w:pStyle w:val="LentelepavJolita"/>
            </w:pPr>
            <w:r>
              <w:t>8</w:t>
            </w:r>
          </w:p>
        </w:tc>
      </w:tr>
      <w:tr w:rsidR="00B5530D" w:rsidRPr="0032751F" w:rsidTr="00DA1B38">
        <w:trPr>
          <w:trHeight w:val="77"/>
        </w:trPr>
        <w:tc>
          <w:tcPr>
            <w:tcW w:w="851" w:type="dxa"/>
          </w:tcPr>
          <w:p w:rsidR="00B5530D" w:rsidRPr="0032751F" w:rsidRDefault="00B5530D" w:rsidP="00DA1B38">
            <w:pPr>
              <w:pStyle w:val="LentelepavJolita"/>
            </w:pPr>
            <w:r w:rsidRPr="0032751F">
              <w:t>6.1</w:t>
            </w:r>
          </w:p>
        </w:tc>
        <w:tc>
          <w:tcPr>
            <w:tcW w:w="4253" w:type="dxa"/>
          </w:tcPr>
          <w:p w:rsidR="00B5530D" w:rsidRPr="0032751F" w:rsidRDefault="00B5530D" w:rsidP="00DA1B38">
            <w:pPr>
              <w:pStyle w:val="LentelepavJolita"/>
            </w:pPr>
            <w:r w:rsidRPr="0032751F">
              <w:t>Automatizuoti sandėlio likučių apskaitos procesą.</w:t>
            </w:r>
          </w:p>
        </w:tc>
        <w:tc>
          <w:tcPr>
            <w:tcW w:w="3237" w:type="dxa"/>
          </w:tcPr>
          <w:p w:rsidR="00B5530D" w:rsidRPr="0032751F" w:rsidRDefault="00B5530D" w:rsidP="00DA1B38">
            <w:pPr>
              <w:pStyle w:val="LentelepavJolita"/>
            </w:pPr>
            <w:r w:rsidRPr="0032751F">
              <w:t>Programuotojai, WEB serveris, SSL sertifikatas, DB.</w:t>
            </w:r>
          </w:p>
        </w:tc>
        <w:tc>
          <w:tcPr>
            <w:tcW w:w="1336" w:type="dxa"/>
          </w:tcPr>
          <w:p w:rsidR="00B5530D" w:rsidRPr="0032751F" w:rsidRDefault="00B5530D" w:rsidP="00DA1B38">
            <w:pPr>
              <w:pStyle w:val="LentelepavJolita"/>
            </w:pPr>
            <w:r>
              <w:t>9</w:t>
            </w:r>
          </w:p>
        </w:tc>
      </w:tr>
      <w:tr w:rsidR="00B5530D" w:rsidRPr="0032751F" w:rsidTr="00DA1B38">
        <w:trPr>
          <w:trHeight w:val="77"/>
        </w:trPr>
        <w:tc>
          <w:tcPr>
            <w:tcW w:w="851" w:type="dxa"/>
          </w:tcPr>
          <w:p w:rsidR="00B5530D" w:rsidRPr="0032751F" w:rsidRDefault="00B5530D" w:rsidP="00DA1B38">
            <w:pPr>
              <w:pStyle w:val="LentelepavJolita"/>
            </w:pPr>
            <w:r w:rsidRPr="0032751F">
              <w:t>7.1</w:t>
            </w:r>
          </w:p>
        </w:tc>
        <w:tc>
          <w:tcPr>
            <w:tcW w:w="4253" w:type="dxa"/>
          </w:tcPr>
          <w:p w:rsidR="00B5530D" w:rsidRPr="0032751F" w:rsidRDefault="00B5530D" w:rsidP="00DA1B38">
            <w:pPr>
              <w:pStyle w:val="LentelepavJolita"/>
            </w:pPr>
            <w:r w:rsidRPr="0032751F">
              <w:t>Automatizuoti gamybos apskaitos procesą.</w:t>
            </w:r>
          </w:p>
        </w:tc>
        <w:tc>
          <w:tcPr>
            <w:tcW w:w="3237" w:type="dxa"/>
          </w:tcPr>
          <w:p w:rsidR="00B5530D" w:rsidRPr="0032751F" w:rsidRDefault="00B5530D" w:rsidP="00DA1B38">
            <w:pPr>
              <w:pStyle w:val="LentelepavJolita"/>
            </w:pPr>
            <w:r w:rsidRPr="0032751F">
              <w:t>Programuotojai, WEB serveris, SSL sertifikatas, DB.</w:t>
            </w:r>
          </w:p>
        </w:tc>
        <w:tc>
          <w:tcPr>
            <w:tcW w:w="1336" w:type="dxa"/>
          </w:tcPr>
          <w:p w:rsidR="00B5530D" w:rsidRPr="0032751F" w:rsidRDefault="00B5530D" w:rsidP="00DA1B38">
            <w:pPr>
              <w:pStyle w:val="LentelepavJolita"/>
            </w:pPr>
            <w:r w:rsidRPr="0032751F">
              <w:t>1</w:t>
            </w:r>
            <w:r>
              <w:t>0</w:t>
            </w:r>
          </w:p>
        </w:tc>
      </w:tr>
      <w:tr w:rsidR="00B5530D" w:rsidRPr="0032751F" w:rsidTr="00DA1B38">
        <w:trPr>
          <w:trHeight w:val="77"/>
        </w:trPr>
        <w:tc>
          <w:tcPr>
            <w:tcW w:w="851" w:type="dxa"/>
          </w:tcPr>
          <w:p w:rsidR="00B5530D" w:rsidRPr="0032751F" w:rsidRDefault="00B5530D" w:rsidP="00DA1B38">
            <w:pPr>
              <w:pStyle w:val="LentelepavJolita"/>
            </w:pPr>
            <w:r w:rsidRPr="0032751F">
              <w:t>8.1</w:t>
            </w:r>
          </w:p>
        </w:tc>
        <w:tc>
          <w:tcPr>
            <w:tcW w:w="4253" w:type="dxa"/>
          </w:tcPr>
          <w:p w:rsidR="00B5530D" w:rsidRPr="0032751F" w:rsidRDefault="00B5530D" w:rsidP="00DA1B38">
            <w:pPr>
              <w:pStyle w:val="LentelepavJolita"/>
            </w:pPr>
            <w:r w:rsidRPr="0032751F">
              <w:t>Automatiškai formuoti prekių ar žaliavų užsakymą Tiekėjui pagal sandėlio prekės ar žaliavos  ribinį likutį.</w:t>
            </w:r>
          </w:p>
        </w:tc>
        <w:tc>
          <w:tcPr>
            <w:tcW w:w="3237" w:type="dxa"/>
          </w:tcPr>
          <w:p w:rsidR="00B5530D" w:rsidRPr="0032751F" w:rsidRDefault="00B5530D" w:rsidP="00DA1B38">
            <w:pPr>
              <w:pStyle w:val="LentelepavJolita"/>
            </w:pPr>
            <w:r w:rsidRPr="0032751F">
              <w:t>Programuotojai, WEB serveris, SSL sertifikatas, DB.</w:t>
            </w:r>
          </w:p>
        </w:tc>
        <w:tc>
          <w:tcPr>
            <w:tcW w:w="1336" w:type="dxa"/>
          </w:tcPr>
          <w:p w:rsidR="00B5530D" w:rsidRPr="0032751F" w:rsidRDefault="00B5530D" w:rsidP="00DA1B38">
            <w:pPr>
              <w:pStyle w:val="LentelepavJolita"/>
            </w:pPr>
            <w:r w:rsidRPr="0032751F">
              <w:t>1</w:t>
            </w:r>
            <w:r>
              <w:t>1</w:t>
            </w:r>
          </w:p>
        </w:tc>
      </w:tr>
      <w:tr w:rsidR="00B5530D" w:rsidRPr="0032751F" w:rsidTr="00DA1B38">
        <w:trPr>
          <w:trHeight w:val="77"/>
        </w:trPr>
        <w:tc>
          <w:tcPr>
            <w:tcW w:w="851" w:type="dxa"/>
          </w:tcPr>
          <w:p w:rsidR="00B5530D" w:rsidRPr="0032751F" w:rsidRDefault="00B5530D" w:rsidP="00DA1B38">
            <w:pPr>
              <w:pStyle w:val="LentelepavJolita"/>
            </w:pPr>
            <w:r w:rsidRPr="0032751F">
              <w:t>4.1</w:t>
            </w:r>
          </w:p>
        </w:tc>
        <w:tc>
          <w:tcPr>
            <w:tcW w:w="4253" w:type="dxa"/>
          </w:tcPr>
          <w:p w:rsidR="00B5530D" w:rsidRPr="0032751F" w:rsidRDefault="00B5530D" w:rsidP="00DA1B38">
            <w:pPr>
              <w:pStyle w:val="LentelepavJolita"/>
            </w:pPr>
            <w:r w:rsidRPr="0032751F">
              <w:t>Sukurti įrankį gebantį importuoti PVM sąskaitų faktūrų duo</w:t>
            </w:r>
            <w:r>
              <w:t>menis iš duomenų bazės į „Rivilė“</w:t>
            </w:r>
            <w:r w:rsidRPr="0032751F">
              <w:t xml:space="preserve"> duomenų bazę.</w:t>
            </w:r>
          </w:p>
        </w:tc>
        <w:tc>
          <w:tcPr>
            <w:tcW w:w="3237" w:type="dxa"/>
          </w:tcPr>
          <w:p w:rsidR="00B5530D" w:rsidRPr="0032751F" w:rsidRDefault="00B5530D" w:rsidP="00DA1B38">
            <w:pPr>
              <w:pStyle w:val="LentelepavJolita"/>
            </w:pPr>
            <w:r w:rsidRPr="0032751F">
              <w:t>Duomenų bazės programuotojas, DB, DBVS</w:t>
            </w:r>
          </w:p>
        </w:tc>
        <w:tc>
          <w:tcPr>
            <w:tcW w:w="1336" w:type="dxa"/>
          </w:tcPr>
          <w:p w:rsidR="00B5530D" w:rsidRPr="0032751F" w:rsidRDefault="00B5530D" w:rsidP="00DA1B38">
            <w:pPr>
              <w:pStyle w:val="LentelepavJolita"/>
            </w:pPr>
            <w:r>
              <w:t>12</w:t>
            </w:r>
          </w:p>
        </w:tc>
      </w:tr>
    </w:tbl>
    <w:p w:rsidR="00021C61" w:rsidRPr="0032751F" w:rsidRDefault="00021C61" w:rsidP="00B11549">
      <w:pPr>
        <w:pStyle w:val="TekstasJolita"/>
      </w:pPr>
    </w:p>
    <w:p w:rsidR="00C852E9" w:rsidRPr="0032751F" w:rsidRDefault="00C852E9" w:rsidP="00C852E9">
      <w:pPr>
        <w:pStyle w:val="Heading2Jolita"/>
      </w:pPr>
      <w:bookmarkStart w:id="33" w:name="_Toc463516262"/>
      <w:bookmarkStart w:id="34" w:name="_Toc472872489"/>
      <w:bookmarkEnd w:id="32"/>
      <w:r w:rsidRPr="0032751F">
        <w:t>Įgyvendinamumo analizė</w:t>
      </w:r>
      <w:bookmarkEnd w:id="33"/>
      <w:bookmarkEnd w:id="34"/>
      <w:r w:rsidRPr="0032751F">
        <w:t xml:space="preserve"> </w:t>
      </w:r>
    </w:p>
    <w:p w:rsidR="00C852E9" w:rsidRDefault="00C852E9" w:rsidP="00C852E9">
      <w:pPr>
        <w:pStyle w:val="Heading3"/>
      </w:pPr>
      <w:bookmarkStart w:id="35" w:name="_Toc463516263"/>
      <w:bookmarkStart w:id="36" w:name="_Toc472872490"/>
      <w:r w:rsidRPr="0032751F">
        <w:t>Techninis informacinės sistemos įgyvendinamumas</w:t>
      </w:r>
      <w:bookmarkEnd w:id="35"/>
      <w:bookmarkEnd w:id="36"/>
    </w:p>
    <w:p w:rsidR="00B5530D" w:rsidRDefault="00B5530D" w:rsidP="00B5530D">
      <w:pPr>
        <w:pStyle w:val="TekstasJolita"/>
        <w:rPr>
          <w:lang w:eastAsia="en-US"/>
        </w:rPr>
      </w:pPr>
      <w:r>
        <w:rPr>
          <w:lang w:eastAsia="en-US"/>
        </w:rPr>
        <w:t>Įmonė neturi įsigijusi nuosavo serverio, todėl planuojama nuomotis WEB serverį iš serverių nuomos paslaugas teikiančios įmonės su sąlyga, kad paslaugą siūlanti įmonė bus atsakinga už techninę serverio priežiūrą. Tokiu atveju įmonei nereikia turėti jokios papildomos techninės įrangos norimai sistemai įgyvendinti. Taip pat įmonė sutinka, kad sistemos kūrimui ir veikimui būtų naudojama programinė įranga su atviro kodo licencija.</w:t>
      </w:r>
    </w:p>
    <w:p w:rsidR="00B5530D" w:rsidRPr="00DB5889" w:rsidRDefault="00B5530D" w:rsidP="00B5530D">
      <w:pPr>
        <w:pStyle w:val="TekstasJolita"/>
        <w:rPr>
          <w:lang w:eastAsia="en-US"/>
        </w:rPr>
      </w:pPr>
      <w:r>
        <w:rPr>
          <w:lang w:eastAsia="en-US"/>
        </w:rPr>
        <w:lastRenderedPageBreak/>
        <w:t>Sistemos kūrėjų komanda yra jau sukūrusi keletą panašių projektų, todėl yra pajėgi sukurti įmonės poreikius tenkinančią informacinę sistemą.</w:t>
      </w:r>
    </w:p>
    <w:p w:rsidR="00943EF1" w:rsidRPr="00943EF1" w:rsidRDefault="00943EF1" w:rsidP="00943EF1">
      <w:pPr>
        <w:rPr>
          <w:lang w:eastAsia="en-US"/>
        </w:rPr>
      </w:pPr>
    </w:p>
    <w:p w:rsidR="00C852E9" w:rsidRPr="0032751F" w:rsidRDefault="00C852E9" w:rsidP="00C852E9">
      <w:pPr>
        <w:pStyle w:val="Heading3"/>
      </w:pPr>
      <w:bookmarkStart w:id="37" w:name="_Toc463516264"/>
      <w:bookmarkStart w:id="38" w:name="_Toc472872491"/>
      <w:r w:rsidRPr="0032751F">
        <w:t>Juridinis informacinės sistemos pagrindimas</w:t>
      </w:r>
      <w:bookmarkEnd w:id="37"/>
      <w:bookmarkEnd w:id="38"/>
    </w:p>
    <w:p w:rsidR="00652460" w:rsidRPr="0032751F" w:rsidRDefault="00652460" w:rsidP="00652460">
      <w:pPr>
        <w:pStyle w:val="TekstasJolita"/>
      </w:pPr>
      <w:r w:rsidRPr="0032751F">
        <w:t>Įdiegus IS ir atsiskaičius už darbą, įmonė gaus teisę naudotis įsigytu produktu, tačiau neįgis teisės į intelektualinę kūrėjų nuosavybę, kitos sąlygos, o taip pat techninio aptarnavimo ir garantiniai laikotarpiai bus papildomai aptarti sutarties sudarymo metu ir neturės prieštarauti Lietuvos Respublikos Civiliniam kodeksui</w:t>
      </w:r>
      <w:r w:rsidRPr="0032751F">
        <w:fldChar w:fldCharType="begin"/>
      </w:r>
      <w:r w:rsidRPr="0032751F">
        <w:instrText xml:space="preserve"> XE "LR Civilinis kodeksas" </w:instrText>
      </w:r>
      <w:r w:rsidRPr="0032751F">
        <w:fldChar w:fldCharType="end"/>
      </w:r>
      <w:r w:rsidR="00FD1E26" w:rsidRPr="0032751F">
        <w:t xml:space="preserve"> [</w:t>
      </w:r>
      <w:r w:rsidR="005401F0">
        <w:t>2</w:t>
      </w:r>
      <w:r w:rsidR="00FD1E26" w:rsidRPr="0032751F">
        <w:t>].</w:t>
      </w:r>
    </w:p>
    <w:p w:rsidR="00652460" w:rsidRPr="0032751F" w:rsidRDefault="00652460" w:rsidP="00652460">
      <w:pPr>
        <w:pStyle w:val="TekstasJolita"/>
      </w:pPr>
      <w:r w:rsidRPr="0032751F">
        <w:t>Duomenų bazė, jos administravimo principai ir</w:t>
      </w:r>
      <w:r w:rsidR="00FD1E26" w:rsidRPr="0032751F">
        <w:t xml:space="preserve"> ryšys tarp kliento ir įmonės</w:t>
      </w:r>
      <w:r w:rsidRPr="0032751F">
        <w:t xml:space="preserve"> taip pat turės atitikti Lietuvos Respublikos asmens duomenų teisinės apsaugos įstatyme duomenų saugumui keliamus reikalavimus</w:t>
      </w:r>
      <w:r w:rsidR="00FD1E26" w:rsidRPr="0032751F">
        <w:t xml:space="preserve"> [</w:t>
      </w:r>
      <w:r w:rsidR="005401F0">
        <w:t>3</w:t>
      </w:r>
      <w:r w:rsidR="00FD1E26" w:rsidRPr="0032751F">
        <w:t>].</w:t>
      </w:r>
    </w:p>
    <w:p w:rsidR="00C852E9" w:rsidRPr="0032751F" w:rsidRDefault="00C852E9" w:rsidP="00C852E9">
      <w:pPr>
        <w:rPr>
          <w:lang w:eastAsia="en-US"/>
        </w:rPr>
      </w:pPr>
    </w:p>
    <w:p w:rsidR="00C852E9" w:rsidRPr="0032751F" w:rsidRDefault="00C852E9" w:rsidP="00C852E9">
      <w:pPr>
        <w:pStyle w:val="Heading3"/>
      </w:pPr>
      <w:bookmarkStart w:id="39" w:name="_Toc463516265"/>
      <w:bookmarkStart w:id="40" w:name="_Toc472872492"/>
      <w:r w:rsidRPr="0032751F">
        <w:t xml:space="preserve">Ekonominis informacinės sistemos </w:t>
      </w:r>
      <w:bookmarkEnd w:id="39"/>
      <w:r w:rsidR="009174D1">
        <w:t>įgyvendinamumas</w:t>
      </w:r>
      <w:bookmarkEnd w:id="40"/>
    </w:p>
    <w:p w:rsidR="009D3FDE" w:rsidRDefault="009D3FDE" w:rsidP="00652460">
      <w:pPr>
        <w:pStyle w:val="TekstasJolita"/>
      </w:pPr>
      <w:r w:rsidRPr="0032751F">
        <w:t>Įmonės IS ekonominis įgyvendinamumas</w:t>
      </w:r>
      <w:r w:rsidRPr="0032751F">
        <w:fldChar w:fldCharType="begin"/>
      </w:r>
      <w:r w:rsidRPr="0032751F">
        <w:instrText xml:space="preserve"> XE "ekonominis įgyvendinamumas" </w:instrText>
      </w:r>
      <w:r w:rsidRPr="0032751F">
        <w:fldChar w:fldCharType="end"/>
      </w:r>
      <w:r w:rsidRPr="0032751F">
        <w:t xml:space="preserve"> aprašytas žemiau pateiktoje lentelėje </w:t>
      </w:r>
      <w:r w:rsidR="00652460" w:rsidRPr="0032751F">
        <w:t>(žr. 8 lentelė</w:t>
      </w:r>
      <w:r w:rsidRPr="0032751F">
        <w:t>).</w:t>
      </w:r>
    </w:p>
    <w:p w:rsidR="00B11549" w:rsidRDefault="00B11549" w:rsidP="00652460">
      <w:pPr>
        <w:pStyle w:val="TekstasJolita"/>
      </w:pPr>
    </w:p>
    <w:p w:rsidR="00652460" w:rsidRPr="0032751F" w:rsidRDefault="00652460" w:rsidP="00BB66D4">
      <w:pPr>
        <w:pStyle w:val="CaptionLentele"/>
      </w:pPr>
      <w:r w:rsidRPr="0032751F">
        <w:fldChar w:fldCharType="begin"/>
      </w:r>
      <w:r w:rsidRPr="0032751F">
        <w:instrText xml:space="preserve"> SEQ lentelė \* ARABIC </w:instrText>
      </w:r>
      <w:r w:rsidRPr="0032751F">
        <w:fldChar w:fldCharType="separate"/>
      </w:r>
      <w:bookmarkStart w:id="41" w:name="_Toc472872594"/>
      <w:r w:rsidR="00F00B2C">
        <w:rPr>
          <w:noProof/>
        </w:rPr>
        <w:t>5</w:t>
      </w:r>
      <w:r w:rsidRPr="0032751F">
        <w:fldChar w:fldCharType="end"/>
      </w:r>
      <w:r w:rsidRPr="0032751F">
        <w:t xml:space="preserve"> lentelė  Ekonominis įgyvendinamumas</w:t>
      </w:r>
      <w:bookmarkEnd w:id="41"/>
    </w:p>
    <w:tbl>
      <w:tblPr>
        <w:tblW w:w="494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1"/>
        <w:gridCol w:w="1821"/>
        <w:gridCol w:w="3325"/>
        <w:gridCol w:w="1106"/>
        <w:gridCol w:w="2459"/>
      </w:tblGrid>
      <w:tr w:rsidR="0040069D" w:rsidRPr="00846F52" w:rsidTr="00566139">
        <w:trPr>
          <w:tblHeader/>
        </w:trPr>
        <w:tc>
          <w:tcPr>
            <w:tcW w:w="3128" w:type="pct"/>
            <w:gridSpan w:val="3"/>
            <w:shd w:val="clear" w:color="auto" w:fill="B6DDE8" w:themeFill="accent5" w:themeFillTint="66"/>
            <w:vAlign w:val="center"/>
          </w:tcPr>
          <w:p w:rsidR="0040069D" w:rsidRPr="00846F52" w:rsidRDefault="0040069D" w:rsidP="00846F52">
            <w:pPr>
              <w:rPr>
                <w:b/>
              </w:rPr>
            </w:pPr>
            <w:r w:rsidRPr="00846F52">
              <w:rPr>
                <w:b/>
              </w:rPr>
              <w:t>Priemonės</w:t>
            </w:r>
          </w:p>
        </w:tc>
        <w:tc>
          <w:tcPr>
            <w:tcW w:w="581" w:type="pct"/>
            <w:shd w:val="clear" w:color="auto" w:fill="B6DDE8" w:themeFill="accent5" w:themeFillTint="66"/>
            <w:vAlign w:val="center"/>
          </w:tcPr>
          <w:p w:rsidR="0040069D" w:rsidRPr="00846F52" w:rsidRDefault="0040069D" w:rsidP="00846F52">
            <w:pPr>
              <w:rPr>
                <w:b/>
              </w:rPr>
            </w:pPr>
            <w:r w:rsidRPr="00846F52">
              <w:rPr>
                <w:b/>
              </w:rPr>
              <w:t>Kaina, €</w:t>
            </w:r>
          </w:p>
        </w:tc>
        <w:tc>
          <w:tcPr>
            <w:tcW w:w="1291" w:type="pct"/>
            <w:shd w:val="clear" w:color="auto" w:fill="B6DDE8" w:themeFill="accent5" w:themeFillTint="66"/>
          </w:tcPr>
          <w:p w:rsidR="0040069D" w:rsidRPr="00846F52" w:rsidRDefault="0040069D" w:rsidP="00846F52">
            <w:pPr>
              <w:rPr>
                <w:b/>
              </w:rPr>
            </w:pPr>
            <w:r w:rsidRPr="00846F52">
              <w:rPr>
                <w:b/>
              </w:rPr>
              <w:t>Pastabos</w:t>
            </w:r>
          </w:p>
        </w:tc>
      </w:tr>
      <w:tr w:rsidR="0040069D" w:rsidRPr="0032751F" w:rsidTr="00BC5BE2">
        <w:trPr>
          <w:trHeight w:val="378"/>
        </w:trPr>
        <w:tc>
          <w:tcPr>
            <w:tcW w:w="426" w:type="pct"/>
            <w:vMerge w:val="restart"/>
            <w:shd w:val="clear" w:color="auto" w:fill="auto"/>
            <w:textDirection w:val="btLr"/>
            <w:vAlign w:val="center"/>
          </w:tcPr>
          <w:p w:rsidR="0040069D" w:rsidRPr="0032751F" w:rsidRDefault="0040069D" w:rsidP="00846F52">
            <w:r w:rsidRPr="0032751F">
              <w:t>Techninės priemonės</w:t>
            </w:r>
          </w:p>
        </w:tc>
        <w:tc>
          <w:tcPr>
            <w:tcW w:w="2702" w:type="pct"/>
            <w:gridSpan w:val="2"/>
            <w:shd w:val="clear" w:color="auto" w:fill="auto"/>
            <w:vAlign w:val="center"/>
          </w:tcPr>
          <w:p w:rsidR="0040069D" w:rsidRPr="0032751F" w:rsidRDefault="0040069D" w:rsidP="00846F52">
            <w:r w:rsidRPr="0032751F">
              <w:t>Domenas metams</w:t>
            </w:r>
          </w:p>
        </w:tc>
        <w:tc>
          <w:tcPr>
            <w:tcW w:w="581" w:type="pct"/>
            <w:shd w:val="clear" w:color="auto" w:fill="auto"/>
            <w:vAlign w:val="center"/>
          </w:tcPr>
          <w:p w:rsidR="0040069D" w:rsidRPr="0032751F" w:rsidRDefault="00C43811" w:rsidP="00846F52">
            <w:r w:rsidRPr="0032751F">
              <w:t>7,00</w:t>
            </w:r>
          </w:p>
        </w:tc>
        <w:tc>
          <w:tcPr>
            <w:tcW w:w="1291" w:type="pct"/>
          </w:tcPr>
          <w:p w:rsidR="0040069D" w:rsidRPr="0032751F" w:rsidRDefault="0040069D" w:rsidP="00846F52"/>
        </w:tc>
      </w:tr>
      <w:tr w:rsidR="0040069D" w:rsidRPr="0032751F" w:rsidTr="00BC5BE2">
        <w:trPr>
          <w:trHeight w:val="470"/>
        </w:trPr>
        <w:tc>
          <w:tcPr>
            <w:tcW w:w="426" w:type="pct"/>
            <w:vMerge/>
            <w:shd w:val="clear" w:color="auto" w:fill="auto"/>
            <w:vAlign w:val="center"/>
          </w:tcPr>
          <w:p w:rsidR="0040069D" w:rsidRPr="0032751F" w:rsidRDefault="0040069D" w:rsidP="00846F52"/>
        </w:tc>
        <w:tc>
          <w:tcPr>
            <w:tcW w:w="2702" w:type="pct"/>
            <w:gridSpan w:val="2"/>
            <w:shd w:val="clear" w:color="auto" w:fill="auto"/>
            <w:vAlign w:val="center"/>
          </w:tcPr>
          <w:p w:rsidR="0040069D" w:rsidRPr="0032751F" w:rsidRDefault="0040069D" w:rsidP="00846F52">
            <w:r w:rsidRPr="0032751F">
              <w:t>SSL sertifikatas metams</w:t>
            </w:r>
          </w:p>
        </w:tc>
        <w:tc>
          <w:tcPr>
            <w:tcW w:w="581" w:type="pct"/>
            <w:shd w:val="clear" w:color="auto" w:fill="auto"/>
            <w:vAlign w:val="center"/>
          </w:tcPr>
          <w:p w:rsidR="0040069D" w:rsidRPr="0032751F" w:rsidRDefault="00C43811" w:rsidP="00846F52">
            <w:r w:rsidRPr="0032751F">
              <w:t>13,00</w:t>
            </w:r>
          </w:p>
        </w:tc>
        <w:tc>
          <w:tcPr>
            <w:tcW w:w="1291" w:type="pct"/>
          </w:tcPr>
          <w:p w:rsidR="0040069D" w:rsidRPr="0032751F" w:rsidRDefault="0040069D" w:rsidP="00846F52"/>
        </w:tc>
      </w:tr>
      <w:tr w:rsidR="0040069D" w:rsidRPr="0032751F" w:rsidTr="00BC5BE2">
        <w:trPr>
          <w:trHeight w:val="277"/>
        </w:trPr>
        <w:tc>
          <w:tcPr>
            <w:tcW w:w="426" w:type="pct"/>
            <w:vMerge/>
            <w:shd w:val="clear" w:color="auto" w:fill="auto"/>
            <w:vAlign w:val="center"/>
          </w:tcPr>
          <w:p w:rsidR="0040069D" w:rsidRPr="0032751F" w:rsidRDefault="0040069D" w:rsidP="00846F52"/>
        </w:tc>
        <w:tc>
          <w:tcPr>
            <w:tcW w:w="2702" w:type="pct"/>
            <w:gridSpan w:val="2"/>
            <w:shd w:val="clear" w:color="auto" w:fill="auto"/>
            <w:vAlign w:val="center"/>
          </w:tcPr>
          <w:p w:rsidR="0040069D" w:rsidRPr="0032751F" w:rsidRDefault="0040069D" w:rsidP="00846F52">
            <w:r w:rsidRPr="0032751F">
              <w:t xml:space="preserve">UNIX Serveris (CentOS, Apache, MySQL, PHP) </w:t>
            </w:r>
          </w:p>
        </w:tc>
        <w:tc>
          <w:tcPr>
            <w:tcW w:w="581" w:type="pct"/>
            <w:shd w:val="clear" w:color="auto" w:fill="auto"/>
            <w:vAlign w:val="center"/>
          </w:tcPr>
          <w:p w:rsidR="0040069D" w:rsidRPr="0032751F" w:rsidRDefault="00C43811" w:rsidP="00846F52">
            <w:r w:rsidRPr="0032751F">
              <w:t>0,00</w:t>
            </w:r>
          </w:p>
        </w:tc>
        <w:tc>
          <w:tcPr>
            <w:tcW w:w="1291" w:type="pct"/>
          </w:tcPr>
          <w:p w:rsidR="0040069D" w:rsidRPr="0032751F" w:rsidRDefault="00C43811" w:rsidP="00846F52">
            <w:r w:rsidRPr="0032751F">
              <w:t>Yra</w:t>
            </w:r>
          </w:p>
        </w:tc>
      </w:tr>
      <w:tr w:rsidR="0040069D" w:rsidRPr="0032751F" w:rsidTr="00BC5BE2">
        <w:trPr>
          <w:trHeight w:val="383"/>
        </w:trPr>
        <w:tc>
          <w:tcPr>
            <w:tcW w:w="426" w:type="pct"/>
            <w:vMerge w:val="restart"/>
            <w:shd w:val="clear" w:color="auto" w:fill="auto"/>
            <w:textDirection w:val="btLr"/>
            <w:vAlign w:val="center"/>
          </w:tcPr>
          <w:p w:rsidR="0040069D" w:rsidRPr="0032751F" w:rsidRDefault="0040069D" w:rsidP="00846F52">
            <w:r w:rsidRPr="0032751F">
              <w:t>Programinė įranga</w:t>
            </w:r>
          </w:p>
        </w:tc>
        <w:tc>
          <w:tcPr>
            <w:tcW w:w="2702" w:type="pct"/>
            <w:gridSpan w:val="2"/>
            <w:shd w:val="clear" w:color="auto" w:fill="auto"/>
            <w:vAlign w:val="center"/>
          </w:tcPr>
          <w:p w:rsidR="0040069D" w:rsidRPr="0032751F" w:rsidRDefault="0040069D" w:rsidP="00846F52">
            <w:r w:rsidRPr="0032751F">
              <w:t>Serverio Operacinė sistema CentOS</w:t>
            </w:r>
          </w:p>
        </w:tc>
        <w:tc>
          <w:tcPr>
            <w:tcW w:w="581" w:type="pct"/>
            <w:shd w:val="clear" w:color="auto" w:fill="auto"/>
            <w:vAlign w:val="center"/>
          </w:tcPr>
          <w:p w:rsidR="0040069D" w:rsidRPr="0032751F" w:rsidRDefault="0040069D" w:rsidP="00846F52">
            <w:r w:rsidRPr="0032751F">
              <w:t>0,00</w:t>
            </w:r>
          </w:p>
        </w:tc>
        <w:tc>
          <w:tcPr>
            <w:tcW w:w="1291" w:type="pct"/>
          </w:tcPr>
          <w:p w:rsidR="0040069D" w:rsidRPr="0032751F" w:rsidRDefault="0032751F" w:rsidP="00846F52">
            <w:r w:rsidRPr="0032751F">
              <w:t>Yra</w:t>
            </w:r>
          </w:p>
        </w:tc>
      </w:tr>
      <w:tr w:rsidR="0040069D" w:rsidRPr="0032751F" w:rsidTr="00BC5BE2">
        <w:trPr>
          <w:trHeight w:val="348"/>
        </w:trPr>
        <w:tc>
          <w:tcPr>
            <w:tcW w:w="426" w:type="pct"/>
            <w:vMerge/>
            <w:shd w:val="clear" w:color="auto" w:fill="auto"/>
            <w:textDirection w:val="btLr"/>
            <w:vAlign w:val="center"/>
          </w:tcPr>
          <w:p w:rsidR="0040069D" w:rsidRPr="0032751F" w:rsidRDefault="0040069D" w:rsidP="00846F52"/>
        </w:tc>
        <w:tc>
          <w:tcPr>
            <w:tcW w:w="2702" w:type="pct"/>
            <w:gridSpan w:val="2"/>
            <w:shd w:val="clear" w:color="auto" w:fill="auto"/>
            <w:vAlign w:val="center"/>
          </w:tcPr>
          <w:p w:rsidR="0040069D" w:rsidRPr="0032751F" w:rsidRDefault="0040069D" w:rsidP="00846F52">
            <w:r w:rsidRPr="0032751F">
              <w:t>Duomenų bazė MySQL</w:t>
            </w:r>
          </w:p>
        </w:tc>
        <w:tc>
          <w:tcPr>
            <w:tcW w:w="581" w:type="pct"/>
            <w:shd w:val="clear" w:color="auto" w:fill="auto"/>
            <w:vAlign w:val="center"/>
          </w:tcPr>
          <w:p w:rsidR="0040069D" w:rsidRPr="0032751F" w:rsidRDefault="0040069D" w:rsidP="00846F52">
            <w:r w:rsidRPr="0032751F">
              <w:t>0,00</w:t>
            </w:r>
          </w:p>
        </w:tc>
        <w:tc>
          <w:tcPr>
            <w:tcW w:w="1291" w:type="pct"/>
          </w:tcPr>
          <w:p w:rsidR="0040069D" w:rsidRPr="0032751F" w:rsidRDefault="0032751F" w:rsidP="00846F52">
            <w:r w:rsidRPr="0032751F">
              <w:t>Yra</w:t>
            </w:r>
          </w:p>
        </w:tc>
      </w:tr>
      <w:tr w:rsidR="0040069D" w:rsidRPr="0032751F" w:rsidTr="00BC5BE2">
        <w:trPr>
          <w:trHeight w:val="311"/>
        </w:trPr>
        <w:tc>
          <w:tcPr>
            <w:tcW w:w="426" w:type="pct"/>
            <w:vMerge/>
            <w:shd w:val="clear" w:color="auto" w:fill="auto"/>
            <w:vAlign w:val="center"/>
          </w:tcPr>
          <w:p w:rsidR="0040069D" w:rsidRPr="0032751F" w:rsidRDefault="0040069D" w:rsidP="00846F52"/>
        </w:tc>
        <w:tc>
          <w:tcPr>
            <w:tcW w:w="2702" w:type="pct"/>
            <w:gridSpan w:val="2"/>
            <w:shd w:val="clear" w:color="auto" w:fill="auto"/>
            <w:vAlign w:val="center"/>
          </w:tcPr>
          <w:p w:rsidR="0040069D" w:rsidRPr="0032751F" w:rsidRDefault="00B11549" w:rsidP="00846F52">
            <w:r>
              <w:t>WEB servisas Apache</w:t>
            </w:r>
          </w:p>
        </w:tc>
        <w:tc>
          <w:tcPr>
            <w:tcW w:w="581" w:type="pct"/>
            <w:shd w:val="clear" w:color="auto" w:fill="auto"/>
            <w:vAlign w:val="center"/>
          </w:tcPr>
          <w:p w:rsidR="0040069D" w:rsidRPr="0032751F" w:rsidRDefault="0040069D" w:rsidP="00846F52">
            <w:r w:rsidRPr="0032751F">
              <w:t>0,00</w:t>
            </w:r>
          </w:p>
        </w:tc>
        <w:tc>
          <w:tcPr>
            <w:tcW w:w="1291" w:type="pct"/>
          </w:tcPr>
          <w:p w:rsidR="0040069D" w:rsidRPr="0032751F" w:rsidRDefault="0032751F" w:rsidP="00846F52">
            <w:r w:rsidRPr="0032751F">
              <w:t>Yra</w:t>
            </w:r>
          </w:p>
        </w:tc>
      </w:tr>
      <w:tr w:rsidR="0040069D" w:rsidRPr="0032751F" w:rsidTr="00BC5BE2">
        <w:trPr>
          <w:trHeight w:val="275"/>
        </w:trPr>
        <w:tc>
          <w:tcPr>
            <w:tcW w:w="426" w:type="pct"/>
            <w:vMerge/>
            <w:shd w:val="clear" w:color="auto" w:fill="auto"/>
            <w:vAlign w:val="center"/>
          </w:tcPr>
          <w:p w:rsidR="0040069D" w:rsidRPr="0032751F" w:rsidRDefault="0040069D" w:rsidP="00846F52"/>
        </w:tc>
        <w:tc>
          <w:tcPr>
            <w:tcW w:w="2702" w:type="pct"/>
            <w:gridSpan w:val="2"/>
            <w:shd w:val="clear" w:color="auto" w:fill="auto"/>
            <w:vAlign w:val="center"/>
          </w:tcPr>
          <w:p w:rsidR="0040069D" w:rsidRPr="0032751F" w:rsidRDefault="0040069D" w:rsidP="00846F52">
            <w:r w:rsidRPr="0032751F">
              <w:t>NetBeans</w:t>
            </w:r>
          </w:p>
        </w:tc>
        <w:tc>
          <w:tcPr>
            <w:tcW w:w="581" w:type="pct"/>
            <w:shd w:val="clear" w:color="auto" w:fill="auto"/>
            <w:vAlign w:val="center"/>
          </w:tcPr>
          <w:p w:rsidR="0040069D" w:rsidRPr="0032751F" w:rsidRDefault="0040069D" w:rsidP="00846F52">
            <w:r w:rsidRPr="0032751F">
              <w:t>0,00</w:t>
            </w:r>
          </w:p>
        </w:tc>
        <w:tc>
          <w:tcPr>
            <w:tcW w:w="1291" w:type="pct"/>
          </w:tcPr>
          <w:p w:rsidR="0040069D" w:rsidRPr="0032751F" w:rsidRDefault="0032751F" w:rsidP="00846F52">
            <w:r w:rsidRPr="0032751F">
              <w:t>Yra</w:t>
            </w:r>
          </w:p>
        </w:tc>
      </w:tr>
      <w:tr w:rsidR="0040069D" w:rsidRPr="0032751F" w:rsidTr="00BC5BE2">
        <w:trPr>
          <w:trHeight w:val="381"/>
        </w:trPr>
        <w:tc>
          <w:tcPr>
            <w:tcW w:w="426" w:type="pct"/>
            <w:vMerge w:val="restart"/>
            <w:shd w:val="clear" w:color="auto" w:fill="auto"/>
            <w:textDirection w:val="btLr"/>
            <w:vAlign w:val="center"/>
          </w:tcPr>
          <w:p w:rsidR="0040069D" w:rsidRPr="0032751F" w:rsidRDefault="0040069D" w:rsidP="00846F52">
            <w:r w:rsidRPr="0032751F">
              <w:t>Aptarnavimas</w:t>
            </w:r>
          </w:p>
        </w:tc>
        <w:tc>
          <w:tcPr>
            <w:tcW w:w="2702" w:type="pct"/>
            <w:gridSpan w:val="2"/>
            <w:shd w:val="clear" w:color="auto" w:fill="auto"/>
            <w:vAlign w:val="center"/>
          </w:tcPr>
          <w:p w:rsidR="0040069D" w:rsidRPr="0032751F" w:rsidRDefault="00B11549" w:rsidP="00846F52">
            <w:r>
              <w:t>Serverio nuomos</w:t>
            </w:r>
            <w:r w:rsidR="0040069D" w:rsidRPr="0032751F">
              <w:t xml:space="preserve"> paslauga metams</w:t>
            </w:r>
          </w:p>
        </w:tc>
        <w:tc>
          <w:tcPr>
            <w:tcW w:w="581" w:type="pct"/>
            <w:shd w:val="clear" w:color="auto" w:fill="auto"/>
            <w:vAlign w:val="center"/>
          </w:tcPr>
          <w:p w:rsidR="0040069D" w:rsidRPr="0032751F" w:rsidRDefault="0040069D" w:rsidP="00846F52">
            <w:r w:rsidRPr="0032751F">
              <w:t>18,00</w:t>
            </w:r>
          </w:p>
        </w:tc>
        <w:tc>
          <w:tcPr>
            <w:tcW w:w="1291" w:type="pct"/>
          </w:tcPr>
          <w:p w:rsidR="0040069D" w:rsidRPr="0032751F" w:rsidRDefault="0040069D" w:rsidP="00846F52"/>
        </w:tc>
      </w:tr>
      <w:tr w:rsidR="0040069D" w:rsidRPr="0032751F" w:rsidTr="00BC5BE2">
        <w:trPr>
          <w:trHeight w:val="332"/>
        </w:trPr>
        <w:tc>
          <w:tcPr>
            <w:tcW w:w="426" w:type="pct"/>
            <w:vMerge/>
            <w:shd w:val="clear" w:color="auto" w:fill="auto"/>
            <w:vAlign w:val="center"/>
          </w:tcPr>
          <w:p w:rsidR="0040069D" w:rsidRPr="0032751F" w:rsidRDefault="0040069D" w:rsidP="00846F52"/>
        </w:tc>
        <w:tc>
          <w:tcPr>
            <w:tcW w:w="2702" w:type="pct"/>
            <w:gridSpan w:val="2"/>
            <w:shd w:val="clear" w:color="auto" w:fill="auto"/>
            <w:vAlign w:val="center"/>
          </w:tcPr>
          <w:p w:rsidR="0040069D" w:rsidRPr="0032751F" w:rsidRDefault="0040069D" w:rsidP="00846F52">
            <w:r w:rsidRPr="0032751F">
              <w:t>Sistemos priežiūra su atnaujinimas metams</w:t>
            </w:r>
          </w:p>
        </w:tc>
        <w:tc>
          <w:tcPr>
            <w:tcW w:w="581" w:type="pct"/>
            <w:shd w:val="clear" w:color="auto" w:fill="auto"/>
            <w:vAlign w:val="center"/>
          </w:tcPr>
          <w:p w:rsidR="0040069D" w:rsidRPr="0032751F" w:rsidRDefault="00C43811" w:rsidP="00846F52">
            <w:r w:rsidRPr="0032751F">
              <w:t>800</w:t>
            </w:r>
          </w:p>
        </w:tc>
        <w:tc>
          <w:tcPr>
            <w:tcW w:w="1291" w:type="pct"/>
          </w:tcPr>
          <w:p w:rsidR="0040069D" w:rsidRPr="0032751F" w:rsidRDefault="0040069D" w:rsidP="00846F52"/>
        </w:tc>
      </w:tr>
      <w:tr w:rsidR="00E06095" w:rsidRPr="0032751F" w:rsidTr="00BC5BE2">
        <w:trPr>
          <w:cantSplit/>
          <w:trHeight w:val="296"/>
        </w:trPr>
        <w:tc>
          <w:tcPr>
            <w:tcW w:w="426" w:type="pct"/>
            <w:vMerge w:val="restart"/>
            <w:shd w:val="clear" w:color="auto" w:fill="auto"/>
            <w:textDirection w:val="btLr"/>
            <w:vAlign w:val="center"/>
          </w:tcPr>
          <w:p w:rsidR="00E06095" w:rsidRPr="0032751F" w:rsidRDefault="00E06095" w:rsidP="00846F52">
            <w:r w:rsidRPr="0032751F">
              <w:t>Sistemos sukūrimo kaštai</w:t>
            </w:r>
          </w:p>
        </w:tc>
        <w:tc>
          <w:tcPr>
            <w:tcW w:w="956" w:type="pct"/>
            <w:vMerge w:val="restart"/>
            <w:shd w:val="clear" w:color="auto" w:fill="auto"/>
            <w:vAlign w:val="center"/>
          </w:tcPr>
          <w:p w:rsidR="00E06095" w:rsidRPr="0032751F" w:rsidRDefault="00E06095" w:rsidP="00846F52">
            <w:r w:rsidRPr="0032751F">
              <w:t xml:space="preserve">Sistemos kūrimo ir diegimo kaštai </w:t>
            </w:r>
          </w:p>
        </w:tc>
        <w:tc>
          <w:tcPr>
            <w:tcW w:w="1746" w:type="pct"/>
            <w:shd w:val="clear" w:color="auto" w:fill="auto"/>
            <w:vAlign w:val="center"/>
          </w:tcPr>
          <w:p w:rsidR="00E06095" w:rsidRPr="0032751F" w:rsidRDefault="00E06095" w:rsidP="00846F52">
            <w:r w:rsidRPr="0032751F">
              <w:t>Pardavimų – užsakymų modulis</w:t>
            </w:r>
          </w:p>
        </w:tc>
        <w:tc>
          <w:tcPr>
            <w:tcW w:w="581" w:type="pct"/>
            <w:shd w:val="clear" w:color="auto" w:fill="auto"/>
            <w:vAlign w:val="center"/>
          </w:tcPr>
          <w:p w:rsidR="00E06095" w:rsidRPr="0032751F" w:rsidRDefault="00E06095" w:rsidP="00846F52">
            <w:r w:rsidRPr="0032751F">
              <w:t>15000</w:t>
            </w:r>
          </w:p>
        </w:tc>
        <w:tc>
          <w:tcPr>
            <w:tcW w:w="1291" w:type="pct"/>
            <w:vMerge w:val="restart"/>
          </w:tcPr>
          <w:p w:rsidR="00E06095" w:rsidRPr="0032751F" w:rsidRDefault="00E06095" w:rsidP="00846F52"/>
        </w:tc>
      </w:tr>
      <w:tr w:rsidR="00E06095" w:rsidRPr="0032751F" w:rsidTr="00BC5BE2">
        <w:trPr>
          <w:cantSplit/>
          <w:trHeight w:val="260"/>
        </w:trPr>
        <w:tc>
          <w:tcPr>
            <w:tcW w:w="426" w:type="pct"/>
            <w:vMerge/>
            <w:shd w:val="clear" w:color="auto" w:fill="auto"/>
            <w:textDirection w:val="btLr"/>
            <w:vAlign w:val="center"/>
          </w:tcPr>
          <w:p w:rsidR="00E06095" w:rsidRPr="0032751F" w:rsidRDefault="00E06095" w:rsidP="00846F52"/>
        </w:tc>
        <w:tc>
          <w:tcPr>
            <w:tcW w:w="956" w:type="pct"/>
            <w:vMerge/>
            <w:shd w:val="clear" w:color="auto" w:fill="auto"/>
            <w:vAlign w:val="center"/>
          </w:tcPr>
          <w:p w:rsidR="00E06095" w:rsidRPr="0032751F" w:rsidRDefault="00E06095" w:rsidP="00846F52"/>
        </w:tc>
        <w:tc>
          <w:tcPr>
            <w:tcW w:w="1746" w:type="pct"/>
            <w:shd w:val="clear" w:color="auto" w:fill="auto"/>
            <w:vAlign w:val="center"/>
          </w:tcPr>
          <w:p w:rsidR="00E06095" w:rsidRPr="0032751F" w:rsidRDefault="00E06095" w:rsidP="00846F52">
            <w:r w:rsidRPr="0032751F">
              <w:t>Klientų valdymo modulis</w:t>
            </w:r>
          </w:p>
        </w:tc>
        <w:tc>
          <w:tcPr>
            <w:tcW w:w="581" w:type="pct"/>
            <w:shd w:val="clear" w:color="auto" w:fill="auto"/>
            <w:vAlign w:val="center"/>
          </w:tcPr>
          <w:p w:rsidR="00E06095" w:rsidRPr="0032751F" w:rsidRDefault="00E06095" w:rsidP="00846F52">
            <w:r w:rsidRPr="0032751F">
              <w:t>10000</w:t>
            </w:r>
          </w:p>
        </w:tc>
        <w:tc>
          <w:tcPr>
            <w:tcW w:w="1291" w:type="pct"/>
            <w:vMerge/>
          </w:tcPr>
          <w:p w:rsidR="00E06095" w:rsidRPr="0032751F" w:rsidRDefault="00E06095" w:rsidP="00846F52"/>
        </w:tc>
      </w:tr>
      <w:tr w:rsidR="00E06095" w:rsidRPr="0032751F" w:rsidTr="00BC5BE2">
        <w:trPr>
          <w:cantSplit/>
          <w:trHeight w:val="365"/>
        </w:trPr>
        <w:tc>
          <w:tcPr>
            <w:tcW w:w="426" w:type="pct"/>
            <w:vMerge/>
            <w:shd w:val="clear" w:color="auto" w:fill="auto"/>
            <w:textDirection w:val="btLr"/>
            <w:vAlign w:val="center"/>
          </w:tcPr>
          <w:p w:rsidR="00E06095" w:rsidRPr="0032751F" w:rsidRDefault="00E06095" w:rsidP="00846F52"/>
        </w:tc>
        <w:tc>
          <w:tcPr>
            <w:tcW w:w="956" w:type="pct"/>
            <w:vMerge/>
            <w:shd w:val="clear" w:color="auto" w:fill="auto"/>
            <w:vAlign w:val="center"/>
          </w:tcPr>
          <w:p w:rsidR="00E06095" w:rsidRPr="0032751F" w:rsidRDefault="00E06095" w:rsidP="00846F52"/>
        </w:tc>
        <w:tc>
          <w:tcPr>
            <w:tcW w:w="1746" w:type="pct"/>
            <w:shd w:val="clear" w:color="auto" w:fill="auto"/>
            <w:vAlign w:val="center"/>
          </w:tcPr>
          <w:p w:rsidR="00E06095" w:rsidRPr="0032751F" w:rsidRDefault="00E06095" w:rsidP="00846F52">
            <w:r w:rsidRPr="0032751F">
              <w:t>Sandėlio modulis</w:t>
            </w:r>
          </w:p>
        </w:tc>
        <w:tc>
          <w:tcPr>
            <w:tcW w:w="581" w:type="pct"/>
            <w:shd w:val="clear" w:color="auto" w:fill="auto"/>
            <w:vAlign w:val="center"/>
          </w:tcPr>
          <w:p w:rsidR="00E06095" w:rsidRPr="0032751F" w:rsidRDefault="00E06095" w:rsidP="00846F52">
            <w:r w:rsidRPr="0032751F">
              <w:t>10000</w:t>
            </w:r>
          </w:p>
        </w:tc>
        <w:tc>
          <w:tcPr>
            <w:tcW w:w="1291" w:type="pct"/>
            <w:vMerge/>
          </w:tcPr>
          <w:p w:rsidR="00E06095" w:rsidRPr="0032751F" w:rsidRDefault="00E06095" w:rsidP="00846F52"/>
        </w:tc>
      </w:tr>
      <w:tr w:rsidR="00E06095" w:rsidRPr="0032751F" w:rsidTr="00BC5BE2">
        <w:trPr>
          <w:cantSplit/>
          <w:trHeight w:val="329"/>
        </w:trPr>
        <w:tc>
          <w:tcPr>
            <w:tcW w:w="426" w:type="pct"/>
            <w:vMerge/>
            <w:shd w:val="clear" w:color="auto" w:fill="auto"/>
            <w:textDirection w:val="btLr"/>
            <w:vAlign w:val="center"/>
          </w:tcPr>
          <w:p w:rsidR="00E06095" w:rsidRPr="0032751F" w:rsidRDefault="00E06095" w:rsidP="00846F52"/>
        </w:tc>
        <w:tc>
          <w:tcPr>
            <w:tcW w:w="956" w:type="pct"/>
            <w:vMerge/>
            <w:shd w:val="clear" w:color="auto" w:fill="auto"/>
            <w:vAlign w:val="center"/>
          </w:tcPr>
          <w:p w:rsidR="00E06095" w:rsidRPr="0032751F" w:rsidRDefault="00E06095" w:rsidP="00846F52"/>
        </w:tc>
        <w:tc>
          <w:tcPr>
            <w:tcW w:w="1746" w:type="pct"/>
            <w:shd w:val="clear" w:color="auto" w:fill="auto"/>
            <w:vAlign w:val="center"/>
          </w:tcPr>
          <w:p w:rsidR="00E06095" w:rsidRPr="0032751F" w:rsidRDefault="00E06095" w:rsidP="00846F52">
            <w:r w:rsidRPr="0032751F">
              <w:t>Gamybos modulis</w:t>
            </w:r>
          </w:p>
        </w:tc>
        <w:tc>
          <w:tcPr>
            <w:tcW w:w="581" w:type="pct"/>
            <w:shd w:val="clear" w:color="auto" w:fill="auto"/>
            <w:vAlign w:val="center"/>
          </w:tcPr>
          <w:p w:rsidR="00E06095" w:rsidRPr="0032751F" w:rsidRDefault="00E06095" w:rsidP="00846F52">
            <w:r w:rsidRPr="0032751F">
              <w:t>10000</w:t>
            </w:r>
          </w:p>
        </w:tc>
        <w:tc>
          <w:tcPr>
            <w:tcW w:w="1291" w:type="pct"/>
            <w:vMerge/>
          </w:tcPr>
          <w:p w:rsidR="00E06095" w:rsidRPr="0032751F" w:rsidRDefault="00E06095" w:rsidP="00846F52"/>
        </w:tc>
      </w:tr>
      <w:tr w:rsidR="00E06095" w:rsidRPr="0032751F" w:rsidTr="00BC5BE2">
        <w:trPr>
          <w:cantSplit/>
          <w:trHeight w:val="435"/>
        </w:trPr>
        <w:tc>
          <w:tcPr>
            <w:tcW w:w="426" w:type="pct"/>
            <w:vMerge/>
            <w:shd w:val="clear" w:color="auto" w:fill="auto"/>
            <w:textDirection w:val="btLr"/>
            <w:vAlign w:val="center"/>
          </w:tcPr>
          <w:p w:rsidR="00E06095" w:rsidRPr="0032751F" w:rsidRDefault="00E06095" w:rsidP="00846F52"/>
        </w:tc>
        <w:tc>
          <w:tcPr>
            <w:tcW w:w="956" w:type="pct"/>
            <w:vMerge/>
            <w:shd w:val="clear" w:color="auto" w:fill="auto"/>
            <w:vAlign w:val="center"/>
          </w:tcPr>
          <w:p w:rsidR="00E06095" w:rsidRPr="0032751F" w:rsidRDefault="00E06095" w:rsidP="00846F52"/>
        </w:tc>
        <w:tc>
          <w:tcPr>
            <w:tcW w:w="1746" w:type="pct"/>
            <w:shd w:val="clear" w:color="auto" w:fill="auto"/>
            <w:vAlign w:val="center"/>
          </w:tcPr>
          <w:p w:rsidR="00E06095" w:rsidRPr="0032751F" w:rsidRDefault="00E06095" w:rsidP="00846F52">
            <w:r w:rsidRPr="0032751F">
              <w:t>Pirkimų modulis</w:t>
            </w:r>
          </w:p>
        </w:tc>
        <w:tc>
          <w:tcPr>
            <w:tcW w:w="581" w:type="pct"/>
            <w:shd w:val="clear" w:color="auto" w:fill="auto"/>
            <w:vAlign w:val="center"/>
          </w:tcPr>
          <w:p w:rsidR="00E06095" w:rsidRPr="0032751F" w:rsidRDefault="00E06095" w:rsidP="00846F52">
            <w:r w:rsidRPr="0032751F">
              <w:t>10000</w:t>
            </w:r>
          </w:p>
        </w:tc>
        <w:tc>
          <w:tcPr>
            <w:tcW w:w="1291" w:type="pct"/>
            <w:vMerge/>
          </w:tcPr>
          <w:p w:rsidR="00E06095" w:rsidRPr="0032751F" w:rsidRDefault="00E06095" w:rsidP="00846F52"/>
        </w:tc>
      </w:tr>
      <w:tr w:rsidR="00BA40A4" w:rsidRPr="0032751F" w:rsidTr="00BA40A4">
        <w:trPr>
          <w:cantSplit/>
          <w:trHeight w:val="435"/>
        </w:trPr>
        <w:tc>
          <w:tcPr>
            <w:tcW w:w="3128" w:type="pct"/>
            <w:gridSpan w:val="3"/>
            <w:shd w:val="clear" w:color="auto" w:fill="auto"/>
            <w:vAlign w:val="center"/>
          </w:tcPr>
          <w:p w:rsidR="00BA40A4" w:rsidRPr="00BA40A4" w:rsidRDefault="00BA40A4" w:rsidP="00846F52">
            <w:r w:rsidRPr="00BA40A4">
              <w:t>Iš viso:</w:t>
            </w:r>
          </w:p>
        </w:tc>
        <w:tc>
          <w:tcPr>
            <w:tcW w:w="581" w:type="pct"/>
            <w:shd w:val="clear" w:color="auto" w:fill="auto"/>
            <w:vAlign w:val="center"/>
          </w:tcPr>
          <w:p w:rsidR="00BA40A4" w:rsidRPr="0032751F" w:rsidRDefault="00BA40A4" w:rsidP="00846F52">
            <w:r>
              <w:t>55838,00</w:t>
            </w:r>
          </w:p>
        </w:tc>
        <w:tc>
          <w:tcPr>
            <w:tcW w:w="1291" w:type="pct"/>
          </w:tcPr>
          <w:p w:rsidR="00BA40A4" w:rsidRPr="0032751F" w:rsidRDefault="00BA40A4" w:rsidP="00846F52"/>
        </w:tc>
      </w:tr>
      <w:tr w:rsidR="0040069D" w:rsidRPr="0032751F" w:rsidTr="00566139">
        <w:trPr>
          <w:cantSplit/>
          <w:trHeight w:val="563"/>
        </w:trPr>
        <w:tc>
          <w:tcPr>
            <w:tcW w:w="3128" w:type="pct"/>
            <w:gridSpan w:val="3"/>
            <w:shd w:val="clear" w:color="auto" w:fill="auto"/>
            <w:vAlign w:val="center"/>
          </w:tcPr>
          <w:p w:rsidR="0040069D" w:rsidRPr="0032751F" w:rsidRDefault="00E06095" w:rsidP="00846F52">
            <w:r w:rsidRPr="0032751F">
              <w:t xml:space="preserve">Pirmų metų kaina įskaitant tik </w:t>
            </w:r>
            <w:r w:rsidR="00BC5BE2" w:rsidRPr="0032751F">
              <w:t>Pardavimų-užsakymų modulį ir kitų modulių tik bazinius elementus.</w:t>
            </w:r>
          </w:p>
        </w:tc>
        <w:tc>
          <w:tcPr>
            <w:tcW w:w="581" w:type="pct"/>
            <w:shd w:val="clear" w:color="auto" w:fill="auto"/>
            <w:vAlign w:val="center"/>
          </w:tcPr>
          <w:p w:rsidR="0040069D" w:rsidRPr="0032751F" w:rsidRDefault="00C43811" w:rsidP="00846F52">
            <w:r w:rsidRPr="0032751F">
              <w:t xml:space="preserve"> </w:t>
            </w:r>
            <w:r w:rsidR="00BC5BE2" w:rsidRPr="0032751F">
              <w:t>15038</w:t>
            </w:r>
            <w:r w:rsidR="00BA40A4">
              <w:t>,00</w:t>
            </w:r>
            <w:r w:rsidR="00BC5BE2" w:rsidRPr="0032751F">
              <w:t xml:space="preserve"> </w:t>
            </w:r>
          </w:p>
        </w:tc>
        <w:tc>
          <w:tcPr>
            <w:tcW w:w="1291" w:type="pct"/>
          </w:tcPr>
          <w:p w:rsidR="0040069D" w:rsidRPr="0032751F" w:rsidRDefault="0040069D" w:rsidP="00846F52"/>
        </w:tc>
      </w:tr>
      <w:tr w:rsidR="00E06095" w:rsidRPr="0032751F" w:rsidTr="00566139">
        <w:trPr>
          <w:cantSplit/>
          <w:trHeight w:val="563"/>
        </w:trPr>
        <w:tc>
          <w:tcPr>
            <w:tcW w:w="3128" w:type="pct"/>
            <w:gridSpan w:val="3"/>
            <w:shd w:val="clear" w:color="auto" w:fill="auto"/>
            <w:vAlign w:val="center"/>
          </w:tcPr>
          <w:p w:rsidR="00E06095" w:rsidRPr="0032751F" w:rsidRDefault="00BC5BE2" w:rsidP="00846F52">
            <w:r w:rsidRPr="0032751F">
              <w:t>Sekančių metų kaina be papildomo modulio kūrimo</w:t>
            </w:r>
          </w:p>
        </w:tc>
        <w:tc>
          <w:tcPr>
            <w:tcW w:w="581" w:type="pct"/>
            <w:shd w:val="clear" w:color="auto" w:fill="auto"/>
            <w:vAlign w:val="center"/>
          </w:tcPr>
          <w:p w:rsidR="00E06095" w:rsidRPr="0032751F" w:rsidRDefault="00BA40A4" w:rsidP="00846F52">
            <w:r>
              <w:t xml:space="preserve">338,00 </w:t>
            </w:r>
          </w:p>
        </w:tc>
        <w:tc>
          <w:tcPr>
            <w:tcW w:w="1291" w:type="pct"/>
          </w:tcPr>
          <w:p w:rsidR="00E06095" w:rsidRPr="0032751F" w:rsidRDefault="00E06095" w:rsidP="00846F52"/>
        </w:tc>
      </w:tr>
    </w:tbl>
    <w:p w:rsidR="0040069D" w:rsidRPr="0032751F" w:rsidRDefault="0040069D" w:rsidP="0040069D">
      <w:pPr>
        <w:rPr>
          <w:lang w:eastAsia="en-US"/>
        </w:rPr>
      </w:pPr>
    </w:p>
    <w:p w:rsidR="00C852E9" w:rsidRPr="0032751F" w:rsidRDefault="00C852E9" w:rsidP="00C852E9">
      <w:pPr>
        <w:pStyle w:val="Heading2Jolita"/>
      </w:pPr>
      <w:bookmarkStart w:id="42" w:name="_Toc463516266"/>
      <w:bookmarkStart w:id="43" w:name="_Toc472872493"/>
      <w:r w:rsidRPr="0032751F">
        <w:lastRenderedPageBreak/>
        <w:t>Išvados ir siūlymai</w:t>
      </w:r>
      <w:bookmarkEnd w:id="42"/>
      <w:bookmarkEnd w:id="43"/>
    </w:p>
    <w:p w:rsidR="009174D1" w:rsidRDefault="00BA40A4" w:rsidP="00FD1E26">
      <w:pPr>
        <w:pStyle w:val="TekstasJolita"/>
      </w:pPr>
      <w:r>
        <w:t>Išnagrinėjus įmonės verslo procesus bei problemas, p</w:t>
      </w:r>
      <w:r w:rsidR="00DD11CC" w:rsidRPr="0032751F">
        <w:t>robleminių sričių sprendimui ir įmonės veiklo</w:t>
      </w:r>
      <w:r w:rsidR="009174D1">
        <w:t>s optimizavimui siūloma diegti I</w:t>
      </w:r>
      <w:r w:rsidR="00DD11CC" w:rsidRPr="0032751F">
        <w:t>nformacinę sistemą su duom</w:t>
      </w:r>
      <w:r w:rsidR="009174D1">
        <w:t>enų baze, kurioje būtų saugomi visi reikiami duomenys.</w:t>
      </w:r>
    </w:p>
    <w:p w:rsidR="00C852E9" w:rsidRPr="0032751F" w:rsidRDefault="009174D1" w:rsidP="00FD1E26">
      <w:pPr>
        <w:pStyle w:val="TekstasJolita"/>
        <w:rPr>
          <w:b/>
          <w:bCs/>
          <w:kern w:val="32"/>
          <w:sz w:val="28"/>
          <w:szCs w:val="32"/>
          <w:lang w:eastAsia="en-US"/>
        </w:rPr>
      </w:pPr>
      <w:r>
        <w:t xml:space="preserve">Siūloma, kad Informacinė sistema būtų </w:t>
      </w:r>
      <w:r w:rsidR="00DD11CC" w:rsidRPr="0032751F">
        <w:t>prieinama tam tikriems darbuotojams pagal suteiktas sistemos vartoto</w:t>
      </w:r>
      <w:r>
        <w:t>jo teises ir būtų</w:t>
      </w:r>
      <w:r w:rsidR="00DD11CC" w:rsidRPr="0032751F">
        <w:t xml:space="preserve"> pasiekiam</w:t>
      </w:r>
      <w:r w:rsidR="0040069D" w:rsidRPr="0032751F">
        <w:t>a iš bet kurio kompiuterio per interneto prieigą.</w:t>
      </w:r>
      <w:r w:rsidR="00DD11CC" w:rsidRPr="0032751F">
        <w:t xml:space="preserve">  </w:t>
      </w:r>
      <w:r w:rsidR="00C852E9" w:rsidRPr="0032751F">
        <w:rPr>
          <w:lang w:eastAsia="en-US"/>
        </w:rPr>
        <w:br w:type="page"/>
      </w:r>
    </w:p>
    <w:p w:rsidR="00333AEF" w:rsidRPr="0032751F" w:rsidRDefault="00333AEF" w:rsidP="00333AEF">
      <w:pPr>
        <w:pStyle w:val="Heading1"/>
        <w:rPr>
          <w:lang w:eastAsia="en-US"/>
        </w:rPr>
      </w:pPr>
      <w:bookmarkStart w:id="44" w:name="_Toc472872494"/>
      <w:r w:rsidRPr="0032751F">
        <w:rPr>
          <w:lang w:eastAsia="en-US"/>
        </w:rPr>
        <w:lastRenderedPageBreak/>
        <w:t>Reikalavimų specifikacija</w:t>
      </w:r>
      <w:bookmarkEnd w:id="44"/>
    </w:p>
    <w:p w:rsidR="00C1764C" w:rsidRDefault="003E1EBB" w:rsidP="00C1764C">
      <w:pPr>
        <w:pStyle w:val="Heading2Jolita"/>
        <w:rPr>
          <w:lang w:eastAsia="en-US"/>
        </w:rPr>
      </w:pPr>
      <w:bookmarkStart w:id="45" w:name="_Toc463516268"/>
      <w:bookmarkStart w:id="46" w:name="_Toc472872495"/>
      <w:r>
        <w:rPr>
          <w:lang w:eastAsia="en-US"/>
        </w:rPr>
        <w:t>Vartotojo</w:t>
      </w:r>
      <w:r w:rsidR="00C1764C">
        <w:rPr>
          <w:lang w:eastAsia="en-US"/>
        </w:rPr>
        <w:t xml:space="preserve"> </w:t>
      </w:r>
      <w:r w:rsidR="00E905E5">
        <w:rPr>
          <w:lang w:eastAsia="en-US"/>
        </w:rPr>
        <w:t>interfeisų</w:t>
      </w:r>
      <w:r w:rsidR="00C1764C">
        <w:rPr>
          <w:lang w:eastAsia="en-US"/>
        </w:rPr>
        <w:t xml:space="preserve"> reikalavimai</w:t>
      </w:r>
      <w:bookmarkEnd w:id="45"/>
      <w:bookmarkEnd w:id="46"/>
    </w:p>
    <w:p w:rsidR="00C1764C" w:rsidRDefault="00C1764C" w:rsidP="00C1764C">
      <w:pPr>
        <w:pStyle w:val="Heading3"/>
      </w:pPr>
      <w:bookmarkStart w:id="47" w:name="_Toc439086087"/>
      <w:bookmarkStart w:id="48" w:name="_Toc472872496"/>
      <w:r w:rsidRPr="001E6AA2">
        <w:t>Formuluojamos užduotys</w:t>
      </w:r>
      <w:bookmarkEnd w:id="47"/>
      <w:bookmarkEnd w:id="48"/>
    </w:p>
    <w:p w:rsidR="001707AF" w:rsidRPr="00FF6E79" w:rsidRDefault="00FF6E79" w:rsidP="00FF6E79">
      <w:pPr>
        <w:pStyle w:val="TekstasJolita"/>
        <w:rPr>
          <w:b/>
          <w:lang w:val="en-US"/>
        </w:rPr>
      </w:pPr>
      <w:bookmarkStart w:id="49" w:name="_Toc439086088"/>
      <w:r>
        <w:rPr>
          <w:b/>
        </w:rPr>
        <w:t>Vartotojų</w:t>
      </w:r>
      <w:r w:rsidR="007B0A58" w:rsidRPr="00FF6E79">
        <w:rPr>
          <w:b/>
        </w:rPr>
        <w:t xml:space="preserve"> užduočių </w:t>
      </w:r>
      <w:r w:rsidR="001707AF" w:rsidRPr="00FF6E79">
        <w:rPr>
          <w:b/>
        </w:rPr>
        <w:t xml:space="preserve">ir vartotojų </w:t>
      </w:r>
      <w:r>
        <w:rPr>
          <w:b/>
        </w:rPr>
        <w:t>rolių</w:t>
      </w:r>
      <w:r w:rsidR="007B0A58" w:rsidRPr="00FF6E79">
        <w:rPr>
          <w:b/>
        </w:rPr>
        <w:t xml:space="preserve"> CRUD matrica</w:t>
      </w:r>
      <w:r w:rsidR="001707AF" w:rsidRPr="00FF6E79">
        <w:rPr>
          <w:b/>
        </w:rPr>
        <w:t>.</w:t>
      </w:r>
    </w:p>
    <w:p w:rsidR="00FF6E79" w:rsidRPr="00FF6E79" w:rsidRDefault="00FF6E79" w:rsidP="00FF6E79">
      <w:pPr>
        <w:pStyle w:val="TekstasJolita"/>
        <w:rPr>
          <w:lang w:eastAsia="en-US"/>
        </w:rPr>
      </w:pPr>
      <w:r w:rsidRPr="00FF6E79">
        <w:rPr>
          <w:lang w:eastAsia="en-US"/>
        </w:rPr>
        <w:t>Matricoje</w:t>
      </w:r>
      <w:r>
        <w:rPr>
          <w:lang w:eastAsia="en-US"/>
        </w:rPr>
        <w:t xml:space="preserve"> sunumeruotos vartotojų užduotys ir pagal vartotojo rolę (atitinkamą interfeisą) pažymėta kuriai rolei leidžiama tas užduotis vykdyti.</w:t>
      </w:r>
      <w:r w:rsidRPr="00FF6E79">
        <w:rPr>
          <w:lang w:eastAsia="en-US"/>
        </w:rPr>
        <w:t xml:space="preserve"> </w:t>
      </w:r>
      <w:r>
        <w:rPr>
          <w:lang w:eastAsia="en-US"/>
        </w:rPr>
        <w:t>Lentelė patogi tuo, kad joje galima matyti iškart visų interfeisų užduotis, todėl nereikia jų aprašinėti atskirai.</w:t>
      </w:r>
    </w:p>
    <w:p w:rsidR="007B0A58" w:rsidRDefault="007B0A58" w:rsidP="007B0A58">
      <w:pPr>
        <w:rPr>
          <w:lang w:eastAsia="en-US"/>
        </w:rPr>
      </w:pPr>
      <w:r>
        <w:rPr>
          <w:lang w:eastAsia="en-US"/>
        </w:rPr>
        <w:t>Žymėjimai:</w:t>
      </w:r>
    </w:p>
    <w:p w:rsidR="007B0A58" w:rsidRDefault="007B0A58" w:rsidP="007B0A58">
      <w:pPr>
        <w:rPr>
          <w:lang w:eastAsia="en-US"/>
        </w:rPr>
      </w:pPr>
      <w:r w:rsidRPr="00F13B45">
        <w:rPr>
          <w:b/>
          <w:lang w:eastAsia="en-US"/>
        </w:rPr>
        <w:t xml:space="preserve">C </w:t>
      </w:r>
      <w:r w:rsidRPr="00F13B45">
        <w:rPr>
          <w:i/>
          <w:lang w:eastAsia="en-US"/>
        </w:rPr>
        <w:t>- Create</w:t>
      </w:r>
      <w:r>
        <w:rPr>
          <w:lang w:eastAsia="en-US"/>
        </w:rPr>
        <w:t xml:space="preserve"> </w:t>
      </w:r>
      <w:r w:rsidR="00F13B45">
        <w:rPr>
          <w:lang w:eastAsia="en-US"/>
        </w:rPr>
        <w:t xml:space="preserve">– </w:t>
      </w:r>
      <w:r>
        <w:rPr>
          <w:lang w:eastAsia="en-US"/>
        </w:rPr>
        <w:t>sukurti</w:t>
      </w:r>
      <w:r w:rsidR="00F13B45">
        <w:rPr>
          <w:lang w:eastAsia="en-US"/>
        </w:rPr>
        <w:t xml:space="preserve"> / suformuoti</w:t>
      </w:r>
    </w:p>
    <w:p w:rsidR="007B0A58" w:rsidRDefault="007B0A58" w:rsidP="007B0A58">
      <w:pPr>
        <w:rPr>
          <w:lang w:eastAsia="en-US"/>
        </w:rPr>
      </w:pPr>
      <w:r w:rsidRPr="00F13B45">
        <w:rPr>
          <w:b/>
          <w:lang w:eastAsia="en-US"/>
        </w:rPr>
        <w:t xml:space="preserve">R </w:t>
      </w:r>
      <w:r>
        <w:rPr>
          <w:lang w:eastAsia="en-US"/>
        </w:rPr>
        <w:t xml:space="preserve">– </w:t>
      </w:r>
      <w:r w:rsidRPr="00F13B45">
        <w:rPr>
          <w:i/>
          <w:lang w:eastAsia="en-US"/>
        </w:rPr>
        <w:t>Read</w:t>
      </w:r>
      <w:r>
        <w:rPr>
          <w:lang w:eastAsia="en-US"/>
        </w:rPr>
        <w:t xml:space="preserve"> </w:t>
      </w:r>
      <w:r w:rsidR="00F13B45">
        <w:rPr>
          <w:lang w:eastAsia="en-US"/>
        </w:rPr>
        <w:t>–</w:t>
      </w:r>
      <w:r>
        <w:rPr>
          <w:lang w:eastAsia="en-US"/>
        </w:rPr>
        <w:t xml:space="preserve"> skaityti</w:t>
      </w:r>
      <w:r w:rsidR="00F13B45">
        <w:rPr>
          <w:lang w:eastAsia="en-US"/>
        </w:rPr>
        <w:t xml:space="preserve"> / peržiūrėti</w:t>
      </w:r>
    </w:p>
    <w:p w:rsidR="007B0A58" w:rsidRDefault="007B0A58" w:rsidP="007B0A58">
      <w:pPr>
        <w:rPr>
          <w:lang w:eastAsia="en-US"/>
        </w:rPr>
      </w:pPr>
      <w:r w:rsidRPr="00F13B45">
        <w:rPr>
          <w:b/>
          <w:lang w:eastAsia="en-US"/>
        </w:rPr>
        <w:t>U</w:t>
      </w:r>
      <w:r>
        <w:rPr>
          <w:lang w:eastAsia="en-US"/>
        </w:rPr>
        <w:t xml:space="preserve"> – </w:t>
      </w:r>
      <w:r w:rsidRPr="00F13B45">
        <w:rPr>
          <w:i/>
          <w:lang w:eastAsia="en-US"/>
        </w:rPr>
        <w:t>Update</w:t>
      </w:r>
      <w:r>
        <w:rPr>
          <w:lang w:eastAsia="en-US"/>
        </w:rPr>
        <w:t xml:space="preserve"> </w:t>
      </w:r>
      <w:r w:rsidR="005C54F4">
        <w:rPr>
          <w:lang w:eastAsia="en-US"/>
        </w:rPr>
        <w:t>–</w:t>
      </w:r>
      <w:r>
        <w:rPr>
          <w:lang w:eastAsia="en-US"/>
        </w:rPr>
        <w:t xml:space="preserve"> </w:t>
      </w:r>
      <w:r w:rsidR="005C54F4">
        <w:rPr>
          <w:lang w:eastAsia="en-US"/>
        </w:rPr>
        <w:t>atnaujinti / koreguoti</w:t>
      </w:r>
    </w:p>
    <w:p w:rsidR="007B0A58" w:rsidRDefault="007B0A58" w:rsidP="007B0A58">
      <w:pPr>
        <w:rPr>
          <w:lang w:eastAsia="en-US"/>
        </w:rPr>
      </w:pPr>
      <w:r w:rsidRPr="00F13B45">
        <w:rPr>
          <w:b/>
          <w:lang w:eastAsia="en-US"/>
        </w:rPr>
        <w:t>D</w:t>
      </w:r>
      <w:r w:rsidR="005C54F4" w:rsidRPr="00F13B45">
        <w:rPr>
          <w:b/>
          <w:lang w:eastAsia="en-US"/>
        </w:rPr>
        <w:t xml:space="preserve"> </w:t>
      </w:r>
      <w:r w:rsidR="00F13B45">
        <w:rPr>
          <w:lang w:eastAsia="en-US"/>
        </w:rPr>
        <w:t>–</w:t>
      </w:r>
      <w:r w:rsidR="005C54F4">
        <w:rPr>
          <w:lang w:eastAsia="en-US"/>
        </w:rPr>
        <w:t xml:space="preserve"> </w:t>
      </w:r>
      <w:r w:rsidR="005C54F4" w:rsidRPr="00F13B45">
        <w:rPr>
          <w:i/>
          <w:lang w:eastAsia="en-US"/>
        </w:rPr>
        <w:t>Delete</w:t>
      </w:r>
      <w:r w:rsidR="00F13B45">
        <w:rPr>
          <w:i/>
          <w:lang w:eastAsia="en-US"/>
        </w:rPr>
        <w:t xml:space="preserve"> – </w:t>
      </w:r>
      <w:r w:rsidR="00F13B45">
        <w:rPr>
          <w:lang w:eastAsia="en-US"/>
        </w:rPr>
        <w:t>pašalinti / ištrinti</w:t>
      </w:r>
    </w:p>
    <w:p w:rsidR="00AB1803" w:rsidRPr="00F13B45" w:rsidRDefault="00AB1803" w:rsidP="007B0A58">
      <w:pPr>
        <w:rPr>
          <w:lang w:eastAsia="en-US"/>
        </w:rPr>
      </w:pPr>
      <w:r w:rsidRPr="00775F5A">
        <w:rPr>
          <w:b/>
          <w:lang w:eastAsia="en-US"/>
        </w:rPr>
        <w:t>X</w:t>
      </w:r>
      <w:r>
        <w:rPr>
          <w:lang w:eastAsia="en-US"/>
        </w:rPr>
        <w:t xml:space="preserve"> – Login - prisijungti</w:t>
      </w:r>
    </w:p>
    <w:p w:rsidR="00383662" w:rsidRDefault="001F3213" w:rsidP="00BB66D4">
      <w:pPr>
        <w:pStyle w:val="CaptionLentele"/>
      </w:pPr>
      <w:r>
        <w:fldChar w:fldCharType="begin"/>
      </w:r>
      <w:r>
        <w:instrText xml:space="preserve"> SEQ Lentelė \* ARABIC </w:instrText>
      </w:r>
      <w:r>
        <w:fldChar w:fldCharType="separate"/>
      </w:r>
      <w:bookmarkStart w:id="50" w:name="_Toc472872595"/>
      <w:r w:rsidR="00F00B2C">
        <w:rPr>
          <w:noProof/>
        </w:rPr>
        <w:t>6</w:t>
      </w:r>
      <w:r>
        <w:fldChar w:fldCharType="end"/>
      </w:r>
      <w:r>
        <w:t xml:space="preserve"> l</w:t>
      </w:r>
      <w:r w:rsidR="00383662">
        <w:t>entelė Vartotojų užduočių ir vartotojų teisių vykdant užduotis CRUD matrica</w:t>
      </w:r>
      <w:bookmarkEnd w:id="50"/>
    </w:p>
    <w:tbl>
      <w:tblPr>
        <w:tblStyle w:val="TableGrid"/>
        <w:tblW w:w="9776" w:type="dxa"/>
        <w:jc w:val="center"/>
        <w:tblLayout w:type="fixed"/>
        <w:tblLook w:val="04A0" w:firstRow="1" w:lastRow="0" w:firstColumn="1" w:lastColumn="0" w:noHBand="0" w:noVBand="1"/>
      </w:tblPr>
      <w:tblGrid>
        <w:gridCol w:w="919"/>
        <w:gridCol w:w="4677"/>
        <w:gridCol w:w="1067"/>
        <w:gridCol w:w="1201"/>
        <w:gridCol w:w="1067"/>
        <w:gridCol w:w="845"/>
      </w:tblGrid>
      <w:tr w:rsidR="001F3213" w:rsidRPr="00846F52" w:rsidTr="00231F53">
        <w:trPr>
          <w:cantSplit/>
          <w:trHeight w:val="1320"/>
          <w:jc w:val="center"/>
        </w:trPr>
        <w:tc>
          <w:tcPr>
            <w:tcW w:w="919" w:type="dxa"/>
            <w:shd w:val="clear" w:color="auto" w:fill="B6DDE8" w:themeFill="accent5" w:themeFillTint="66"/>
          </w:tcPr>
          <w:p w:rsidR="0098064A" w:rsidRPr="00846F52" w:rsidRDefault="001F3213" w:rsidP="00595CDE">
            <w:pPr>
              <w:rPr>
                <w:b/>
              </w:rPr>
            </w:pPr>
            <w:r w:rsidRPr="00846F52">
              <w:rPr>
                <w:b/>
              </w:rPr>
              <w:t>Užd</w:t>
            </w:r>
            <w:r w:rsidR="00595CDE">
              <w:rPr>
                <w:b/>
              </w:rPr>
              <w:t>uoties</w:t>
            </w:r>
            <w:r w:rsidR="0098064A" w:rsidRPr="00846F52">
              <w:rPr>
                <w:b/>
              </w:rPr>
              <w:t xml:space="preserve"> Nr.</w:t>
            </w:r>
          </w:p>
        </w:tc>
        <w:tc>
          <w:tcPr>
            <w:tcW w:w="4677" w:type="dxa"/>
            <w:tcBorders>
              <w:tl2br w:val="single" w:sz="4" w:space="0" w:color="auto"/>
            </w:tcBorders>
            <w:shd w:val="clear" w:color="auto" w:fill="B6DDE8" w:themeFill="accent5" w:themeFillTint="66"/>
          </w:tcPr>
          <w:p w:rsidR="0098064A" w:rsidRPr="00846F52" w:rsidRDefault="00914CA9" w:rsidP="00914CA9">
            <w:pPr>
              <w:jc w:val="right"/>
              <w:rPr>
                <w:b/>
              </w:rPr>
            </w:pPr>
            <w:r>
              <w:rPr>
                <w:b/>
              </w:rPr>
              <w:t>Vartotojo rolė</w:t>
            </w:r>
          </w:p>
          <w:p w:rsidR="0098064A" w:rsidRPr="00846F52" w:rsidRDefault="0098064A" w:rsidP="00846F52">
            <w:pPr>
              <w:rPr>
                <w:b/>
              </w:rPr>
            </w:pPr>
          </w:p>
          <w:p w:rsidR="0098064A" w:rsidRPr="00846F52" w:rsidRDefault="0098064A" w:rsidP="00846F52">
            <w:pPr>
              <w:rPr>
                <w:b/>
              </w:rPr>
            </w:pPr>
          </w:p>
          <w:p w:rsidR="0098064A" w:rsidRPr="00846F52" w:rsidRDefault="0098064A" w:rsidP="00846F52">
            <w:pPr>
              <w:rPr>
                <w:b/>
              </w:rPr>
            </w:pPr>
          </w:p>
          <w:p w:rsidR="0098064A" w:rsidRPr="00846F52" w:rsidRDefault="0098064A" w:rsidP="00846F52">
            <w:pPr>
              <w:rPr>
                <w:b/>
              </w:rPr>
            </w:pPr>
            <w:r w:rsidRPr="00846F52">
              <w:rPr>
                <w:b/>
              </w:rPr>
              <w:t>Užduotis</w:t>
            </w:r>
          </w:p>
        </w:tc>
        <w:tc>
          <w:tcPr>
            <w:tcW w:w="1067" w:type="dxa"/>
            <w:shd w:val="clear" w:color="auto" w:fill="B6DDE8" w:themeFill="accent5" w:themeFillTint="66"/>
          </w:tcPr>
          <w:p w:rsidR="0098064A" w:rsidRPr="00846F52" w:rsidRDefault="0098064A" w:rsidP="00914CA9">
            <w:pPr>
              <w:rPr>
                <w:b/>
                <w:sz w:val="20"/>
              </w:rPr>
            </w:pPr>
            <w:r w:rsidRPr="00846F52">
              <w:rPr>
                <w:b/>
                <w:sz w:val="20"/>
              </w:rPr>
              <w:t xml:space="preserve">Sistemos administratorius, </w:t>
            </w:r>
          </w:p>
        </w:tc>
        <w:tc>
          <w:tcPr>
            <w:tcW w:w="1201" w:type="dxa"/>
            <w:shd w:val="clear" w:color="auto" w:fill="B6DDE8" w:themeFill="accent5" w:themeFillTint="66"/>
          </w:tcPr>
          <w:p w:rsidR="0098064A" w:rsidRPr="00846F52" w:rsidRDefault="0098064A" w:rsidP="00846F52">
            <w:pPr>
              <w:rPr>
                <w:b/>
                <w:sz w:val="20"/>
              </w:rPr>
            </w:pPr>
            <w:r w:rsidRPr="00846F52">
              <w:rPr>
                <w:b/>
                <w:sz w:val="20"/>
              </w:rPr>
              <w:t>Pardavimo vadybininkas</w:t>
            </w:r>
          </w:p>
        </w:tc>
        <w:tc>
          <w:tcPr>
            <w:tcW w:w="1067" w:type="dxa"/>
            <w:shd w:val="clear" w:color="auto" w:fill="B6DDE8" w:themeFill="accent5" w:themeFillTint="66"/>
          </w:tcPr>
          <w:p w:rsidR="0098064A" w:rsidRPr="00846F52" w:rsidRDefault="0098064A" w:rsidP="00846F52">
            <w:pPr>
              <w:rPr>
                <w:b/>
                <w:sz w:val="20"/>
              </w:rPr>
            </w:pPr>
            <w:r w:rsidRPr="00846F52">
              <w:rPr>
                <w:b/>
                <w:sz w:val="20"/>
              </w:rPr>
              <w:t>Sandėlio darbuotojas</w:t>
            </w:r>
          </w:p>
        </w:tc>
        <w:tc>
          <w:tcPr>
            <w:tcW w:w="845" w:type="dxa"/>
            <w:shd w:val="clear" w:color="auto" w:fill="B6DDE8" w:themeFill="accent5" w:themeFillTint="66"/>
          </w:tcPr>
          <w:p w:rsidR="0098064A" w:rsidRPr="00846F52" w:rsidRDefault="0098064A" w:rsidP="00846F52">
            <w:pPr>
              <w:rPr>
                <w:b/>
                <w:sz w:val="20"/>
              </w:rPr>
            </w:pPr>
            <w:r w:rsidRPr="00846F52">
              <w:rPr>
                <w:b/>
                <w:sz w:val="20"/>
              </w:rPr>
              <w:t>Buhalterė</w:t>
            </w:r>
            <w:r w:rsidR="00914CA9">
              <w:rPr>
                <w:b/>
                <w:sz w:val="20"/>
              </w:rPr>
              <w:t xml:space="preserve">, </w:t>
            </w:r>
            <w:r w:rsidR="00914CA9" w:rsidRPr="00846F52">
              <w:rPr>
                <w:b/>
                <w:sz w:val="20"/>
              </w:rPr>
              <w:t>Direktorius</w:t>
            </w:r>
          </w:p>
        </w:tc>
      </w:tr>
      <w:tr w:rsidR="0098064A" w:rsidTr="00231F53">
        <w:trPr>
          <w:trHeight w:val="324"/>
          <w:jc w:val="center"/>
        </w:trPr>
        <w:tc>
          <w:tcPr>
            <w:tcW w:w="919" w:type="dxa"/>
          </w:tcPr>
          <w:p w:rsidR="0098064A" w:rsidRPr="00CC1727" w:rsidRDefault="0098064A" w:rsidP="00846F52">
            <w:r w:rsidRPr="00CC1727">
              <w:t>U1</w:t>
            </w:r>
          </w:p>
        </w:tc>
        <w:tc>
          <w:tcPr>
            <w:tcW w:w="4677" w:type="dxa"/>
          </w:tcPr>
          <w:p w:rsidR="0098064A" w:rsidRPr="001E6AA2" w:rsidRDefault="0098064A" w:rsidP="00846F52">
            <w:r w:rsidRPr="001E6AA2">
              <w:t>Prisijungti prie sistemos</w:t>
            </w:r>
          </w:p>
        </w:tc>
        <w:tc>
          <w:tcPr>
            <w:tcW w:w="1067" w:type="dxa"/>
          </w:tcPr>
          <w:p w:rsidR="0098064A" w:rsidRDefault="00DA1B38" w:rsidP="00846F52">
            <w:r>
              <w:t>x</w:t>
            </w:r>
          </w:p>
        </w:tc>
        <w:tc>
          <w:tcPr>
            <w:tcW w:w="1201" w:type="dxa"/>
          </w:tcPr>
          <w:p w:rsidR="0098064A" w:rsidRDefault="00DA1B38" w:rsidP="00846F52">
            <w:r>
              <w:t>x</w:t>
            </w:r>
          </w:p>
        </w:tc>
        <w:tc>
          <w:tcPr>
            <w:tcW w:w="1067" w:type="dxa"/>
          </w:tcPr>
          <w:p w:rsidR="0098064A" w:rsidRDefault="00DA1B38" w:rsidP="00846F52">
            <w:r>
              <w:t>x</w:t>
            </w:r>
          </w:p>
        </w:tc>
        <w:tc>
          <w:tcPr>
            <w:tcW w:w="845" w:type="dxa"/>
          </w:tcPr>
          <w:p w:rsidR="0098064A" w:rsidRDefault="00DA1B38" w:rsidP="00846F52">
            <w:r>
              <w:t>x</w:t>
            </w:r>
          </w:p>
        </w:tc>
      </w:tr>
      <w:tr w:rsidR="0098064A" w:rsidTr="00231F53">
        <w:trPr>
          <w:trHeight w:val="324"/>
          <w:jc w:val="center"/>
        </w:trPr>
        <w:tc>
          <w:tcPr>
            <w:tcW w:w="919" w:type="dxa"/>
          </w:tcPr>
          <w:p w:rsidR="0098064A" w:rsidRPr="00CC1727" w:rsidRDefault="0098064A" w:rsidP="00846F52">
            <w:r w:rsidRPr="00CC1727">
              <w:t>U2</w:t>
            </w:r>
          </w:p>
        </w:tc>
        <w:tc>
          <w:tcPr>
            <w:tcW w:w="4677" w:type="dxa"/>
          </w:tcPr>
          <w:p w:rsidR="0098064A" w:rsidRPr="001E6AA2" w:rsidRDefault="0098064A" w:rsidP="00846F52">
            <w:r>
              <w:t xml:space="preserve">Peržiūrėti </w:t>
            </w:r>
            <w:r w:rsidR="004B717F">
              <w:t>Vartotojų</w:t>
            </w:r>
            <w:r>
              <w:t xml:space="preserve"> sąrašą</w:t>
            </w:r>
          </w:p>
        </w:tc>
        <w:tc>
          <w:tcPr>
            <w:tcW w:w="1067" w:type="dxa"/>
          </w:tcPr>
          <w:p w:rsidR="0098064A" w:rsidRDefault="0098064A" w:rsidP="00846F52">
            <w:r>
              <w:t>R</w:t>
            </w:r>
          </w:p>
        </w:tc>
        <w:tc>
          <w:tcPr>
            <w:tcW w:w="1201" w:type="dxa"/>
          </w:tcPr>
          <w:p w:rsidR="0098064A" w:rsidRDefault="0098064A" w:rsidP="00846F52"/>
        </w:tc>
        <w:tc>
          <w:tcPr>
            <w:tcW w:w="1067" w:type="dxa"/>
          </w:tcPr>
          <w:p w:rsidR="0098064A" w:rsidRDefault="0098064A" w:rsidP="00846F52"/>
        </w:tc>
        <w:tc>
          <w:tcPr>
            <w:tcW w:w="845" w:type="dxa"/>
          </w:tcPr>
          <w:p w:rsidR="0098064A" w:rsidRDefault="0098064A" w:rsidP="00846F52"/>
        </w:tc>
      </w:tr>
      <w:tr w:rsidR="0098064A" w:rsidTr="00231F53">
        <w:trPr>
          <w:trHeight w:val="324"/>
          <w:jc w:val="center"/>
        </w:trPr>
        <w:tc>
          <w:tcPr>
            <w:tcW w:w="919" w:type="dxa"/>
          </w:tcPr>
          <w:p w:rsidR="0098064A" w:rsidRPr="00CC1727" w:rsidRDefault="0098064A" w:rsidP="00846F52">
            <w:r w:rsidRPr="00CC1727">
              <w:t>U3</w:t>
            </w:r>
          </w:p>
        </w:tc>
        <w:tc>
          <w:tcPr>
            <w:tcW w:w="4677" w:type="dxa"/>
          </w:tcPr>
          <w:p w:rsidR="0098064A" w:rsidRPr="001E6AA2" w:rsidRDefault="0098064A" w:rsidP="00846F52">
            <w:r>
              <w:t>Sukurti naują Naudotoją</w:t>
            </w:r>
          </w:p>
        </w:tc>
        <w:tc>
          <w:tcPr>
            <w:tcW w:w="1067" w:type="dxa"/>
          </w:tcPr>
          <w:p w:rsidR="0098064A" w:rsidRDefault="0098064A" w:rsidP="00846F52">
            <w:r>
              <w:t>C</w:t>
            </w:r>
          </w:p>
        </w:tc>
        <w:tc>
          <w:tcPr>
            <w:tcW w:w="1201" w:type="dxa"/>
          </w:tcPr>
          <w:p w:rsidR="0098064A" w:rsidRDefault="0098064A" w:rsidP="00846F52"/>
        </w:tc>
        <w:tc>
          <w:tcPr>
            <w:tcW w:w="1067" w:type="dxa"/>
          </w:tcPr>
          <w:p w:rsidR="0098064A" w:rsidRDefault="0098064A" w:rsidP="00846F52"/>
        </w:tc>
        <w:tc>
          <w:tcPr>
            <w:tcW w:w="845" w:type="dxa"/>
          </w:tcPr>
          <w:p w:rsidR="0098064A" w:rsidRDefault="0098064A" w:rsidP="00846F52"/>
        </w:tc>
      </w:tr>
      <w:tr w:rsidR="0098064A" w:rsidTr="00231F53">
        <w:trPr>
          <w:trHeight w:val="311"/>
          <w:jc w:val="center"/>
        </w:trPr>
        <w:tc>
          <w:tcPr>
            <w:tcW w:w="919" w:type="dxa"/>
          </w:tcPr>
          <w:p w:rsidR="0098064A" w:rsidRPr="00CC1727" w:rsidRDefault="0098064A" w:rsidP="00846F52">
            <w:r w:rsidRPr="00CC1727">
              <w:t>U4</w:t>
            </w:r>
          </w:p>
        </w:tc>
        <w:tc>
          <w:tcPr>
            <w:tcW w:w="4677" w:type="dxa"/>
          </w:tcPr>
          <w:p w:rsidR="0098064A" w:rsidRPr="001E6AA2" w:rsidRDefault="0098064A" w:rsidP="00846F52">
            <w:r>
              <w:t xml:space="preserve">Koreguoti </w:t>
            </w:r>
            <w:r w:rsidR="000932D5">
              <w:t>Vartotojo</w:t>
            </w:r>
            <w:r>
              <w:t xml:space="preserve"> duomenis</w:t>
            </w:r>
          </w:p>
        </w:tc>
        <w:tc>
          <w:tcPr>
            <w:tcW w:w="1067" w:type="dxa"/>
          </w:tcPr>
          <w:p w:rsidR="0098064A" w:rsidRDefault="0098064A" w:rsidP="00846F52">
            <w:r>
              <w:t>U</w:t>
            </w:r>
          </w:p>
        </w:tc>
        <w:tc>
          <w:tcPr>
            <w:tcW w:w="1201" w:type="dxa"/>
          </w:tcPr>
          <w:p w:rsidR="0098064A" w:rsidRDefault="0098064A" w:rsidP="00846F52"/>
        </w:tc>
        <w:tc>
          <w:tcPr>
            <w:tcW w:w="1067" w:type="dxa"/>
          </w:tcPr>
          <w:p w:rsidR="0098064A" w:rsidRDefault="0098064A" w:rsidP="00846F52"/>
        </w:tc>
        <w:tc>
          <w:tcPr>
            <w:tcW w:w="845" w:type="dxa"/>
          </w:tcPr>
          <w:p w:rsidR="0098064A" w:rsidRDefault="0098064A" w:rsidP="00846F52"/>
        </w:tc>
      </w:tr>
      <w:tr w:rsidR="0098064A" w:rsidTr="00231F53">
        <w:trPr>
          <w:trHeight w:val="345"/>
          <w:jc w:val="center"/>
        </w:trPr>
        <w:tc>
          <w:tcPr>
            <w:tcW w:w="919" w:type="dxa"/>
          </w:tcPr>
          <w:p w:rsidR="0098064A" w:rsidRPr="00CC1727" w:rsidRDefault="0098064A" w:rsidP="00846F52">
            <w:r w:rsidRPr="00CC1727">
              <w:t>U5</w:t>
            </w:r>
          </w:p>
        </w:tc>
        <w:tc>
          <w:tcPr>
            <w:tcW w:w="4677" w:type="dxa"/>
          </w:tcPr>
          <w:p w:rsidR="0098064A" w:rsidRDefault="0098064A" w:rsidP="00846F52">
            <w:r>
              <w:t>Archyvuoti (pašalinti) Naudotoją</w:t>
            </w:r>
          </w:p>
        </w:tc>
        <w:tc>
          <w:tcPr>
            <w:tcW w:w="1067" w:type="dxa"/>
          </w:tcPr>
          <w:p w:rsidR="0098064A" w:rsidRDefault="0098064A" w:rsidP="00846F52">
            <w:r>
              <w:t>D</w:t>
            </w:r>
          </w:p>
        </w:tc>
        <w:tc>
          <w:tcPr>
            <w:tcW w:w="1201" w:type="dxa"/>
          </w:tcPr>
          <w:p w:rsidR="0098064A" w:rsidRDefault="0098064A" w:rsidP="00846F52"/>
        </w:tc>
        <w:tc>
          <w:tcPr>
            <w:tcW w:w="1067" w:type="dxa"/>
          </w:tcPr>
          <w:p w:rsidR="0098064A" w:rsidRDefault="0098064A" w:rsidP="00846F52"/>
        </w:tc>
        <w:tc>
          <w:tcPr>
            <w:tcW w:w="845" w:type="dxa"/>
          </w:tcPr>
          <w:p w:rsidR="0098064A" w:rsidRDefault="0098064A" w:rsidP="00846F52"/>
        </w:tc>
      </w:tr>
      <w:tr w:rsidR="0098064A" w:rsidTr="00231F53">
        <w:trPr>
          <w:trHeight w:val="345"/>
          <w:jc w:val="center"/>
        </w:trPr>
        <w:tc>
          <w:tcPr>
            <w:tcW w:w="919" w:type="dxa"/>
          </w:tcPr>
          <w:p w:rsidR="0098064A" w:rsidRPr="00CC1727" w:rsidRDefault="0098064A" w:rsidP="00846F52">
            <w:r w:rsidRPr="00CC1727">
              <w:t>U6</w:t>
            </w:r>
          </w:p>
        </w:tc>
        <w:tc>
          <w:tcPr>
            <w:tcW w:w="4677" w:type="dxa"/>
          </w:tcPr>
          <w:p w:rsidR="0098064A" w:rsidRPr="001E6AA2" w:rsidRDefault="0098064A" w:rsidP="00846F52">
            <w:r>
              <w:t>Sukurti Įmonės duomenų kortelę</w:t>
            </w:r>
          </w:p>
        </w:tc>
        <w:tc>
          <w:tcPr>
            <w:tcW w:w="1067" w:type="dxa"/>
          </w:tcPr>
          <w:p w:rsidR="0098064A" w:rsidRDefault="0098064A" w:rsidP="00846F52">
            <w:r>
              <w:t>C</w:t>
            </w:r>
          </w:p>
        </w:tc>
        <w:tc>
          <w:tcPr>
            <w:tcW w:w="1201" w:type="dxa"/>
          </w:tcPr>
          <w:p w:rsidR="0098064A" w:rsidRDefault="0098064A" w:rsidP="00846F52"/>
        </w:tc>
        <w:tc>
          <w:tcPr>
            <w:tcW w:w="1067" w:type="dxa"/>
          </w:tcPr>
          <w:p w:rsidR="0098064A" w:rsidRDefault="0098064A" w:rsidP="00846F52"/>
        </w:tc>
        <w:tc>
          <w:tcPr>
            <w:tcW w:w="845" w:type="dxa"/>
          </w:tcPr>
          <w:p w:rsidR="0098064A" w:rsidRDefault="0098064A" w:rsidP="00846F52"/>
        </w:tc>
      </w:tr>
      <w:tr w:rsidR="0098064A" w:rsidTr="00231F53">
        <w:trPr>
          <w:trHeight w:val="324"/>
          <w:jc w:val="center"/>
        </w:trPr>
        <w:tc>
          <w:tcPr>
            <w:tcW w:w="919" w:type="dxa"/>
          </w:tcPr>
          <w:p w:rsidR="0098064A" w:rsidRPr="00CC1727" w:rsidRDefault="0098064A" w:rsidP="00846F52">
            <w:r w:rsidRPr="00CC1727">
              <w:t>U7</w:t>
            </w:r>
          </w:p>
        </w:tc>
        <w:tc>
          <w:tcPr>
            <w:tcW w:w="4677" w:type="dxa"/>
          </w:tcPr>
          <w:p w:rsidR="0098064A" w:rsidRDefault="0098064A" w:rsidP="00846F52">
            <w:r>
              <w:t>Archyvuoti (pašalinti)  Įmonės duomenis</w:t>
            </w:r>
          </w:p>
        </w:tc>
        <w:tc>
          <w:tcPr>
            <w:tcW w:w="1067" w:type="dxa"/>
          </w:tcPr>
          <w:p w:rsidR="0098064A" w:rsidRDefault="0098064A" w:rsidP="00846F52">
            <w:r>
              <w:t>D</w:t>
            </w:r>
          </w:p>
        </w:tc>
        <w:tc>
          <w:tcPr>
            <w:tcW w:w="1201" w:type="dxa"/>
          </w:tcPr>
          <w:p w:rsidR="0098064A" w:rsidRDefault="0098064A" w:rsidP="00846F52"/>
        </w:tc>
        <w:tc>
          <w:tcPr>
            <w:tcW w:w="1067" w:type="dxa"/>
          </w:tcPr>
          <w:p w:rsidR="0098064A" w:rsidRDefault="0098064A" w:rsidP="00846F52"/>
        </w:tc>
        <w:tc>
          <w:tcPr>
            <w:tcW w:w="845" w:type="dxa"/>
          </w:tcPr>
          <w:p w:rsidR="0098064A" w:rsidRDefault="0098064A" w:rsidP="00846F52"/>
        </w:tc>
      </w:tr>
      <w:tr w:rsidR="0098064A" w:rsidTr="00231F53">
        <w:trPr>
          <w:trHeight w:val="311"/>
          <w:jc w:val="center"/>
        </w:trPr>
        <w:tc>
          <w:tcPr>
            <w:tcW w:w="919" w:type="dxa"/>
          </w:tcPr>
          <w:p w:rsidR="0098064A" w:rsidRPr="00CC1727" w:rsidRDefault="0098064A" w:rsidP="00846F52">
            <w:r w:rsidRPr="00CC1727">
              <w:t>U8</w:t>
            </w:r>
          </w:p>
        </w:tc>
        <w:tc>
          <w:tcPr>
            <w:tcW w:w="4677" w:type="dxa"/>
          </w:tcPr>
          <w:p w:rsidR="0098064A" w:rsidRPr="001E6AA2" w:rsidRDefault="0098064A" w:rsidP="00846F52">
            <w:r>
              <w:t>Sukurti naują Darbuotoją</w:t>
            </w:r>
          </w:p>
        </w:tc>
        <w:tc>
          <w:tcPr>
            <w:tcW w:w="1067" w:type="dxa"/>
          </w:tcPr>
          <w:p w:rsidR="0098064A" w:rsidRDefault="0098064A" w:rsidP="00846F52">
            <w:r>
              <w:t>C</w:t>
            </w:r>
          </w:p>
        </w:tc>
        <w:tc>
          <w:tcPr>
            <w:tcW w:w="1201" w:type="dxa"/>
          </w:tcPr>
          <w:p w:rsidR="0098064A" w:rsidRDefault="0098064A" w:rsidP="00846F52"/>
        </w:tc>
        <w:tc>
          <w:tcPr>
            <w:tcW w:w="1067" w:type="dxa"/>
          </w:tcPr>
          <w:p w:rsidR="0098064A" w:rsidRDefault="0098064A" w:rsidP="00846F52"/>
        </w:tc>
        <w:tc>
          <w:tcPr>
            <w:tcW w:w="845" w:type="dxa"/>
          </w:tcPr>
          <w:p w:rsidR="0098064A" w:rsidRDefault="0098064A" w:rsidP="00846F52"/>
        </w:tc>
      </w:tr>
      <w:tr w:rsidR="0098064A" w:rsidTr="00231F53">
        <w:trPr>
          <w:trHeight w:val="311"/>
          <w:jc w:val="center"/>
        </w:trPr>
        <w:tc>
          <w:tcPr>
            <w:tcW w:w="919" w:type="dxa"/>
          </w:tcPr>
          <w:p w:rsidR="0098064A" w:rsidRPr="00CC1727" w:rsidRDefault="0098064A" w:rsidP="00846F52">
            <w:r w:rsidRPr="00CC1727">
              <w:t>U9</w:t>
            </w:r>
          </w:p>
        </w:tc>
        <w:tc>
          <w:tcPr>
            <w:tcW w:w="4677" w:type="dxa"/>
          </w:tcPr>
          <w:p w:rsidR="0098064A" w:rsidRPr="001E6AA2" w:rsidRDefault="0098064A" w:rsidP="00846F52">
            <w:r>
              <w:t>Peržiūrėti Darbuotojų sąrašą</w:t>
            </w:r>
          </w:p>
        </w:tc>
        <w:tc>
          <w:tcPr>
            <w:tcW w:w="1067" w:type="dxa"/>
          </w:tcPr>
          <w:p w:rsidR="0098064A" w:rsidRDefault="0098064A" w:rsidP="00846F52">
            <w:r>
              <w:t>R</w:t>
            </w:r>
          </w:p>
        </w:tc>
        <w:tc>
          <w:tcPr>
            <w:tcW w:w="1201" w:type="dxa"/>
          </w:tcPr>
          <w:p w:rsidR="0098064A" w:rsidRDefault="0098064A" w:rsidP="00846F52">
            <w:r>
              <w:t>R</w:t>
            </w:r>
          </w:p>
        </w:tc>
        <w:tc>
          <w:tcPr>
            <w:tcW w:w="1067" w:type="dxa"/>
          </w:tcPr>
          <w:p w:rsidR="0098064A" w:rsidRDefault="0098064A" w:rsidP="00846F52"/>
        </w:tc>
        <w:tc>
          <w:tcPr>
            <w:tcW w:w="845" w:type="dxa"/>
          </w:tcPr>
          <w:p w:rsidR="0098064A" w:rsidRDefault="0098064A" w:rsidP="00846F52">
            <w:r>
              <w:t>R</w:t>
            </w:r>
          </w:p>
        </w:tc>
      </w:tr>
      <w:tr w:rsidR="0098064A" w:rsidTr="00231F53">
        <w:trPr>
          <w:trHeight w:val="311"/>
          <w:jc w:val="center"/>
        </w:trPr>
        <w:tc>
          <w:tcPr>
            <w:tcW w:w="919" w:type="dxa"/>
          </w:tcPr>
          <w:p w:rsidR="0098064A" w:rsidRPr="00CC1727" w:rsidRDefault="0098064A" w:rsidP="00846F52">
            <w:r w:rsidRPr="00CC1727">
              <w:t>U10</w:t>
            </w:r>
          </w:p>
        </w:tc>
        <w:tc>
          <w:tcPr>
            <w:tcW w:w="4677" w:type="dxa"/>
          </w:tcPr>
          <w:p w:rsidR="0098064A" w:rsidRPr="001E6AA2" w:rsidRDefault="0098064A" w:rsidP="00846F52">
            <w:r>
              <w:t>Peržiūrėti Darbuotojo įrašą</w:t>
            </w:r>
          </w:p>
        </w:tc>
        <w:tc>
          <w:tcPr>
            <w:tcW w:w="1067" w:type="dxa"/>
          </w:tcPr>
          <w:p w:rsidR="0098064A" w:rsidRDefault="0098064A" w:rsidP="00846F52">
            <w:r>
              <w:t>R</w:t>
            </w:r>
          </w:p>
        </w:tc>
        <w:tc>
          <w:tcPr>
            <w:tcW w:w="1201" w:type="dxa"/>
          </w:tcPr>
          <w:p w:rsidR="0098064A" w:rsidRDefault="0098064A" w:rsidP="00846F52">
            <w:r>
              <w:t>R</w:t>
            </w:r>
          </w:p>
        </w:tc>
        <w:tc>
          <w:tcPr>
            <w:tcW w:w="1067" w:type="dxa"/>
          </w:tcPr>
          <w:p w:rsidR="0098064A" w:rsidRDefault="0098064A" w:rsidP="00846F52"/>
        </w:tc>
        <w:tc>
          <w:tcPr>
            <w:tcW w:w="845" w:type="dxa"/>
          </w:tcPr>
          <w:p w:rsidR="0098064A" w:rsidRDefault="0098064A" w:rsidP="00846F52">
            <w:r>
              <w:t>R</w:t>
            </w:r>
          </w:p>
        </w:tc>
      </w:tr>
      <w:tr w:rsidR="0098064A" w:rsidTr="00231F53">
        <w:trPr>
          <w:trHeight w:val="311"/>
          <w:jc w:val="center"/>
        </w:trPr>
        <w:tc>
          <w:tcPr>
            <w:tcW w:w="919" w:type="dxa"/>
          </w:tcPr>
          <w:p w:rsidR="0098064A" w:rsidRPr="00CC1727" w:rsidRDefault="0098064A" w:rsidP="00846F52">
            <w:r w:rsidRPr="00CC1727">
              <w:t>U11</w:t>
            </w:r>
          </w:p>
        </w:tc>
        <w:tc>
          <w:tcPr>
            <w:tcW w:w="4677" w:type="dxa"/>
          </w:tcPr>
          <w:p w:rsidR="0098064A" w:rsidRPr="001E6AA2" w:rsidRDefault="0098064A" w:rsidP="00846F52">
            <w:r>
              <w:t>Atlikti Darbuotojo paiešką pagal vardą, pavardę ar jų dalį ir/arba darbuotojo pareigas</w:t>
            </w:r>
          </w:p>
        </w:tc>
        <w:tc>
          <w:tcPr>
            <w:tcW w:w="1067" w:type="dxa"/>
          </w:tcPr>
          <w:p w:rsidR="0098064A" w:rsidRDefault="0098064A" w:rsidP="00846F52">
            <w:r>
              <w:t>R</w:t>
            </w:r>
          </w:p>
        </w:tc>
        <w:tc>
          <w:tcPr>
            <w:tcW w:w="1201" w:type="dxa"/>
          </w:tcPr>
          <w:p w:rsidR="0098064A" w:rsidRDefault="00361A3B" w:rsidP="00846F52">
            <w:r>
              <w:t>R</w:t>
            </w:r>
          </w:p>
        </w:tc>
        <w:tc>
          <w:tcPr>
            <w:tcW w:w="1067" w:type="dxa"/>
          </w:tcPr>
          <w:p w:rsidR="0098064A" w:rsidRDefault="0098064A" w:rsidP="00846F52"/>
        </w:tc>
        <w:tc>
          <w:tcPr>
            <w:tcW w:w="845" w:type="dxa"/>
          </w:tcPr>
          <w:p w:rsidR="0098064A" w:rsidRDefault="0098064A" w:rsidP="00846F52">
            <w:r>
              <w:t>R</w:t>
            </w:r>
          </w:p>
        </w:tc>
      </w:tr>
      <w:tr w:rsidR="0098064A" w:rsidTr="00231F53">
        <w:trPr>
          <w:trHeight w:val="311"/>
          <w:jc w:val="center"/>
        </w:trPr>
        <w:tc>
          <w:tcPr>
            <w:tcW w:w="919" w:type="dxa"/>
          </w:tcPr>
          <w:p w:rsidR="0098064A" w:rsidRPr="00CC1727" w:rsidRDefault="0098064A" w:rsidP="00846F52">
            <w:r w:rsidRPr="00CC1727">
              <w:t>U12</w:t>
            </w:r>
          </w:p>
        </w:tc>
        <w:tc>
          <w:tcPr>
            <w:tcW w:w="4677" w:type="dxa"/>
          </w:tcPr>
          <w:p w:rsidR="0098064A" w:rsidRPr="001E6AA2" w:rsidRDefault="0098064A" w:rsidP="00846F52">
            <w:r>
              <w:t>Koreguoti Darbuotojo duomenis</w:t>
            </w:r>
          </w:p>
        </w:tc>
        <w:tc>
          <w:tcPr>
            <w:tcW w:w="1067" w:type="dxa"/>
          </w:tcPr>
          <w:p w:rsidR="0098064A" w:rsidRDefault="0098064A" w:rsidP="00846F52">
            <w:r>
              <w:t>U</w:t>
            </w:r>
          </w:p>
        </w:tc>
        <w:tc>
          <w:tcPr>
            <w:tcW w:w="1201" w:type="dxa"/>
          </w:tcPr>
          <w:p w:rsidR="0098064A" w:rsidRDefault="0098064A" w:rsidP="00846F52"/>
        </w:tc>
        <w:tc>
          <w:tcPr>
            <w:tcW w:w="1067" w:type="dxa"/>
          </w:tcPr>
          <w:p w:rsidR="0098064A" w:rsidRDefault="0098064A" w:rsidP="00846F52"/>
        </w:tc>
        <w:tc>
          <w:tcPr>
            <w:tcW w:w="845" w:type="dxa"/>
          </w:tcPr>
          <w:p w:rsidR="0098064A" w:rsidRDefault="0098064A" w:rsidP="00846F52"/>
        </w:tc>
      </w:tr>
      <w:tr w:rsidR="0098064A" w:rsidTr="00231F53">
        <w:trPr>
          <w:trHeight w:val="311"/>
          <w:jc w:val="center"/>
        </w:trPr>
        <w:tc>
          <w:tcPr>
            <w:tcW w:w="919" w:type="dxa"/>
          </w:tcPr>
          <w:p w:rsidR="0098064A" w:rsidRPr="00CC1727" w:rsidRDefault="0098064A" w:rsidP="00846F52">
            <w:r w:rsidRPr="00CC1727">
              <w:t>U13</w:t>
            </w:r>
          </w:p>
        </w:tc>
        <w:tc>
          <w:tcPr>
            <w:tcW w:w="4677" w:type="dxa"/>
          </w:tcPr>
          <w:p w:rsidR="0098064A" w:rsidRPr="001E6AA2" w:rsidRDefault="0098064A" w:rsidP="00846F52">
            <w:r>
              <w:t>Pašalinti / archyvuoti Darbuotojo įrašą</w:t>
            </w:r>
          </w:p>
        </w:tc>
        <w:tc>
          <w:tcPr>
            <w:tcW w:w="1067" w:type="dxa"/>
          </w:tcPr>
          <w:p w:rsidR="0098064A" w:rsidRDefault="0098064A" w:rsidP="00846F52">
            <w:r>
              <w:t>D</w:t>
            </w:r>
          </w:p>
        </w:tc>
        <w:tc>
          <w:tcPr>
            <w:tcW w:w="1201" w:type="dxa"/>
          </w:tcPr>
          <w:p w:rsidR="0098064A" w:rsidRDefault="0098064A" w:rsidP="00846F52"/>
        </w:tc>
        <w:tc>
          <w:tcPr>
            <w:tcW w:w="1067" w:type="dxa"/>
          </w:tcPr>
          <w:p w:rsidR="0098064A" w:rsidRDefault="0098064A" w:rsidP="00846F52"/>
        </w:tc>
        <w:tc>
          <w:tcPr>
            <w:tcW w:w="845" w:type="dxa"/>
          </w:tcPr>
          <w:p w:rsidR="0098064A" w:rsidRDefault="0098064A" w:rsidP="00846F52"/>
        </w:tc>
      </w:tr>
      <w:tr w:rsidR="0098064A" w:rsidTr="00231F53">
        <w:trPr>
          <w:trHeight w:val="311"/>
          <w:jc w:val="center"/>
        </w:trPr>
        <w:tc>
          <w:tcPr>
            <w:tcW w:w="919" w:type="dxa"/>
          </w:tcPr>
          <w:p w:rsidR="0098064A" w:rsidRPr="00CC1727" w:rsidRDefault="0098064A" w:rsidP="00846F52">
            <w:r w:rsidRPr="00CC1727">
              <w:t>U14</w:t>
            </w:r>
          </w:p>
        </w:tc>
        <w:tc>
          <w:tcPr>
            <w:tcW w:w="4677" w:type="dxa"/>
          </w:tcPr>
          <w:p w:rsidR="0098064A" w:rsidRDefault="0098064A" w:rsidP="00846F52">
            <w:r>
              <w:t>Sukurti Darbuotojo pareigybių įrašą</w:t>
            </w:r>
          </w:p>
        </w:tc>
        <w:tc>
          <w:tcPr>
            <w:tcW w:w="1067" w:type="dxa"/>
          </w:tcPr>
          <w:p w:rsidR="0098064A" w:rsidRDefault="0098064A" w:rsidP="00846F52">
            <w:r>
              <w:t>C</w:t>
            </w:r>
          </w:p>
        </w:tc>
        <w:tc>
          <w:tcPr>
            <w:tcW w:w="1201" w:type="dxa"/>
          </w:tcPr>
          <w:p w:rsidR="0098064A" w:rsidRDefault="0098064A" w:rsidP="00846F52"/>
        </w:tc>
        <w:tc>
          <w:tcPr>
            <w:tcW w:w="1067" w:type="dxa"/>
          </w:tcPr>
          <w:p w:rsidR="0098064A" w:rsidRDefault="0098064A" w:rsidP="00846F52"/>
        </w:tc>
        <w:tc>
          <w:tcPr>
            <w:tcW w:w="845" w:type="dxa"/>
          </w:tcPr>
          <w:p w:rsidR="0098064A" w:rsidRDefault="0098064A" w:rsidP="00846F52"/>
        </w:tc>
      </w:tr>
      <w:tr w:rsidR="0098064A" w:rsidTr="00231F53">
        <w:trPr>
          <w:trHeight w:val="311"/>
          <w:jc w:val="center"/>
        </w:trPr>
        <w:tc>
          <w:tcPr>
            <w:tcW w:w="919" w:type="dxa"/>
          </w:tcPr>
          <w:p w:rsidR="0098064A" w:rsidRPr="00CC1727" w:rsidRDefault="0098064A" w:rsidP="00846F52">
            <w:r w:rsidRPr="00CC1727">
              <w:t>U15</w:t>
            </w:r>
          </w:p>
        </w:tc>
        <w:tc>
          <w:tcPr>
            <w:tcW w:w="4677" w:type="dxa"/>
          </w:tcPr>
          <w:p w:rsidR="0098064A" w:rsidRDefault="0098064A" w:rsidP="00846F52">
            <w:r>
              <w:t>Peržiūrėti darbuotojų Pareigybių sąrašą</w:t>
            </w:r>
          </w:p>
        </w:tc>
        <w:tc>
          <w:tcPr>
            <w:tcW w:w="1067" w:type="dxa"/>
          </w:tcPr>
          <w:p w:rsidR="0098064A" w:rsidRDefault="0098064A" w:rsidP="00846F52">
            <w:r>
              <w:t>R</w:t>
            </w:r>
          </w:p>
        </w:tc>
        <w:tc>
          <w:tcPr>
            <w:tcW w:w="1201" w:type="dxa"/>
          </w:tcPr>
          <w:p w:rsidR="0098064A" w:rsidRDefault="00361A3B" w:rsidP="00846F52">
            <w:r>
              <w:t>R</w:t>
            </w:r>
          </w:p>
        </w:tc>
        <w:tc>
          <w:tcPr>
            <w:tcW w:w="1067" w:type="dxa"/>
          </w:tcPr>
          <w:p w:rsidR="0098064A" w:rsidRDefault="0098064A" w:rsidP="00846F52"/>
        </w:tc>
        <w:tc>
          <w:tcPr>
            <w:tcW w:w="845" w:type="dxa"/>
          </w:tcPr>
          <w:p w:rsidR="0098064A" w:rsidRDefault="0098064A" w:rsidP="00846F52">
            <w:r>
              <w:t>R</w:t>
            </w:r>
          </w:p>
        </w:tc>
      </w:tr>
      <w:tr w:rsidR="0098064A" w:rsidTr="00231F53">
        <w:trPr>
          <w:trHeight w:val="311"/>
          <w:jc w:val="center"/>
        </w:trPr>
        <w:tc>
          <w:tcPr>
            <w:tcW w:w="919" w:type="dxa"/>
          </w:tcPr>
          <w:p w:rsidR="0098064A" w:rsidRPr="00CC1727" w:rsidRDefault="0098064A" w:rsidP="00846F52">
            <w:r w:rsidRPr="00CC1727">
              <w:t>U16</w:t>
            </w:r>
          </w:p>
        </w:tc>
        <w:tc>
          <w:tcPr>
            <w:tcW w:w="4677" w:type="dxa"/>
          </w:tcPr>
          <w:p w:rsidR="0098064A" w:rsidRDefault="0098064A" w:rsidP="00846F52">
            <w:r>
              <w:t>Koreguoti darbuotojo Pareigybių įrašą</w:t>
            </w:r>
          </w:p>
        </w:tc>
        <w:tc>
          <w:tcPr>
            <w:tcW w:w="1067" w:type="dxa"/>
          </w:tcPr>
          <w:p w:rsidR="0098064A" w:rsidRDefault="0098064A" w:rsidP="00846F52">
            <w:r>
              <w:t>U</w:t>
            </w:r>
          </w:p>
        </w:tc>
        <w:tc>
          <w:tcPr>
            <w:tcW w:w="1201" w:type="dxa"/>
          </w:tcPr>
          <w:p w:rsidR="0098064A" w:rsidRDefault="0098064A" w:rsidP="00846F52"/>
        </w:tc>
        <w:tc>
          <w:tcPr>
            <w:tcW w:w="1067" w:type="dxa"/>
          </w:tcPr>
          <w:p w:rsidR="0098064A" w:rsidRDefault="0098064A" w:rsidP="00846F52"/>
        </w:tc>
        <w:tc>
          <w:tcPr>
            <w:tcW w:w="845" w:type="dxa"/>
          </w:tcPr>
          <w:p w:rsidR="0098064A" w:rsidRDefault="0098064A" w:rsidP="00846F52"/>
        </w:tc>
      </w:tr>
      <w:tr w:rsidR="0098064A" w:rsidTr="00231F53">
        <w:trPr>
          <w:trHeight w:val="311"/>
          <w:jc w:val="center"/>
        </w:trPr>
        <w:tc>
          <w:tcPr>
            <w:tcW w:w="919" w:type="dxa"/>
          </w:tcPr>
          <w:p w:rsidR="0098064A" w:rsidRPr="00CC1727" w:rsidRDefault="0098064A" w:rsidP="00846F52">
            <w:r w:rsidRPr="00CC1727">
              <w:t>U17</w:t>
            </w:r>
          </w:p>
        </w:tc>
        <w:tc>
          <w:tcPr>
            <w:tcW w:w="4677" w:type="dxa"/>
          </w:tcPr>
          <w:p w:rsidR="0098064A" w:rsidRDefault="0098064A" w:rsidP="00846F52">
            <w:r>
              <w:t>Pašalinti /Archyvuoti Pareigybių įrašą</w:t>
            </w:r>
          </w:p>
        </w:tc>
        <w:tc>
          <w:tcPr>
            <w:tcW w:w="1067" w:type="dxa"/>
          </w:tcPr>
          <w:p w:rsidR="0098064A" w:rsidRDefault="0098064A" w:rsidP="00846F52">
            <w:r>
              <w:t>D</w:t>
            </w:r>
          </w:p>
        </w:tc>
        <w:tc>
          <w:tcPr>
            <w:tcW w:w="1201" w:type="dxa"/>
          </w:tcPr>
          <w:p w:rsidR="0098064A" w:rsidRDefault="0098064A" w:rsidP="00846F52"/>
        </w:tc>
        <w:tc>
          <w:tcPr>
            <w:tcW w:w="1067" w:type="dxa"/>
          </w:tcPr>
          <w:p w:rsidR="0098064A" w:rsidRDefault="0098064A" w:rsidP="00846F52"/>
        </w:tc>
        <w:tc>
          <w:tcPr>
            <w:tcW w:w="845" w:type="dxa"/>
          </w:tcPr>
          <w:p w:rsidR="0098064A" w:rsidRDefault="0098064A" w:rsidP="00846F52"/>
        </w:tc>
      </w:tr>
      <w:tr w:rsidR="0098064A" w:rsidTr="00231F53">
        <w:trPr>
          <w:trHeight w:val="311"/>
          <w:jc w:val="center"/>
        </w:trPr>
        <w:tc>
          <w:tcPr>
            <w:tcW w:w="919" w:type="dxa"/>
          </w:tcPr>
          <w:p w:rsidR="0098064A" w:rsidRPr="00CC1727" w:rsidRDefault="0098064A" w:rsidP="00846F52">
            <w:r w:rsidRPr="00CC1727">
              <w:t>U18</w:t>
            </w:r>
          </w:p>
        </w:tc>
        <w:tc>
          <w:tcPr>
            <w:tcW w:w="4677" w:type="dxa"/>
          </w:tcPr>
          <w:p w:rsidR="0098064A" w:rsidRPr="001E6AA2" w:rsidRDefault="0098064A" w:rsidP="00846F52">
            <w:r>
              <w:t>Peržiūrėti Klientų sąrašą</w:t>
            </w:r>
          </w:p>
        </w:tc>
        <w:tc>
          <w:tcPr>
            <w:tcW w:w="1067" w:type="dxa"/>
          </w:tcPr>
          <w:p w:rsidR="0098064A" w:rsidRDefault="0098064A" w:rsidP="00846F52">
            <w:r>
              <w:t>R</w:t>
            </w:r>
          </w:p>
        </w:tc>
        <w:tc>
          <w:tcPr>
            <w:tcW w:w="1201" w:type="dxa"/>
          </w:tcPr>
          <w:p w:rsidR="0098064A" w:rsidRDefault="0098064A" w:rsidP="00846F52">
            <w:r>
              <w:t>R</w:t>
            </w:r>
          </w:p>
        </w:tc>
        <w:tc>
          <w:tcPr>
            <w:tcW w:w="1067" w:type="dxa"/>
          </w:tcPr>
          <w:p w:rsidR="0098064A" w:rsidRDefault="0098064A" w:rsidP="00846F52">
            <w:r>
              <w:t>R</w:t>
            </w:r>
          </w:p>
        </w:tc>
        <w:tc>
          <w:tcPr>
            <w:tcW w:w="845" w:type="dxa"/>
          </w:tcPr>
          <w:p w:rsidR="0098064A" w:rsidRDefault="0098064A" w:rsidP="00846F52">
            <w:r>
              <w:t>R</w:t>
            </w:r>
          </w:p>
        </w:tc>
      </w:tr>
      <w:tr w:rsidR="0098064A" w:rsidTr="00231F53">
        <w:trPr>
          <w:trHeight w:val="311"/>
          <w:jc w:val="center"/>
        </w:trPr>
        <w:tc>
          <w:tcPr>
            <w:tcW w:w="919" w:type="dxa"/>
          </w:tcPr>
          <w:p w:rsidR="0098064A" w:rsidRPr="00CC1727" w:rsidRDefault="0098064A" w:rsidP="00846F52">
            <w:r w:rsidRPr="00CC1727">
              <w:t>U19</w:t>
            </w:r>
          </w:p>
        </w:tc>
        <w:tc>
          <w:tcPr>
            <w:tcW w:w="4677" w:type="dxa"/>
          </w:tcPr>
          <w:p w:rsidR="0098064A" w:rsidRPr="001E6AA2" w:rsidRDefault="0098064A" w:rsidP="00846F52">
            <w:r>
              <w:t>Peržiūrėti Kliento įrašą</w:t>
            </w:r>
          </w:p>
        </w:tc>
        <w:tc>
          <w:tcPr>
            <w:tcW w:w="1067" w:type="dxa"/>
          </w:tcPr>
          <w:p w:rsidR="0098064A" w:rsidRDefault="0098064A" w:rsidP="00846F52">
            <w:r>
              <w:t>R</w:t>
            </w:r>
          </w:p>
        </w:tc>
        <w:tc>
          <w:tcPr>
            <w:tcW w:w="1201" w:type="dxa"/>
          </w:tcPr>
          <w:p w:rsidR="0098064A" w:rsidRDefault="0098064A" w:rsidP="00846F52">
            <w:r>
              <w:t>R</w:t>
            </w:r>
          </w:p>
        </w:tc>
        <w:tc>
          <w:tcPr>
            <w:tcW w:w="1067" w:type="dxa"/>
          </w:tcPr>
          <w:p w:rsidR="0098064A" w:rsidRDefault="0098064A" w:rsidP="00846F52">
            <w:r>
              <w:t>R</w:t>
            </w:r>
          </w:p>
        </w:tc>
        <w:tc>
          <w:tcPr>
            <w:tcW w:w="845" w:type="dxa"/>
          </w:tcPr>
          <w:p w:rsidR="0098064A" w:rsidRDefault="0098064A" w:rsidP="00846F52">
            <w:r>
              <w:t>R</w:t>
            </w:r>
          </w:p>
        </w:tc>
      </w:tr>
      <w:tr w:rsidR="0098064A" w:rsidTr="00231F53">
        <w:trPr>
          <w:trHeight w:val="311"/>
          <w:jc w:val="center"/>
        </w:trPr>
        <w:tc>
          <w:tcPr>
            <w:tcW w:w="919" w:type="dxa"/>
          </w:tcPr>
          <w:p w:rsidR="0098064A" w:rsidRPr="00CC1727" w:rsidRDefault="0098064A" w:rsidP="00846F52">
            <w:r w:rsidRPr="00CC1727">
              <w:lastRenderedPageBreak/>
              <w:t>U20</w:t>
            </w:r>
          </w:p>
        </w:tc>
        <w:tc>
          <w:tcPr>
            <w:tcW w:w="4677" w:type="dxa"/>
          </w:tcPr>
          <w:p w:rsidR="0098064A" w:rsidRPr="001E6AA2" w:rsidRDefault="0098064A" w:rsidP="00846F52">
            <w:r>
              <w:t>Atlikti Kliento paiešką pagal Kliento pavadinimą ar pavadinimo dalį</w:t>
            </w:r>
          </w:p>
        </w:tc>
        <w:tc>
          <w:tcPr>
            <w:tcW w:w="1067" w:type="dxa"/>
          </w:tcPr>
          <w:p w:rsidR="0098064A" w:rsidRDefault="0098064A" w:rsidP="00846F52">
            <w:r>
              <w:t>R</w:t>
            </w:r>
          </w:p>
        </w:tc>
        <w:tc>
          <w:tcPr>
            <w:tcW w:w="1201" w:type="dxa"/>
          </w:tcPr>
          <w:p w:rsidR="0098064A" w:rsidRDefault="0098064A" w:rsidP="00846F52">
            <w:r>
              <w:t>R</w:t>
            </w:r>
          </w:p>
        </w:tc>
        <w:tc>
          <w:tcPr>
            <w:tcW w:w="1067" w:type="dxa"/>
          </w:tcPr>
          <w:p w:rsidR="0098064A" w:rsidRDefault="0098064A" w:rsidP="00846F52">
            <w:r>
              <w:t>R</w:t>
            </w:r>
          </w:p>
        </w:tc>
        <w:tc>
          <w:tcPr>
            <w:tcW w:w="845" w:type="dxa"/>
          </w:tcPr>
          <w:p w:rsidR="0098064A" w:rsidRDefault="0098064A" w:rsidP="00846F52">
            <w:r>
              <w:t>R</w:t>
            </w:r>
          </w:p>
        </w:tc>
      </w:tr>
      <w:tr w:rsidR="0098064A" w:rsidTr="00231F53">
        <w:trPr>
          <w:trHeight w:val="311"/>
          <w:jc w:val="center"/>
        </w:trPr>
        <w:tc>
          <w:tcPr>
            <w:tcW w:w="919" w:type="dxa"/>
          </w:tcPr>
          <w:p w:rsidR="0098064A" w:rsidRPr="00CC1727" w:rsidRDefault="0098064A" w:rsidP="00846F52">
            <w:r w:rsidRPr="00CC1727">
              <w:t>U21</w:t>
            </w:r>
          </w:p>
        </w:tc>
        <w:tc>
          <w:tcPr>
            <w:tcW w:w="4677" w:type="dxa"/>
          </w:tcPr>
          <w:p w:rsidR="0098064A" w:rsidRPr="001E6AA2" w:rsidRDefault="0098064A" w:rsidP="00846F52">
            <w:r>
              <w:t>Atlikti Kliento paiešką pagal Kliento statusą</w:t>
            </w:r>
          </w:p>
        </w:tc>
        <w:tc>
          <w:tcPr>
            <w:tcW w:w="1067" w:type="dxa"/>
          </w:tcPr>
          <w:p w:rsidR="0098064A" w:rsidRDefault="0098064A" w:rsidP="00846F52">
            <w:r>
              <w:t>R</w:t>
            </w:r>
          </w:p>
        </w:tc>
        <w:tc>
          <w:tcPr>
            <w:tcW w:w="1201" w:type="dxa"/>
          </w:tcPr>
          <w:p w:rsidR="0098064A" w:rsidRDefault="0098064A" w:rsidP="00846F52">
            <w:r>
              <w:t>R</w:t>
            </w:r>
          </w:p>
        </w:tc>
        <w:tc>
          <w:tcPr>
            <w:tcW w:w="1067" w:type="dxa"/>
          </w:tcPr>
          <w:p w:rsidR="0098064A" w:rsidRDefault="0098064A" w:rsidP="00846F52">
            <w:r>
              <w:t>R</w:t>
            </w:r>
          </w:p>
        </w:tc>
        <w:tc>
          <w:tcPr>
            <w:tcW w:w="845" w:type="dxa"/>
          </w:tcPr>
          <w:p w:rsidR="0098064A" w:rsidRDefault="0098064A" w:rsidP="00846F52">
            <w:r>
              <w:t>R</w:t>
            </w:r>
          </w:p>
        </w:tc>
      </w:tr>
      <w:tr w:rsidR="0098064A" w:rsidTr="00231F53">
        <w:trPr>
          <w:trHeight w:val="311"/>
          <w:jc w:val="center"/>
        </w:trPr>
        <w:tc>
          <w:tcPr>
            <w:tcW w:w="919" w:type="dxa"/>
          </w:tcPr>
          <w:p w:rsidR="0098064A" w:rsidRPr="00CC1727" w:rsidRDefault="0098064A" w:rsidP="00846F52">
            <w:r w:rsidRPr="00CC1727">
              <w:t>U22</w:t>
            </w:r>
          </w:p>
        </w:tc>
        <w:tc>
          <w:tcPr>
            <w:tcW w:w="4677" w:type="dxa"/>
          </w:tcPr>
          <w:p w:rsidR="0098064A" w:rsidRPr="00D45806" w:rsidRDefault="0098064A" w:rsidP="00846F52">
            <w:r>
              <w:t>Atlikti Kliento paiešką pagal šalį</w:t>
            </w:r>
          </w:p>
        </w:tc>
        <w:tc>
          <w:tcPr>
            <w:tcW w:w="1067" w:type="dxa"/>
          </w:tcPr>
          <w:p w:rsidR="0098064A" w:rsidRDefault="0098064A" w:rsidP="00846F52">
            <w:r>
              <w:t>R</w:t>
            </w:r>
          </w:p>
        </w:tc>
        <w:tc>
          <w:tcPr>
            <w:tcW w:w="1201" w:type="dxa"/>
          </w:tcPr>
          <w:p w:rsidR="0098064A" w:rsidRDefault="0098064A" w:rsidP="00846F52">
            <w:r>
              <w:t>R</w:t>
            </w:r>
          </w:p>
        </w:tc>
        <w:tc>
          <w:tcPr>
            <w:tcW w:w="1067" w:type="dxa"/>
          </w:tcPr>
          <w:p w:rsidR="0098064A" w:rsidRDefault="0098064A" w:rsidP="00846F52">
            <w:r>
              <w:t>R</w:t>
            </w:r>
          </w:p>
        </w:tc>
        <w:tc>
          <w:tcPr>
            <w:tcW w:w="845" w:type="dxa"/>
          </w:tcPr>
          <w:p w:rsidR="0098064A" w:rsidRDefault="0098064A" w:rsidP="00846F52">
            <w:r>
              <w:t>R</w:t>
            </w:r>
          </w:p>
        </w:tc>
      </w:tr>
      <w:tr w:rsidR="0098064A" w:rsidTr="00231F53">
        <w:trPr>
          <w:trHeight w:val="311"/>
          <w:jc w:val="center"/>
        </w:trPr>
        <w:tc>
          <w:tcPr>
            <w:tcW w:w="919" w:type="dxa"/>
          </w:tcPr>
          <w:p w:rsidR="0098064A" w:rsidRPr="00CC1727" w:rsidRDefault="0098064A" w:rsidP="00846F52">
            <w:r w:rsidRPr="00CC1727">
              <w:t>U23</w:t>
            </w:r>
          </w:p>
        </w:tc>
        <w:tc>
          <w:tcPr>
            <w:tcW w:w="4677" w:type="dxa"/>
          </w:tcPr>
          <w:p w:rsidR="0098064A" w:rsidRPr="001E6AA2" w:rsidRDefault="0098064A" w:rsidP="00846F52">
            <w:r>
              <w:t>Sukurti naują Klientą</w:t>
            </w:r>
          </w:p>
        </w:tc>
        <w:tc>
          <w:tcPr>
            <w:tcW w:w="1067" w:type="dxa"/>
          </w:tcPr>
          <w:p w:rsidR="0098064A" w:rsidRDefault="0098064A" w:rsidP="00846F52">
            <w:r>
              <w:t>C</w:t>
            </w:r>
          </w:p>
        </w:tc>
        <w:tc>
          <w:tcPr>
            <w:tcW w:w="1201" w:type="dxa"/>
          </w:tcPr>
          <w:p w:rsidR="0098064A" w:rsidRDefault="0098064A" w:rsidP="00846F52">
            <w:r>
              <w:t>C</w:t>
            </w:r>
          </w:p>
        </w:tc>
        <w:tc>
          <w:tcPr>
            <w:tcW w:w="1067" w:type="dxa"/>
          </w:tcPr>
          <w:p w:rsidR="0098064A" w:rsidRDefault="0098064A" w:rsidP="00846F52"/>
        </w:tc>
        <w:tc>
          <w:tcPr>
            <w:tcW w:w="845" w:type="dxa"/>
          </w:tcPr>
          <w:p w:rsidR="0098064A" w:rsidRDefault="0098064A" w:rsidP="00846F52"/>
        </w:tc>
      </w:tr>
      <w:tr w:rsidR="0098064A" w:rsidTr="00231F53">
        <w:trPr>
          <w:trHeight w:val="311"/>
          <w:jc w:val="center"/>
        </w:trPr>
        <w:tc>
          <w:tcPr>
            <w:tcW w:w="919" w:type="dxa"/>
          </w:tcPr>
          <w:p w:rsidR="0098064A" w:rsidRPr="00CC1727" w:rsidRDefault="0098064A" w:rsidP="00846F52">
            <w:r w:rsidRPr="00CC1727">
              <w:t>U24</w:t>
            </w:r>
          </w:p>
        </w:tc>
        <w:tc>
          <w:tcPr>
            <w:tcW w:w="4677" w:type="dxa"/>
          </w:tcPr>
          <w:p w:rsidR="0098064A" w:rsidRDefault="0098064A" w:rsidP="00846F52">
            <w:r>
              <w:t>Peržiūrėti šalių sąrašą</w:t>
            </w:r>
          </w:p>
        </w:tc>
        <w:tc>
          <w:tcPr>
            <w:tcW w:w="1067" w:type="dxa"/>
          </w:tcPr>
          <w:p w:rsidR="0098064A" w:rsidRDefault="0098064A" w:rsidP="00846F52">
            <w:r>
              <w:t>R</w:t>
            </w:r>
          </w:p>
        </w:tc>
        <w:tc>
          <w:tcPr>
            <w:tcW w:w="1201" w:type="dxa"/>
          </w:tcPr>
          <w:p w:rsidR="0098064A" w:rsidRDefault="0098064A" w:rsidP="00846F52">
            <w:r>
              <w:t>R</w:t>
            </w:r>
          </w:p>
        </w:tc>
        <w:tc>
          <w:tcPr>
            <w:tcW w:w="1067" w:type="dxa"/>
          </w:tcPr>
          <w:p w:rsidR="0098064A" w:rsidRDefault="0098064A" w:rsidP="00846F52">
            <w:r>
              <w:t>R</w:t>
            </w:r>
          </w:p>
        </w:tc>
        <w:tc>
          <w:tcPr>
            <w:tcW w:w="845" w:type="dxa"/>
          </w:tcPr>
          <w:p w:rsidR="0098064A" w:rsidRDefault="0098064A" w:rsidP="00846F52">
            <w:r>
              <w:t>R</w:t>
            </w:r>
          </w:p>
        </w:tc>
      </w:tr>
      <w:tr w:rsidR="0098064A" w:rsidTr="00231F53">
        <w:trPr>
          <w:trHeight w:val="311"/>
          <w:jc w:val="center"/>
        </w:trPr>
        <w:tc>
          <w:tcPr>
            <w:tcW w:w="919" w:type="dxa"/>
          </w:tcPr>
          <w:p w:rsidR="0098064A" w:rsidRPr="00CC1727" w:rsidRDefault="0098064A" w:rsidP="00846F52">
            <w:r w:rsidRPr="00CC1727">
              <w:t>U25</w:t>
            </w:r>
          </w:p>
        </w:tc>
        <w:tc>
          <w:tcPr>
            <w:tcW w:w="4677" w:type="dxa"/>
          </w:tcPr>
          <w:p w:rsidR="0098064A" w:rsidRDefault="0098064A" w:rsidP="00846F52">
            <w:r>
              <w:t>Sukurti šalies įrašą</w:t>
            </w:r>
          </w:p>
        </w:tc>
        <w:tc>
          <w:tcPr>
            <w:tcW w:w="1067" w:type="dxa"/>
          </w:tcPr>
          <w:p w:rsidR="0098064A" w:rsidRDefault="0098064A" w:rsidP="00846F52">
            <w:r>
              <w:t>C</w:t>
            </w:r>
          </w:p>
        </w:tc>
        <w:tc>
          <w:tcPr>
            <w:tcW w:w="1201" w:type="dxa"/>
          </w:tcPr>
          <w:p w:rsidR="0098064A" w:rsidRDefault="0098064A" w:rsidP="00846F52">
            <w:r>
              <w:t>C</w:t>
            </w:r>
          </w:p>
        </w:tc>
        <w:tc>
          <w:tcPr>
            <w:tcW w:w="1067" w:type="dxa"/>
          </w:tcPr>
          <w:p w:rsidR="0098064A" w:rsidRDefault="0098064A" w:rsidP="00846F52"/>
        </w:tc>
        <w:tc>
          <w:tcPr>
            <w:tcW w:w="845" w:type="dxa"/>
          </w:tcPr>
          <w:p w:rsidR="0098064A" w:rsidRDefault="0098064A" w:rsidP="00846F52"/>
        </w:tc>
      </w:tr>
      <w:tr w:rsidR="0098064A" w:rsidTr="00231F53">
        <w:trPr>
          <w:trHeight w:val="311"/>
          <w:jc w:val="center"/>
        </w:trPr>
        <w:tc>
          <w:tcPr>
            <w:tcW w:w="919" w:type="dxa"/>
          </w:tcPr>
          <w:p w:rsidR="0098064A" w:rsidRPr="00CC1727" w:rsidRDefault="0098064A" w:rsidP="00846F52">
            <w:r w:rsidRPr="00CC1727">
              <w:t>U26</w:t>
            </w:r>
          </w:p>
        </w:tc>
        <w:tc>
          <w:tcPr>
            <w:tcW w:w="4677" w:type="dxa"/>
          </w:tcPr>
          <w:p w:rsidR="0098064A" w:rsidRPr="001E6AA2" w:rsidRDefault="0098064A" w:rsidP="00846F52">
            <w:r>
              <w:t>Koreguoti Kliento duomenis</w:t>
            </w:r>
          </w:p>
        </w:tc>
        <w:tc>
          <w:tcPr>
            <w:tcW w:w="1067" w:type="dxa"/>
          </w:tcPr>
          <w:p w:rsidR="0098064A" w:rsidRDefault="0098064A" w:rsidP="00846F52">
            <w:r>
              <w:t>U</w:t>
            </w:r>
          </w:p>
        </w:tc>
        <w:tc>
          <w:tcPr>
            <w:tcW w:w="1201" w:type="dxa"/>
          </w:tcPr>
          <w:p w:rsidR="0098064A" w:rsidRDefault="0098064A" w:rsidP="00846F52">
            <w:r>
              <w:t>U</w:t>
            </w:r>
          </w:p>
        </w:tc>
        <w:tc>
          <w:tcPr>
            <w:tcW w:w="1067" w:type="dxa"/>
          </w:tcPr>
          <w:p w:rsidR="0098064A" w:rsidRDefault="0098064A" w:rsidP="00846F52"/>
        </w:tc>
        <w:tc>
          <w:tcPr>
            <w:tcW w:w="845" w:type="dxa"/>
          </w:tcPr>
          <w:p w:rsidR="0098064A" w:rsidRDefault="0098064A" w:rsidP="00846F52"/>
        </w:tc>
      </w:tr>
      <w:tr w:rsidR="0098064A" w:rsidTr="00231F53">
        <w:trPr>
          <w:trHeight w:val="311"/>
          <w:jc w:val="center"/>
        </w:trPr>
        <w:tc>
          <w:tcPr>
            <w:tcW w:w="919" w:type="dxa"/>
          </w:tcPr>
          <w:p w:rsidR="0098064A" w:rsidRPr="00CC1727" w:rsidRDefault="0098064A" w:rsidP="00846F52">
            <w:r w:rsidRPr="00CC1727">
              <w:t>U27</w:t>
            </w:r>
          </w:p>
        </w:tc>
        <w:tc>
          <w:tcPr>
            <w:tcW w:w="4677" w:type="dxa"/>
          </w:tcPr>
          <w:p w:rsidR="0098064A" w:rsidRPr="001E6AA2" w:rsidRDefault="0098064A" w:rsidP="00846F52">
            <w:r>
              <w:t>Pašalinti / archyvuoti Kliento įrašą</w:t>
            </w:r>
          </w:p>
        </w:tc>
        <w:tc>
          <w:tcPr>
            <w:tcW w:w="1067" w:type="dxa"/>
          </w:tcPr>
          <w:p w:rsidR="0098064A" w:rsidRDefault="0098064A" w:rsidP="00846F52">
            <w:r>
              <w:t>D</w:t>
            </w:r>
          </w:p>
        </w:tc>
        <w:tc>
          <w:tcPr>
            <w:tcW w:w="1201" w:type="dxa"/>
          </w:tcPr>
          <w:p w:rsidR="0098064A" w:rsidRDefault="0098064A" w:rsidP="00846F52">
            <w:r>
              <w:t>D</w:t>
            </w:r>
          </w:p>
        </w:tc>
        <w:tc>
          <w:tcPr>
            <w:tcW w:w="1067" w:type="dxa"/>
          </w:tcPr>
          <w:p w:rsidR="0098064A" w:rsidRDefault="0098064A" w:rsidP="00846F52"/>
        </w:tc>
        <w:tc>
          <w:tcPr>
            <w:tcW w:w="845" w:type="dxa"/>
          </w:tcPr>
          <w:p w:rsidR="0098064A" w:rsidRDefault="0098064A" w:rsidP="00846F52"/>
        </w:tc>
      </w:tr>
      <w:tr w:rsidR="0098064A" w:rsidTr="00231F53">
        <w:trPr>
          <w:trHeight w:val="311"/>
          <w:jc w:val="center"/>
        </w:trPr>
        <w:tc>
          <w:tcPr>
            <w:tcW w:w="919" w:type="dxa"/>
          </w:tcPr>
          <w:p w:rsidR="0098064A" w:rsidRPr="00CC1727" w:rsidRDefault="0098064A" w:rsidP="00846F52">
            <w:r w:rsidRPr="00CC1727">
              <w:t>U28</w:t>
            </w:r>
          </w:p>
        </w:tc>
        <w:tc>
          <w:tcPr>
            <w:tcW w:w="4677" w:type="dxa"/>
          </w:tcPr>
          <w:p w:rsidR="0098064A" w:rsidRDefault="0098064A" w:rsidP="00846F52">
            <w:r>
              <w:t>Sukurti Kliento komercinį pasiūlymą</w:t>
            </w:r>
          </w:p>
        </w:tc>
        <w:tc>
          <w:tcPr>
            <w:tcW w:w="1067" w:type="dxa"/>
          </w:tcPr>
          <w:p w:rsidR="0098064A" w:rsidRDefault="0098064A" w:rsidP="00846F52">
            <w:r>
              <w:t>C</w:t>
            </w:r>
          </w:p>
        </w:tc>
        <w:tc>
          <w:tcPr>
            <w:tcW w:w="1201" w:type="dxa"/>
          </w:tcPr>
          <w:p w:rsidR="0098064A" w:rsidRDefault="0098064A" w:rsidP="00846F52">
            <w:r>
              <w:t>C</w:t>
            </w:r>
          </w:p>
        </w:tc>
        <w:tc>
          <w:tcPr>
            <w:tcW w:w="1067" w:type="dxa"/>
          </w:tcPr>
          <w:p w:rsidR="0098064A" w:rsidRDefault="0098064A" w:rsidP="00846F52"/>
        </w:tc>
        <w:tc>
          <w:tcPr>
            <w:tcW w:w="845" w:type="dxa"/>
          </w:tcPr>
          <w:p w:rsidR="0098064A" w:rsidRDefault="0098064A" w:rsidP="00846F52"/>
        </w:tc>
      </w:tr>
      <w:tr w:rsidR="0098064A" w:rsidTr="00231F53">
        <w:trPr>
          <w:trHeight w:val="311"/>
          <w:jc w:val="center"/>
        </w:trPr>
        <w:tc>
          <w:tcPr>
            <w:tcW w:w="919" w:type="dxa"/>
          </w:tcPr>
          <w:p w:rsidR="0098064A" w:rsidRPr="00CC1727" w:rsidRDefault="0098064A" w:rsidP="00846F52">
            <w:r w:rsidRPr="00CC1727">
              <w:t>U29</w:t>
            </w:r>
          </w:p>
        </w:tc>
        <w:tc>
          <w:tcPr>
            <w:tcW w:w="4677" w:type="dxa"/>
          </w:tcPr>
          <w:p w:rsidR="0098064A" w:rsidRDefault="0098064A" w:rsidP="00846F52">
            <w:r>
              <w:t>Peržiūrėti Kliento komercinių pasiūlymų sąrašą</w:t>
            </w:r>
          </w:p>
        </w:tc>
        <w:tc>
          <w:tcPr>
            <w:tcW w:w="1067" w:type="dxa"/>
          </w:tcPr>
          <w:p w:rsidR="0098064A" w:rsidRDefault="0098064A" w:rsidP="00846F52">
            <w:r>
              <w:t>R</w:t>
            </w:r>
          </w:p>
        </w:tc>
        <w:tc>
          <w:tcPr>
            <w:tcW w:w="1201" w:type="dxa"/>
          </w:tcPr>
          <w:p w:rsidR="0098064A" w:rsidRDefault="0098064A" w:rsidP="00846F52">
            <w:r>
              <w:t>R</w:t>
            </w:r>
          </w:p>
        </w:tc>
        <w:tc>
          <w:tcPr>
            <w:tcW w:w="1067" w:type="dxa"/>
          </w:tcPr>
          <w:p w:rsidR="0098064A" w:rsidRDefault="0098064A" w:rsidP="00846F52">
            <w:r>
              <w:t>R</w:t>
            </w:r>
          </w:p>
        </w:tc>
        <w:tc>
          <w:tcPr>
            <w:tcW w:w="845" w:type="dxa"/>
          </w:tcPr>
          <w:p w:rsidR="0098064A" w:rsidRDefault="0098064A" w:rsidP="00846F52">
            <w:r>
              <w:t>R</w:t>
            </w:r>
          </w:p>
        </w:tc>
      </w:tr>
      <w:tr w:rsidR="0098064A" w:rsidTr="00231F53">
        <w:trPr>
          <w:trHeight w:val="311"/>
          <w:jc w:val="center"/>
        </w:trPr>
        <w:tc>
          <w:tcPr>
            <w:tcW w:w="919" w:type="dxa"/>
          </w:tcPr>
          <w:p w:rsidR="0098064A" w:rsidRPr="00CC1727" w:rsidRDefault="0098064A" w:rsidP="00846F52">
            <w:r w:rsidRPr="00CC1727">
              <w:t>U30</w:t>
            </w:r>
          </w:p>
        </w:tc>
        <w:tc>
          <w:tcPr>
            <w:tcW w:w="4677" w:type="dxa"/>
          </w:tcPr>
          <w:p w:rsidR="0098064A" w:rsidRDefault="0098064A" w:rsidP="00846F52">
            <w:r>
              <w:t>Peržiūrėti Kliento komercinio pasiūlymo įrašą</w:t>
            </w:r>
          </w:p>
        </w:tc>
        <w:tc>
          <w:tcPr>
            <w:tcW w:w="1067" w:type="dxa"/>
          </w:tcPr>
          <w:p w:rsidR="0098064A" w:rsidRDefault="0098064A" w:rsidP="00846F52">
            <w:r>
              <w:t>R</w:t>
            </w:r>
          </w:p>
        </w:tc>
        <w:tc>
          <w:tcPr>
            <w:tcW w:w="1201" w:type="dxa"/>
          </w:tcPr>
          <w:p w:rsidR="0098064A" w:rsidRDefault="0098064A" w:rsidP="00846F52">
            <w:r>
              <w:t>R</w:t>
            </w:r>
          </w:p>
        </w:tc>
        <w:tc>
          <w:tcPr>
            <w:tcW w:w="1067" w:type="dxa"/>
          </w:tcPr>
          <w:p w:rsidR="0098064A" w:rsidRDefault="0098064A" w:rsidP="00846F52">
            <w:r>
              <w:t>R</w:t>
            </w:r>
          </w:p>
        </w:tc>
        <w:tc>
          <w:tcPr>
            <w:tcW w:w="845" w:type="dxa"/>
          </w:tcPr>
          <w:p w:rsidR="0098064A" w:rsidRDefault="0098064A" w:rsidP="00846F52">
            <w:r>
              <w:t>R</w:t>
            </w:r>
          </w:p>
        </w:tc>
      </w:tr>
      <w:tr w:rsidR="0098064A" w:rsidTr="00231F53">
        <w:trPr>
          <w:trHeight w:val="311"/>
          <w:jc w:val="center"/>
        </w:trPr>
        <w:tc>
          <w:tcPr>
            <w:tcW w:w="919" w:type="dxa"/>
          </w:tcPr>
          <w:p w:rsidR="0098064A" w:rsidRPr="00CC1727" w:rsidRDefault="0098064A" w:rsidP="00846F52">
            <w:r w:rsidRPr="00CC1727">
              <w:t>U31</w:t>
            </w:r>
          </w:p>
        </w:tc>
        <w:tc>
          <w:tcPr>
            <w:tcW w:w="4677" w:type="dxa"/>
          </w:tcPr>
          <w:p w:rsidR="0098064A" w:rsidRPr="005930E9" w:rsidRDefault="0098064A" w:rsidP="00846F52">
            <w:r>
              <w:t>Pašalinti / archyvuoti kliento komercinį pasiūlymą</w:t>
            </w:r>
          </w:p>
        </w:tc>
        <w:tc>
          <w:tcPr>
            <w:tcW w:w="1067" w:type="dxa"/>
          </w:tcPr>
          <w:p w:rsidR="0098064A" w:rsidRDefault="0098064A" w:rsidP="00846F52">
            <w:r>
              <w:t>D</w:t>
            </w:r>
          </w:p>
        </w:tc>
        <w:tc>
          <w:tcPr>
            <w:tcW w:w="1201" w:type="dxa"/>
          </w:tcPr>
          <w:p w:rsidR="0098064A" w:rsidRDefault="0098064A" w:rsidP="00846F52">
            <w:r>
              <w:t>D</w:t>
            </w:r>
          </w:p>
        </w:tc>
        <w:tc>
          <w:tcPr>
            <w:tcW w:w="1067" w:type="dxa"/>
          </w:tcPr>
          <w:p w:rsidR="0098064A" w:rsidRDefault="0098064A" w:rsidP="00846F52"/>
        </w:tc>
        <w:tc>
          <w:tcPr>
            <w:tcW w:w="845" w:type="dxa"/>
          </w:tcPr>
          <w:p w:rsidR="0098064A" w:rsidRDefault="0098064A" w:rsidP="00846F52"/>
        </w:tc>
      </w:tr>
      <w:tr w:rsidR="0098064A" w:rsidTr="00231F53">
        <w:trPr>
          <w:trHeight w:val="311"/>
          <w:jc w:val="center"/>
        </w:trPr>
        <w:tc>
          <w:tcPr>
            <w:tcW w:w="919" w:type="dxa"/>
          </w:tcPr>
          <w:p w:rsidR="0098064A" w:rsidRPr="00CC1727" w:rsidRDefault="0098064A" w:rsidP="00846F52">
            <w:r w:rsidRPr="00CC1727">
              <w:t>U32</w:t>
            </w:r>
          </w:p>
        </w:tc>
        <w:tc>
          <w:tcPr>
            <w:tcW w:w="4677" w:type="dxa"/>
          </w:tcPr>
          <w:p w:rsidR="0098064A" w:rsidRDefault="0098064A" w:rsidP="00846F52">
            <w:r>
              <w:t>Sukurti Kliento užsakymą</w:t>
            </w:r>
          </w:p>
        </w:tc>
        <w:tc>
          <w:tcPr>
            <w:tcW w:w="1067" w:type="dxa"/>
          </w:tcPr>
          <w:p w:rsidR="0098064A" w:rsidRDefault="0098064A" w:rsidP="00846F52">
            <w:r>
              <w:t>C</w:t>
            </w:r>
          </w:p>
        </w:tc>
        <w:tc>
          <w:tcPr>
            <w:tcW w:w="1201" w:type="dxa"/>
          </w:tcPr>
          <w:p w:rsidR="0098064A" w:rsidRDefault="0098064A" w:rsidP="00846F52">
            <w:r>
              <w:t>C</w:t>
            </w:r>
          </w:p>
        </w:tc>
        <w:tc>
          <w:tcPr>
            <w:tcW w:w="1067" w:type="dxa"/>
          </w:tcPr>
          <w:p w:rsidR="0098064A" w:rsidRDefault="0098064A" w:rsidP="00846F52"/>
        </w:tc>
        <w:tc>
          <w:tcPr>
            <w:tcW w:w="845" w:type="dxa"/>
          </w:tcPr>
          <w:p w:rsidR="0098064A" w:rsidRDefault="0098064A" w:rsidP="00846F52"/>
        </w:tc>
      </w:tr>
      <w:tr w:rsidR="0098064A" w:rsidTr="00231F53">
        <w:trPr>
          <w:trHeight w:val="311"/>
          <w:jc w:val="center"/>
        </w:trPr>
        <w:tc>
          <w:tcPr>
            <w:tcW w:w="919" w:type="dxa"/>
          </w:tcPr>
          <w:p w:rsidR="0098064A" w:rsidRPr="00CC1727" w:rsidRDefault="0098064A" w:rsidP="00846F52">
            <w:r w:rsidRPr="00CC1727">
              <w:t>U33</w:t>
            </w:r>
          </w:p>
        </w:tc>
        <w:tc>
          <w:tcPr>
            <w:tcW w:w="4677" w:type="dxa"/>
          </w:tcPr>
          <w:p w:rsidR="0098064A" w:rsidRDefault="0098064A" w:rsidP="00846F52">
            <w:r>
              <w:t>Peržiūrėti Kliento užsakymų sąrašą</w:t>
            </w:r>
          </w:p>
        </w:tc>
        <w:tc>
          <w:tcPr>
            <w:tcW w:w="1067" w:type="dxa"/>
          </w:tcPr>
          <w:p w:rsidR="0098064A" w:rsidRDefault="0098064A" w:rsidP="00846F52">
            <w:r>
              <w:t>R</w:t>
            </w:r>
          </w:p>
        </w:tc>
        <w:tc>
          <w:tcPr>
            <w:tcW w:w="1201" w:type="dxa"/>
          </w:tcPr>
          <w:p w:rsidR="0098064A" w:rsidRDefault="0098064A" w:rsidP="00846F52">
            <w:r>
              <w:t>R</w:t>
            </w:r>
          </w:p>
        </w:tc>
        <w:tc>
          <w:tcPr>
            <w:tcW w:w="1067" w:type="dxa"/>
          </w:tcPr>
          <w:p w:rsidR="0098064A" w:rsidRDefault="0098064A" w:rsidP="00846F52">
            <w:r>
              <w:t>R</w:t>
            </w:r>
          </w:p>
        </w:tc>
        <w:tc>
          <w:tcPr>
            <w:tcW w:w="845" w:type="dxa"/>
          </w:tcPr>
          <w:p w:rsidR="0098064A" w:rsidRDefault="0098064A" w:rsidP="00846F52">
            <w:r>
              <w:t>R</w:t>
            </w:r>
          </w:p>
        </w:tc>
      </w:tr>
      <w:tr w:rsidR="0098064A" w:rsidTr="00231F53">
        <w:trPr>
          <w:trHeight w:val="311"/>
          <w:jc w:val="center"/>
        </w:trPr>
        <w:tc>
          <w:tcPr>
            <w:tcW w:w="919" w:type="dxa"/>
          </w:tcPr>
          <w:p w:rsidR="0098064A" w:rsidRPr="00CC1727" w:rsidRDefault="0098064A" w:rsidP="00846F52">
            <w:r w:rsidRPr="00CC1727">
              <w:t>U34</w:t>
            </w:r>
          </w:p>
        </w:tc>
        <w:tc>
          <w:tcPr>
            <w:tcW w:w="4677" w:type="dxa"/>
          </w:tcPr>
          <w:p w:rsidR="0098064A" w:rsidRDefault="0098064A" w:rsidP="00846F52">
            <w:r>
              <w:t>Peržiūrėti Kliento užsakymo įrašą</w:t>
            </w:r>
          </w:p>
        </w:tc>
        <w:tc>
          <w:tcPr>
            <w:tcW w:w="1067" w:type="dxa"/>
          </w:tcPr>
          <w:p w:rsidR="0098064A" w:rsidRDefault="0098064A" w:rsidP="00846F52">
            <w:r>
              <w:t>R</w:t>
            </w:r>
          </w:p>
        </w:tc>
        <w:tc>
          <w:tcPr>
            <w:tcW w:w="1201" w:type="dxa"/>
          </w:tcPr>
          <w:p w:rsidR="0098064A" w:rsidRDefault="0098064A" w:rsidP="00846F52">
            <w:r>
              <w:t>R</w:t>
            </w:r>
          </w:p>
        </w:tc>
        <w:tc>
          <w:tcPr>
            <w:tcW w:w="1067" w:type="dxa"/>
          </w:tcPr>
          <w:p w:rsidR="0098064A" w:rsidRDefault="0098064A" w:rsidP="00846F52">
            <w:r>
              <w:t>R</w:t>
            </w:r>
          </w:p>
        </w:tc>
        <w:tc>
          <w:tcPr>
            <w:tcW w:w="845" w:type="dxa"/>
          </w:tcPr>
          <w:p w:rsidR="0098064A" w:rsidRDefault="0098064A" w:rsidP="00846F52">
            <w:r>
              <w:t>R</w:t>
            </w:r>
          </w:p>
        </w:tc>
      </w:tr>
      <w:tr w:rsidR="0098064A" w:rsidTr="00231F53">
        <w:trPr>
          <w:trHeight w:val="311"/>
          <w:jc w:val="center"/>
        </w:trPr>
        <w:tc>
          <w:tcPr>
            <w:tcW w:w="919" w:type="dxa"/>
          </w:tcPr>
          <w:p w:rsidR="0098064A" w:rsidRPr="00CC1727" w:rsidRDefault="0098064A" w:rsidP="00846F52">
            <w:r w:rsidRPr="00CC1727">
              <w:t>U35</w:t>
            </w:r>
          </w:p>
        </w:tc>
        <w:tc>
          <w:tcPr>
            <w:tcW w:w="4677" w:type="dxa"/>
          </w:tcPr>
          <w:p w:rsidR="0098064A" w:rsidRPr="005930E9" w:rsidRDefault="0098064A" w:rsidP="00846F52">
            <w:r>
              <w:t>Pašalinti / archyvuoti kliento užsakymą</w:t>
            </w:r>
          </w:p>
        </w:tc>
        <w:tc>
          <w:tcPr>
            <w:tcW w:w="1067" w:type="dxa"/>
          </w:tcPr>
          <w:p w:rsidR="0098064A" w:rsidRDefault="0098064A" w:rsidP="00846F52">
            <w:r>
              <w:t>D</w:t>
            </w:r>
          </w:p>
        </w:tc>
        <w:tc>
          <w:tcPr>
            <w:tcW w:w="1201" w:type="dxa"/>
          </w:tcPr>
          <w:p w:rsidR="0098064A" w:rsidRDefault="0098064A" w:rsidP="00846F52">
            <w:r>
              <w:t>D</w:t>
            </w:r>
          </w:p>
        </w:tc>
        <w:tc>
          <w:tcPr>
            <w:tcW w:w="1067" w:type="dxa"/>
          </w:tcPr>
          <w:p w:rsidR="0098064A" w:rsidRDefault="0098064A" w:rsidP="00846F52"/>
        </w:tc>
        <w:tc>
          <w:tcPr>
            <w:tcW w:w="845" w:type="dxa"/>
          </w:tcPr>
          <w:p w:rsidR="0098064A" w:rsidRDefault="0098064A" w:rsidP="00846F52"/>
        </w:tc>
      </w:tr>
      <w:tr w:rsidR="0098064A" w:rsidTr="00231F53">
        <w:trPr>
          <w:trHeight w:val="311"/>
          <w:jc w:val="center"/>
        </w:trPr>
        <w:tc>
          <w:tcPr>
            <w:tcW w:w="919" w:type="dxa"/>
          </w:tcPr>
          <w:p w:rsidR="0098064A" w:rsidRPr="00CC1727" w:rsidRDefault="0098064A" w:rsidP="00846F52">
            <w:r w:rsidRPr="00CC1727">
              <w:t>U36</w:t>
            </w:r>
          </w:p>
        </w:tc>
        <w:tc>
          <w:tcPr>
            <w:tcW w:w="4677" w:type="dxa"/>
          </w:tcPr>
          <w:p w:rsidR="0098064A" w:rsidRDefault="0098064A" w:rsidP="00846F52">
            <w:r>
              <w:t>Sukurti Kliento užsakymo (-ų) PVM sąskaitą faktūrą</w:t>
            </w:r>
          </w:p>
        </w:tc>
        <w:tc>
          <w:tcPr>
            <w:tcW w:w="1067" w:type="dxa"/>
          </w:tcPr>
          <w:p w:rsidR="0098064A" w:rsidRDefault="0098064A" w:rsidP="00846F52">
            <w:r>
              <w:t>C</w:t>
            </w:r>
          </w:p>
        </w:tc>
        <w:tc>
          <w:tcPr>
            <w:tcW w:w="1201" w:type="dxa"/>
          </w:tcPr>
          <w:p w:rsidR="0098064A" w:rsidRDefault="0098064A" w:rsidP="00846F52">
            <w:r>
              <w:t>C</w:t>
            </w:r>
          </w:p>
        </w:tc>
        <w:tc>
          <w:tcPr>
            <w:tcW w:w="1067" w:type="dxa"/>
          </w:tcPr>
          <w:p w:rsidR="0098064A" w:rsidRDefault="0098064A" w:rsidP="00846F52"/>
        </w:tc>
        <w:tc>
          <w:tcPr>
            <w:tcW w:w="845" w:type="dxa"/>
          </w:tcPr>
          <w:p w:rsidR="0098064A" w:rsidRDefault="0098064A" w:rsidP="00846F52"/>
        </w:tc>
      </w:tr>
      <w:tr w:rsidR="0098064A" w:rsidTr="00231F53">
        <w:trPr>
          <w:trHeight w:val="311"/>
          <w:jc w:val="center"/>
        </w:trPr>
        <w:tc>
          <w:tcPr>
            <w:tcW w:w="919" w:type="dxa"/>
          </w:tcPr>
          <w:p w:rsidR="0098064A" w:rsidRPr="00CC1727" w:rsidRDefault="0098064A" w:rsidP="00846F52">
            <w:r w:rsidRPr="00CC1727">
              <w:t>U37</w:t>
            </w:r>
          </w:p>
        </w:tc>
        <w:tc>
          <w:tcPr>
            <w:tcW w:w="4677" w:type="dxa"/>
          </w:tcPr>
          <w:p w:rsidR="0098064A" w:rsidRDefault="0098064A" w:rsidP="00846F52">
            <w:r>
              <w:t>Peržiūrėti Kliento PVM sąskaitų faktūrų sąrašą</w:t>
            </w:r>
          </w:p>
        </w:tc>
        <w:tc>
          <w:tcPr>
            <w:tcW w:w="1067" w:type="dxa"/>
          </w:tcPr>
          <w:p w:rsidR="0098064A" w:rsidRDefault="0098064A" w:rsidP="00846F52">
            <w:r>
              <w:t>R</w:t>
            </w:r>
          </w:p>
        </w:tc>
        <w:tc>
          <w:tcPr>
            <w:tcW w:w="1201" w:type="dxa"/>
          </w:tcPr>
          <w:p w:rsidR="0098064A" w:rsidRDefault="0098064A" w:rsidP="00846F52">
            <w:r>
              <w:t>R</w:t>
            </w:r>
          </w:p>
        </w:tc>
        <w:tc>
          <w:tcPr>
            <w:tcW w:w="1067" w:type="dxa"/>
          </w:tcPr>
          <w:p w:rsidR="0098064A" w:rsidRDefault="0098064A" w:rsidP="00846F52">
            <w:r>
              <w:t>R</w:t>
            </w:r>
          </w:p>
        </w:tc>
        <w:tc>
          <w:tcPr>
            <w:tcW w:w="845" w:type="dxa"/>
          </w:tcPr>
          <w:p w:rsidR="0098064A" w:rsidRDefault="0098064A" w:rsidP="00846F52">
            <w:r>
              <w:t>R</w:t>
            </w:r>
          </w:p>
        </w:tc>
      </w:tr>
      <w:tr w:rsidR="00B438CC" w:rsidTr="00231F53">
        <w:trPr>
          <w:trHeight w:val="311"/>
          <w:jc w:val="center"/>
        </w:trPr>
        <w:tc>
          <w:tcPr>
            <w:tcW w:w="919" w:type="dxa"/>
          </w:tcPr>
          <w:p w:rsidR="00B438CC" w:rsidRPr="00CC1727" w:rsidRDefault="00B438CC" w:rsidP="00B438CC">
            <w:r w:rsidRPr="00CC1727">
              <w:t>U38</w:t>
            </w:r>
          </w:p>
        </w:tc>
        <w:tc>
          <w:tcPr>
            <w:tcW w:w="4677" w:type="dxa"/>
          </w:tcPr>
          <w:p w:rsidR="00B438CC" w:rsidRDefault="00B438CC" w:rsidP="00B438CC">
            <w:r>
              <w:t>Peržiūrėti visų PVM sąskaitų faktūrų sąrašą</w:t>
            </w:r>
          </w:p>
        </w:tc>
        <w:tc>
          <w:tcPr>
            <w:tcW w:w="1067" w:type="dxa"/>
          </w:tcPr>
          <w:p w:rsidR="00B438CC" w:rsidRDefault="00B438CC" w:rsidP="00B438CC">
            <w:r>
              <w:t>R</w:t>
            </w:r>
          </w:p>
        </w:tc>
        <w:tc>
          <w:tcPr>
            <w:tcW w:w="1201" w:type="dxa"/>
          </w:tcPr>
          <w:p w:rsidR="00B438CC" w:rsidRDefault="00B438CC" w:rsidP="00B438CC">
            <w:r>
              <w:t>R</w:t>
            </w:r>
          </w:p>
        </w:tc>
        <w:tc>
          <w:tcPr>
            <w:tcW w:w="1067" w:type="dxa"/>
          </w:tcPr>
          <w:p w:rsidR="00B438CC" w:rsidRDefault="00B438CC" w:rsidP="00B438CC">
            <w:r>
              <w:t>R</w:t>
            </w:r>
          </w:p>
        </w:tc>
        <w:tc>
          <w:tcPr>
            <w:tcW w:w="845" w:type="dxa"/>
          </w:tcPr>
          <w:p w:rsidR="00B438CC" w:rsidRDefault="00B438CC" w:rsidP="00B438CC">
            <w:r>
              <w:t>R</w:t>
            </w:r>
          </w:p>
        </w:tc>
      </w:tr>
      <w:tr w:rsidR="00B438CC" w:rsidTr="00231F53">
        <w:trPr>
          <w:trHeight w:val="311"/>
          <w:jc w:val="center"/>
        </w:trPr>
        <w:tc>
          <w:tcPr>
            <w:tcW w:w="919" w:type="dxa"/>
          </w:tcPr>
          <w:p w:rsidR="00B438CC" w:rsidRPr="00CC1727" w:rsidRDefault="00B438CC" w:rsidP="00B438CC">
            <w:r w:rsidRPr="00CC1727">
              <w:t>U39</w:t>
            </w:r>
          </w:p>
        </w:tc>
        <w:tc>
          <w:tcPr>
            <w:tcW w:w="4677" w:type="dxa"/>
          </w:tcPr>
          <w:p w:rsidR="00B438CC" w:rsidRDefault="00B438CC" w:rsidP="00B438CC">
            <w:r>
              <w:t>Peržiūrėti PVM sąskaitos faktūros  įrašą</w:t>
            </w:r>
          </w:p>
        </w:tc>
        <w:tc>
          <w:tcPr>
            <w:tcW w:w="1067" w:type="dxa"/>
          </w:tcPr>
          <w:p w:rsidR="00B438CC" w:rsidRDefault="00B438CC" w:rsidP="00B438CC">
            <w:r>
              <w:t>R</w:t>
            </w:r>
          </w:p>
        </w:tc>
        <w:tc>
          <w:tcPr>
            <w:tcW w:w="1201" w:type="dxa"/>
          </w:tcPr>
          <w:p w:rsidR="00B438CC" w:rsidRDefault="00B438CC" w:rsidP="00B438CC">
            <w:r>
              <w:t>R</w:t>
            </w:r>
          </w:p>
        </w:tc>
        <w:tc>
          <w:tcPr>
            <w:tcW w:w="1067" w:type="dxa"/>
          </w:tcPr>
          <w:p w:rsidR="00B438CC" w:rsidRDefault="00B438CC" w:rsidP="00B438CC">
            <w:r>
              <w:t>R</w:t>
            </w:r>
          </w:p>
        </w:tc>
        <w:tc>
          <w:tcPr>
            <w:tcW w:w="845" w:type="dxa"/>
          </w:tcPr>
          <w:p w:rsidR="00B438CC" w:rsidRDefault="00B438CC" w:rsidP="00B438CC">
            <w:r>
              <w:t>R</w:t>
            </w:r>
          </w:p>
        </w:tc>
      </w:tr>
      <w:tr w:rsidR="00B438CC" w:rsidTr="00231F53">
        <w:trPr>
          <w:trHeight w:val="311"/>
          <w:jc w:val="center"/>
        </w:trPr>
        <w:tc>
          <w:tcPr>
            <w:tcW w:w="919" w:type="dxa"/>
          </w:tcPr>
          <w:p w:rsidR="00B438CC" w:rsidRPr="00CC1727" w:rsidRDefault="00B438CC" w:rsidP="00B438CC">
            <w:r w:rsidRPr="00CC1727">
              <w:t>U40</w:t>
            </w:r>
          </w:p>
        </w:tc>
        <w:tc>
          <w:tcPr>
            <w:tcW w:w="4677" w:type="dxa"/>
          </w:tcPr>
          <w:p w:rsidR="00B438CC" w:rsidRDefault="00B438CC" w:rsidP="00B438CC">
            <w:r>
              <w:t>Koreguoti PVM sąskaitos faktūros  įrašą</w:t>
            </w:r>
          </w:p>
        </w:tc>
        <w:tc>
          <w:tcPr>
            <w:tcW w:w="1067" w:type="dxa"/>
          </w:tcPr>
          <w:p w:rsidR="00B438CC" w:rsidRDefault="00B438CC" w:rsidP="00B438CC">
            <w:r>
              <w:t>U</w:t>
            </w:r>
          </w:p>
        </w:tc>
        <w:tc>
          <w:tcPr>
            <w:tcW w:w="1201" w:type="dxa"/>
          </w:tcPr>
          <w:p w:rsidR="00B438CC" w:rsidRDefault="00B438CC" w:rsidP="00B438CC">
            <w:r>
              <w:t>U</w:t>
            </w:r>
          </w:p>
        </w:tc>
        <w:tc>
          <w:tcPr>
            <w:tcW w:w="1067" w:type="dxa"/>
          </w:tcPr>
          <w:p w:rsidR="00B438CC" w:rsidRDefault="00B438CC" w:rsidP="00B438CC"/>
        </w:tc>
        <w:tc>
          <w:tcPr>
            <w:tcW w:w="845" w:type="dxa"/>
          </w:tcPr>
          <w:p w:rsidR="00B438CC" w:rsidRDefault="00B438CC" w:rsidP="00B438CC"/>
        </w:tc>
      </w:tr>
      <w:tr w:rsidR="00B438CC" w:rsidTr="00231F53">
        <w:trPr>
          <w:trHeight w:val="311"/>
          <w:jc w:val="center"/>
        </w:trPr>
        <w:tc>
          <w:tcPr>
            <w:tcW w:w="919" w:type="dxa"/>
          </w:tcPr>
          <w:p w:rsidR="00B438CC" w:rsidRPr="00CC1727" w:rsidRDefault="00B438CC" w:rsidP="00B438CC">
            <w:r w:rsidRPr="00CC1727">
              <w:t>U41</w:t>
            </w:r>
          </w:p>
        </w:tc>
        <w:tc>
          <w:tcPr>
            <w:tcW w:w="4677" w:type="dxa"/>
          </w:tcPr>
          <w:p w:rsidR="00B438CC" w:rsidRPr="005930E9" w:rsidRDefault="00B438CC" w:rsidP="00B438CC">
            <w:r>
              <w:t>Pašalinti / archyvuoti PVM sąskaitos faktūros  įrašą</w:t>
            </w:r>
          </w:p>
        </w:tc>
        <w:tc>
          <w:tcPr>
            <w:tcW w:w="1067" w:type="dxa"/>
          </w:tcPr>
          <w:p w:rsidR="00B438CC" w:rsidRDefault="00B438CC" w:rsidP="00B438CC">
            <w:r>
              <w:t>D</w:t>
            </w:r>
          </w:p>
        </w:tc>
        <w:tc>
          <w:tcPr>
            <w:tcW w:w="1201" w:type="dxa"/>
          </w:tcPr>
          <w:p w:rsidR="00B438CC" w:rsidRDefault="00B438CC" w:rsidP="00B438CC">
            <w:r>
              <w:t>D</w:t>
            </w:r>
          </w:p>
        </w:tc>
        <w:tc>
          <w:tcPr>
            <w:tcW w:w="1067" w:type="dxa"/>
          </w:tcPr>
          <w:p w:rsidR="00B438CC" w:rsidRDefault="00B438CC" w:rsidP="00B438CC"/>
        </w:tc>
        <w:tc>
          <w:tcPr>
            <w:tcW w:w="845" w:type="dxa"/>
          </w:tcPr>
          <w:p w:rsidR="00B438CC" w:rsidRDefault="00B438CC" w:rsidP="00B438CC"/>
        </w:tc>
      </w:tr>
      <w:tr w:rsidR="00B438CC" w:rsidTr="00231F53">
        <w:trPr>
          <w:trHeight w:val="311"/>
          <w:jc w:val="center"/>
        </w:trPr>
        <w:tc>
          <w:tcPr>
            <w:tcW w:w="919" w:type="dxa"/>
          </w:tcPr>
          <w:p w:rsidR="00B438CC" w:rsidRPr="00CC1727" w:rsidRDefault="00B438CC" w:rsidP="00B438CC">
            <w:r w:rsidRPr="00CC1727">
              <w:t>U42</w:t>
            </w:r>
          </w:p>
        </w:tc>
        <w:tc>
          <w:tcPr>
            <w:tcW w:w="4677" w:type="dxa"/>
          </w:tcPr>
          <w:p w:rsidR="00B438CC" w:rsidRDefault="00B438CC" w:rsidP="00B438CC">
            <w:r>
              <w:t>Sukurti PVM sąskaitos faktūros krovinio važtaraštį</w:t>
            </w:r>
          </w:p>
        </w:tc>
        <w:tc>
          <w:tcPr>
            <w:tcW w:w="1067" w:type="dxa"/>
          </w:tcPr>
          <w:p w:rsidR="00B438CC" w:rsidRDefault="00B438CC" w:rsidP="00B438CC">
            <w:r>
              <w:t>C</w:t>
            </w:r>
          </w:p>
        </w:tc>
        <w:tc>
          <w:tcPr>
            <w:tcW w:w="1201" w:type="dxa"/>
          </w:tcPr>
          <w:p w:rsidR="00B438CC" w:rsidRDefault="00B438CC" w:rsidP="00B438CC">
            <w:r>
              <w:t>C</w:t>
            </w:r>
          </w:p>
        </w:tc>
        <w:tc>
          <w:tcPr>
            <w:tcW w:w="1067" w:type="dxa"/>
          </w:tcPr>
          <w:p w:rsidR="00B438CC" w:rsidRDefault="00B438CC" w:rsidP="00B438CC"/>
        </w:tc>
        <w:tc>
          <w:tcPr>
            <w:tcW w:w="845" w:type="dxa"/>
          </w:tcPr>
          <w:p w:rsidR="00B438CC" w:rsidRDefault="00B438CC" w:rsidP="00B438CC"/>
        </w:tc>
      </w:tr>
      <w:tr w:rsidR="00B438CC" w:rsidTr="00231F53">
        <w:trPr>
          <w:trHeight w:val="311"/>
          <w:jc w:val="center"/>
        </w:trPr>
        <w:tc>
          <w:tcPr>
            <w:tcW w:w="919" w:type="dxa"/>
          </w:tcPr>
          <w:p w:rsidR="00B438CC" w:rsidRPr="00CC1727" w:rsidRDefault="00B438CC" w:rsidP="00B438CC">
            <w:r w:rsidRPr="00CC1727">
              <w:t>U43</w:t>
            </w:r>
          </w:p>
        </w:tc>
        <w:tc>
          <w:tcPr>
            <w:tcW w:w="4677" w:type="dxa"/>
          </w:tcPr>
          <w:p w:rsidR="00B438CC" w:rsidRDefault="00B438CC" w:rsidP="00B438CC">
            <w:r>
              <w:t>Peržiūrėti PVM sąskaitos faktūros krovinio važtaraščio įrašą</w:t>
            </w:r>
          </w:p>
        </w:tc>
        <w:tc>
          <w:tcPr>
            <w:tcW w:w="1067" w:type="dxa"/>
          </w:tcPr>
          <w:p w:rsidR="00B438CC" w:rsidRDefault="00B438CC" w:rsidP="00B438CC">
            <w:r>
              <w:t>R</w:t>
            </w:r>
          </w:p>
        </w:tc>
        <w:tc>
          <w:tcPr>
            <w:tcW w:w="1201" w:type="dxa"/>
          </w:tcPr>
          <w:p w:rsidR="00B438CC" w:rsidRDefault="00B438CC" w:rsidP="00B438CC">
            <w:r>
              <w:t>R</w:t>
            </w:r>
          </w:p>
        </w:tc>
        <w:tc>
          <w:tcPr>
            <w:tcW w:w="1067" w:type="dxa"/>
          </w:tcPr>
          <w:p w:rsidR="00B438CC" w:rsidRDefault="00B438CC" w:rsidP="00B438CC">
            <w:r>
              <w:t>R</w:t>
            </w:r>
          </w:p>
        </w:tc>
        <w:tc>
          <w:tcPr>
            <w:tcW w:w="845" w:type="dxa"/>
          </w:tcPr>
          <w:p w:rsidR="00B438CC" w:rsidRDefault="00B438CC" w:rsidP="00B438CC">
            <w:r>
              <w:t>R</w:t>
            </w:r>
          </w:p>
        </w:tc>
      </w:tr>
      <w:tr w:rsidR="00B438CC" w:rsidTr="00231F53">
        <w:trPr>
          <w:trHeight w:val="311"/>
          <w:jc w:val="center"/>
        </w:trPr>
        <w:tc>
          <w:tcPr>
            <w:tcW w:w="919" w:type="dxa"/>
          </w:tcPr>
          <w:p w:rsidR="00B438CC" w:rsidRPr="00CC1727" w:rsidRDefault="00B438CC" w:rsidP="00B438CC">
            <w:r w:rsidRPr="00CC1727">
              <w:t>U44</w:t>
            </w:r>
          </w:p>
        </w:tc>
        <w:tc>
          <w:tcPr>
            <w:tcW w:w="4677" w:type="dxa"/>
          </w:tcPr>
          <w:p w:rsidR="00B438CC" w:rsidRDefault="00B438CC" w:rsidP="00B438CC">
            <w:r>
              <w:t>Koreguoti PVM sąskaitos faktūros krovinio važtaraščio įrašą</w:t>
            </w:r>
          </w:p>
        </w:tc>
        <w:tc>
          <w:tcPr>
            <w:tcW w:w="1067" w:type="dxa"/>
          </w:tcPr>
          <w:p w:rsidR="00B438CC" w:rsidRDefault="00B438CC" w:rsidP="00B438CC">
            <w:r>
              <w:t>U</w:t>
            </w:r>
          </w:p>
        </w:tc>
        <w:tc>
          <w:tcPr>
            <w:tcW w:w="1201" w:type="dxa"/>
          </w:tcPr>
          <w:p w:rsidR="00B438CC" w:rsidRDefault="00B438CC" w:rsidP="00B438CC">
            <w:r>
              <w:t>U</w:t>
            </w:r>
          </w:p>
        </w:tc>
        <w:tc>
          <w:tcPr>
            <w:tcW w:w="1067" w:type="dxa"/>
          </w:tcPr>
          <w:p w:rsidR="00B438CC" w:rsidRDefault="00B438CC" w:rsidP="00B438CC"/>
        </w:tc>
        <w:tc>
          <w:tcPr>
            <w:tcW w:w="845" w:type="dxa"/>
          </w:tcPr>
          <w:p w:rsidR="00B438CC" w:rsidRDefault="00B438CC" w:rsidP="00B438CC"/>
        </w:tc>
      </w:tr>
      <w:tr w:rsidR="00B438CC" w:rsidTr="00231F53">
        <w:trPr>
          <w:trHeight w:val="311"/>
          <w:jc w:val="center"/>
        </w:trPr>
        <w:tc>
          <w:tcPr>
            <w:tcW w:w="919" w:type="dxa"/>
          </w:tcPr>
          <w:p w:rsidR="00B438CC" w:rsidRPr="00CC1727" w:rsidRDefault="00B438CC" w:rsidP="00B438CC">
            <w:r w:rsidRPr="00CC1727">
              <w:t>U45</w:t>
            </w:r>
          </w:p>
        </w:tc>
        <w:tc>
          <w:tcPr>
            <w:tcW w:w="4677" w:type="dxa"/>
          </w:tcPr>
          <w:p w:rsidR="00B438CC" w:rsidRDefault="00B438CC" w:rsidP="00B438CC">
            <w:r>
              <w:t>Pašalinti / archyvuoti PVM sąskaitos faktūros krovinio važtaraščio  įrašą</w:t>
            </w:r>
          </w:p>
        </w:tc>
        <w:tc>
          <w:tcPr>
            <w:tcW w:w="1067" w:type="dxa"/>
          </w:tcPr>
          <w:p w:rsidR="00B438CC" w:rsidRDefault="00B438CC" w:rsidP="00B438CC">
            <w:r>
              <w:t>D</w:t>
            </w:r>
          </w:p>
        </w:tc>
        <w:tc>
          <w:tcPr>
            <w:tcW w:w="1201" w:type="dxa"/>
          </w:tcPr>
          <w:p w:rsidR="00B438CC" w:rsidRDefault="00B438CC" w:rsidP="00B438CC">
            <w:r>
              <w:t>D</w:t>
            </w:r>
          </w:p>
        </w:tc>
        <w:tc>
          <w:tcPr>
            <w:tcW w:w="1067" w:type="dxa"/>
          </w:tcPr>
          <w:p w:rsidR="00B438CC" w:rsidRDefault="00B438CC" w:rsidP="00B438CC"/>
        </w:tc>
        <w:tc>
          <w:tcPr>
            <w:tcW w:w="845" w:type="dxa"/>
          </w:tcPr>
          <w:p w:rsidR="00B438CC" w:rsidRDefault="00B438CC" w:rsidP="00B438CC"/>
        </w:tc>
      </w:tr>
      <w:tr w:rsidR="00B438CC" w:rsidTr="00231F53">
        <w:trPr>
          <w:trHeight w:val="311"/>
          <w:jc w:val="center"/>
        </w:trPr>
        <w:tc>
          <w:tcPr>
            <w:tcW w:w="919" w:type="dxa"/>
          </w:tcPr>
          <w:p w:rsidR="00B438CC" w:rsidRPr="00CC1727" w:rsidRDefault="00B438CC" w:rsidP="00B438CC">
            <w:r w:rsidRPr="00CC1727">
              <w:t>U46</w:t>
            </w:r>
          </w:p>
        </w:tc>
        <w:tc>
          <w:tcPr>
            <w:tcW w:w="4677" w:type="dxa"/>
          </w:tcPr>
          <w:p w:rsidR="00B438CC" w:rsidRPr="001E6AA2" w:rsidRDefault="00B438CC" w:rsidP="00B438CC">
            <w:r>
              <w:t>Pašalinti / archyvuoti Klientą</w:t>
            </w:r>
          </w:p>
        </w:tc>
        <w:tc>
          <w:tcPr>
            <w:tcW w:w="1067" w:type="dxa"/>
          </w:tcPr>
          <w:p w:rsidR="00B438CC" w:rsidRDefault="00B438CC" w:rsidP="00B438CC">
            <w:r>
              <w:t>D</w:t>
            </w:r>
          </w:p>
        </w:tc>
        <w:tc>
          <w:tcPr>
            <w:tcW w:w="1201" w:type="dxa"/>
          </w:tcPr>
          <w:p w:rsidR="00B438CC" w:rsidRDefault="00B438CC" w:rsidP="00B438CC">
            <w:r>
              <w:t>D</w:t>
            </w:r>
          </w:p>
        </w:tc>
        <w:tc>
          <w:tcPr>
            <w:tcW w:w="1067" w:type="dxa"/>
          </w:tcPr>
          <w:p w:rsidR="00B438CC" w:rsidRDefault="00B438CC" w:rsidP="00B438CC"/>
        </w:tc>
        <w:tc>
          <w:tcPr>
            <w:tcW w:w="845" w:type="dxa"/>
          </w:tcPr>
          <w:p w:rsidR="00B438CC" w:rsidRDefault="00B438CC" w:rsidP="00B438CC"/>
        </w:tc>
      </w:tr>
      <w:tr w:rsidR="00B438CC" w:rsidTr="00231F53">
        <w:trPr>
          <w:trHeight w:val="311"/>
          <w:jc w:val="center"/>
        </w:trPr>
        <w:tc>
          <w:tcPr>
            <w:tcW w:w="919" w:type="dxa"/>
          </w:tcPr>
          <w:p w:rsidR="00B438CC" w:rsidRPr="00CC1727" w:rsidRDefault="00B438CC" w:rsidP="00B438CC">
            <w:r w:rsidRPr="00CC1727">
              <w:t>U47</w:t>
            </w:r>
          </w:p>
        </w:tc>
        <w:tc>
          <w:tcPr>
            <w:tcW w:w="4677" w:type="dxa"/>
          </w:tcPr>
          <w:p w:rsidR="00B438CC" w:rsidRPr="001E6AA2" w:rsidRDefault="00B438CC" w:rsidP="00B438CC">
            <w:r>
              <w:t>Peržiūrėti Prekių sąrašą</w:t>
            </w:r>
          </w:p>
        </w:tc>
        <w:tc>
          <w:tcPr>
            <w:tcW w:w="1067" w:type="dxa"/>
          </w:tcPr>
          <w:p w:rsidR="00B438CC" w:rsidRDefault="00B438CC" w:rsidP="00B438CC">
            <w:r>
              <w:t>R</w:t>
            </w:r>
          </w:p>
        </w:tc>
        <w:tc>
          <w:tcPr>
            <w:tcW w:w="1201" w:type="dxa"/>
          </w:tcPr>
          <w:p w:rsidR="00B438CC" w:rsidRDefault="00B438CC" w:rsidP="00B438CC">
            <w:r>
              <w:t>R</w:t>
            </w:r>
          </w:p>
        </w:tc>
        <w:tc>
          <w:tcPr>
            <w:tcW w:w="1067" w:type="dxa"/>
          </w:tcPr>
          <w:p w:rsidR="00B438CC" w:rsidRDefault="00B438CC" w:rsidP="00B438CC">
            <w:r>
              <w:t>R</w:t>
            </w:r>
          </w:p>
        </w:tc>
        <w:tc>
          <w:tcPr>
            <w:tcW w:w="845" w:type="dxa"/>
          </w:tcPr>
          <w:p w:rsidR="00B438CC" w:rsidRDefault="00B438CC" w:rsidP="00B438CC">
            <w:r>
              <w:t>R</w:t>
            </w:r>
          </w:p>
        </w:tc>
      </w:tr>
      <w:tr w:rsidR="00B438CC" w:rsidTr="00231F53">
        <w:trPr>
          <w:trHeight w:val="311"/>
          <w:jc w:val="center"/>
        </w:trPr>
        <w:tc>
          <w:tcPr>
            <w:tcW w:w="919" w:type="dxa"/>
          </w:tcPr>
          <w:p w:rsidR="00B438CC" w:rsidRPr="00CC1727" w:rsidRDefault="00B438CC" w:rsidP="00B438CC">
            <w:r w:rsidRPr="00CC1727">
              <w:t>U48</w:t>
            </w:r>
          </w:p>
        </w:tc>
        <w:tc>
          <w:tcPr>
            <w:tcW w:w="4677" w:type="dxa"/>
          </w:tcPr>
          <w:p w:rsidR="00B438CC" w:rsidRPr="001E6AA2" w:rsidRDefault="00B438CC" w:rsidP="00B438CC">
            <w:r>
              <w:t>Peržiūrėti Prekės įrašą</w:t>
            </w:r>
          </w:p>
        </w:tc>
        <w:tc>
          <w:tcPr>
            <w:tcW w:w="1067" w:type="dxa"/>
          </w:tcPr>
          <w:p w:rsidR="00B438CC" w:rsidRDefault="00B438CC" w:rsidP="00B438CC">
            <w:r>
              <w:t>R</w:t>
            </w:r>
          </w:p>
        </w:tc>
        <w:tc>
          <w:tcPr>
            <w:tcW w:w="1201" w:type="dxa"/>
          </w:tcPr>
          <w:p w:rsidR="00B438CC" w:rsidRDefault="00B438CC" w:rsidP="00B438CC">
            <w:r>
              <w:t>R</w:t>
            </w:r>
          </w:p>
        </w:tc>
        <w:tc>
          <w:tcPr>
            <w:tcW w:w="1067" w:type="dxa"/>
          </w:tcPr>
          <w:p w:rsidR="00B438CC" w:rsidRDefault="00B438CC" w:rsidP="00B438CC">
            <w:r>
              <w:t>R</w:t>
            </w:r>
          </w:p>
        </w:tc>
        <w:tc>
          <w:tcPr>
            <w:tcW w:w="845" w:type="dxa"/>
          </w:tcPr>
          <w:p w:rsidR="00B438CC" w:rsidRDefault="00B438CC" w:rsidP="00B438CC">
            <w:r>
              <w:t>R</w:t>
            </w:r>
          </w:p>
        </w:tc>
      </w:tr>
      <w:tr w:rsidR="00B438CC" w:rsidTr="00231F53">
        <w:trPr>
          <w:trHeight w:val="311"/>
          <w:jc w:val="center"/>
        </w:trPr>
        <w:tc>
          <w:tcPr>
            <w:tcW w:w="919" w:type="dxa"/>
          </w:tcPr>
          <w:p w:rsidR="00B438CC" w:rsidRPr="00CC1727" w:rsidRDefault="00B438CC" w:rsidP="00B438CC">
            <w:r w:rsidRPr="00CC1727">
              <w:t>U49</w:t>
            </w:r>
          </w:p>
        </w:tc>
        <w:tc>
          <w:tcPr>
            <w:tcW w:w="4677" w:type="dxa"/>
          </w:tcPr>
          <w:p w:rsidR="00B438CC" w:rsidRPr="001E6AA2" w:rsidRDefault="00B438CC" w:rsidP="00B438CC">
            <w:r>
              <w:t>Atlikti Prekės paiešką pagal Prekės pavadinimą ar pavadinimo dalį</w:t>
            </w:r>
          </w:p>
        </w:tc>
        <w:tc>
          <w:tcPr>
            <w:tcW w:w="1067" w:type="dxa"/>
          </w:tcPr>
          <w:p w:rsidR="00B438CC" w:rsidRDefault="00B438CC" w:rsidP="00B438CC">
            <w:r>
              <w:t>R</w:t>
            </w:r>
          </w:p>
        </w:tc>
        <w:tc>
          <w:tcPr>
            <w:tcW w:w="1201" w:type="dxa"/>
          </w:tcPr>
          <w:p w:rsidR="00B438CC" w:rsidRDefault="00B438CC" w:rsidP="00B438CC">
            <w:r>
              <w:t>R</w:t>
            </w:r>
          </w:p>
        </w:tc>
        <w:tc>
          <w:tcPr>
            <w:tcW w:w="1067" w:type="dxa"/>
          </w:tcPr>
          <w:p w:rsidR="00B438CC" w:rsidRDefault="00B438CC" w:rsidP="00B438CC">
            <w:r>
              <w:t>R</w:t>
            </w:r>
          </w:p>
        </w:tc>
        <w:tc>
          <w:tcPr>
            <w:tcW w:w="845" w:type="dxa"/>
          </w:tcPr>
          <w:p w:rsidR="00B438CC" w:rsidRDefault="00B438CC" w:rsidP="00B438CC">
            <w:r>
              <w:t>R</w:t>
            </w:r>
          </w:p>
        </w:tc>
      </w:tr>
      <w:tr w:rsidR="00B438CC" w:rsidTr="00231F53">
        <w:trPr>
          <w:trHeight w:val="311"/>
          <w:jc w:val="center"/>
        </w:trPr>
        <w:tc>
          <w:tcPr>
            <w:tcW w:w="919" w:type="dxa"/>
          </w:tcPr>
          <w:p w:rsidR="00B438CC" w:rsidRPr="00CC1727" w:rsidRDefault="00B438CC" w:rsidP="00B438CC">
            <w:r w:rsidRPr="00CC1727">
              <w:t>U50</w:t>
            </w:r>
          </w:p>
        </w:tc>
        <w:tc>
          <w:tcPr>
            <w:tcW w:w="4677" w:type="dxa"/>
          </w:tcPr>
          <w:p w:rsidR="00B438CC" w:rsidRPr="001E6AA2" w:rsidRDefault="00B438CC" w:rsidP="00B438CC">
            <w:r>
              <w:t>Sukurti naują Prekę</w:t>
            </w:r>
          </w:p>
        </w:tc>
        <w:tc>
          <w:tcPr>
            <w:tcW w:w="1067" w:type="dxa"/>
          </w:tcPr>
          <w:p w:rsidR="00B438CC" w:rsidRDefault="00B438CC" w:rsidP="00B438CC">
            <w:r>
              <w:t>C</w:t>
            </w:r>
          </w:p>
        </w:tc>
        <w:tc>
          <w:tcPr>
            <w:tcW w:w="1201" w:type="dxa"/>
          </w:tcPr>
          <w:p w:rsidR="00B438CC" w:rsidRDefault="00B438CC" w:rsidP="00B438CC">
            <w:r>
              <w:t>C</w:t>
            </w:r>
          </w:p>
        </w:tc>
        <w:tc>
          <w:tcPr>
            <w:tcW w:w="1067" w:type="dxa"/>
          </w:tcPr>
          <w:p w:rsidR="00B438CC" w:rsidRDefault="00B438CC" w:rsidP="00B438CC"/>
        </w:tc>
        <w:tc>
          <w:tcPr>
            <w:tcW w:w="845" w:type="dxa"/>
          </w:tcPr>
          <w:p w:rsidR="00B438CC" w:rsidRDefault="00B438CC" w:rsidP="00B438CC"/>
        </w:tc>
      </w:tr>
      <w:tr w:rsidR="00B438CC" w:rsidTr="00231F53">
        <w:trPr>
          <w:trHeight w:val="311"/>
          <w:jc w:val="center"/>
        </w:trPr>
        <w:tc>
          <w:tcPr>
            <w:tcW w:w="919" w:type="dxa"/>
          </w:tcPr>
          <w:p w:rsidR="00B438CC" w:rsidRPr="00CC1727" w:rsidRDefault="00B438CC" w:rsidP="00B438CC">
            <w:r w:rsidRPr="00CC1727">
              <w:t>U51</w:t>
            </w:r>
          </w:p>
        </w:tc>
        <w:tc>
          <w:tcPr>
            <w:tcW w:w="4677" w:type="dxa"/>
          </w:tcPr>
          <w:p w:rsidR="00B438CC" w:rsidRPr="001E6AA2" w:rsidRDefault="00B438CC" w:rsidP="00B438CC">
            <w:r>
              <w:t>Koreguoti Prekės duomenis</w:t>
            </w:r>
          </w:p>
        </w:tc>
        <w:tc>
          <w:tcPr>
            <w:tcW w:w="1067" w:type="dxa"/>
          </w:tcPr>
          <w:p w:rsidR="00B438CC" w:rsidRDefault="00B438CC" w:rsidP="00B438CC">
            <w:r>
              <w:t>U</w:t>
            </w:r>
          </w:p>
        </w:tc>
        <w:tc>
          <w:tcPr>
            <w:tcW w:w="1201" w:type="dxa"/>
          </w:tcPr>
          <w:p w:rsidR="00B438CC" w:rsidRDefault="00B438CC" w:rsidP="00B438CC">
            <w:r>
              <w:t>U</w:t>
            </w:r>
          </w:p>
        </w:tc>
        <w:tc>
          <w:tcPr>
            <w:tcW w:w="1067" w:type="dxa"/>
          </w:tcPr>
          <w:p w:rsidR="00B438CC" w:rsidRDefault="00B438CC" w:rsidP="00B438CC"/>
        </w:tc>
        <w:tc>
          <w:tcPr>
            <w:tcW w:w="845" w:type="dxa"/>
          </w:tcPr>
          <w:p w:rsidR="00B438CC" w:rsidRDefault="00B438CC" w:rsidP="00B438CC"/>
        </w:tc>
      </w:tr>
      <w:tr w:rsidR="00B438CC" w:rsidTr="00231F53">
        <w:trPr>
          <w:trHeight w:val="311"/>
          <w:jc w:val="center"/>
        </w:trPr>
        <w:tc>
          <w:tcPr>
            <w:tcW w:w="919" w:type="dxa"/>
          </w:tcPr>
          <w:p w:rsidR="00B438CC" w:rsidRPr="00CC1727" w:rsidRDefault="00B438CC" w:rsidP="00B438CC">
            <w:r w:rsidRPr="00CC1727">
              <w:t>U52</w:t>
            </w:r>
          </w:p>
        </w:tc>
        <w:tc>
          <w:tcPr>
            <w:tcW w:w="4677" w:type="dxa"/>
          </w:tcPr>
          <w:p w:rsidR="00B438CC" w:rsidRPr="001E6AA2" w:rsidRDefault="00B438CC" w:rsidP="00B438CC">
            <w:r>
              <w:t>Pašalinti / archyvuoti Prekę</w:t>
            </w:r>
          </w:p>
        </w:tc>
        <w:tc>
          <w:tcPr>
            <w:tcW w:w="1067" w:type="dxa"/>
          </w:tcPr>
          <w:p w:rsidR="00B438CC" w:rsidRDefault="00B438CC" w:rsidP="00B438CC">
            <w:r>
              <w:t>D</w:t>
            </w:r>
          </w:p>
        </w:tc>
        <w:tc>
          <w:tcPr>
            <w:tcW w:w="1201" w:type="dxa"/>
          </w:tcPr>
          <w:p w:rsidR="00B438CC" w:rsidRDefault="00B438CC" w:rsidP="00B438CC">
            <w:r>
              <w:t>D</w:t>
            </w:r>
          </w:p>
        </w:tc>
        <w:tc>
          <w:tcPr>
            <w:tcW w:w="1067" w:type="dxa"/>
          </w:tcPr>
          <w:p w:rsidR="00B438CC" w:rsidRDefault="00B438CC" w:rsidP="00B438CC"/>
        </w:tc>
        <w:tc>
          <w:tcPr>
            <w:tcW w:w="845" w:type="dxa"/>
          </w:tcPr>
          <w:p w:rsidR="00B438CC" w:rsidRDefault="00B438CC" w:rsidP="00B438CC"/>
        </w:tc>
      </w:tr>
      <w:tr w:rsidR="00B438CC" w:rsidTr="00231F53">
        <w:trPr>
          <w:trHeight w:val="311"/>
          <w:jc w:val="center"/>
        </w:trPr>
        <w:tc>
          <w:tcPr>
            <w:tcW w:w="919" w:type="dxa"/>
          </w:tcPr>
          <w:p w:rsidR="00B438CC" w:rsidRPr="00CC1727" w:rsidRDefault="00B438CC" w:rsidP="00B438CC">
            <w:r w:rsidRPr="00CC1727">
              <w:t>U53</w:t>
            </w:r>
          </w:p>
        </w:tc>
        <w:tc>
          <w:tcPr>
            <w:tcW w:w="4677" w:type="dxa"/>
          </w:tcPr>
          <w:p w:rsidR="00B438CC" w:rsidRDefault="00B438CC" w:rsidP="00B438CC">
            <w:r>
              <w:t>Peržiūrėti mato vienetų sąrašą</w:t>
            </w:r>
          </w:p>
        </w:tc>
        <w:tc>
          <w:tcPr>
            <w:tcW w:w="1067" w:type="dxa"/>
          </w:tcPr>
          <w:p w:rsidR="00B438CC" w:rsidRDefault="00B438CC" w:rsidP="00B438CC">
            <w:r>
              <w:t>R</w:t>
            </w:r>
          </w:p>
        </w:tc>
        <w:tc>
          <w:tcPr>
            <w:tcW w:w="1201" w:type="dxa"/>
          </w:tcPr>
          <w:p w:rsidR="00B438CC" w:rsidRDefault="00B438CC" w:rsidP="00B438CC">
            <w:r>
              <w:t>R</w:t>
            </w:r>
          </w:p>
        </w:tc>
        <w:tc>
          <w:tcPr>
            <w:tcW w:w="1067" w:type="dxa"/>
          </w:tcPr>
          <w:p w:rsidR="00B438CC" w:rsidRDefault="00B438CC" w:rsidP="00B438CC">
            <w:r>
              <w:t>R</w:t>
            </w:r>
          </w:p>
        </w:tc>
        <w:tc>
          <w:tcPr>
            <w:tcW w:w="845" w:type="dxa"/>
          </w:tcPr>
          <w:p w:rsidR="00B438CC" w:rsidRDefault="00B438CC" w:rsidP="00B438CC">
            <w:r>
              <w:t>R</w:t>
            </w:r>
          </w:p>
        </w:tc>
      </w:tr>
      <w:tr w:rsidR="00B438CC" w:rsidTr="00231F53">
        <w:trPr>
          <w:trHeight w:val="311"/>
          <w:jc w:val="center"/>
        </w:trPr>
        <w:tc>
          <w:tcPr>
            <w:tcW w:w="919" w:type="dxa"/>
          </w:tcPr>
          <w:p w:rsidR="00B438CC" w:rsidRPr="00CC1727" w:rsidRDefault="00B438CC" w:rsidP="00B438CC">
            <w:r w:rsidRPr="00CC1727">
              <w:lastRenderedPageBreak/>
              <w:t>U54</w:t>
            </w:r>
          </w:p>
        </w:tc>
        <w:tc>
          <w:tcPr>
            <w:tcW w:w="4677" w:type="dxa"/>
          </w:tcPr>
          <w:p w:rsidR="00B438CC" w:rsidRDefault="00B438CC" w:rsidP="00B438CC">
            <w:r>
              <w:t>Sukurti Mato vieneto įrašą</w:t>
            </w:r>
          </w:p>
        </w:tc>
        <w:tc>
          <w:tcPr>
            <w:tcW w:w="1067" w:type="dxa"/>
          </w:tcPr>
          <w:p w:rsidR="00B438CC" w:rsidRDefault="00B438CC" w:rsidP="00B438CC">
            <w:r>
              <w:t>C</w:t>
            </w:r>
          </w:p>
        </w:tc>
        <w:tc>
          <w:tcPr>
            <w:tcW w:w="1201" w:type="dxa"/>
          </w:tcPr>
          <w:p w:rsidR="00B438CC" w:rsidRDefault="00B438CC" w:rsidP="00B438CC">
            <w:r>
              <w:t>C</w:t>
            </w:r>
          </w:p>
        </w:tc>
        <w:tc>
          <w:tcPr>
            <w:tcW w:w="1067" w:type="dxa"/>
          </w:tcPr>
          <w:p w:rsidR="00B438CC" w:rsidRDefault="00B438CC" w:rsidP="00B438CC"/>
        </w:tc>
        <w:tc>
          <w:tcPr>
            <w:tcW w:w="845" w:type="dxa"/>
          </w:tcPr>
          <w:p w:rsidR="00B438CC" w:rsidRDefault="00B438CC" w:rsidP="00B438CC"/>
        </w:tc>
      </w:tr>
      <w:tr w:rsidR="00B438CC" w:rsidTr="00231F53">
        <w:trPr>
          <w:trHeight w:val="311"/>
          <w:jc w:val="center"/>
        </w:trPr>
        <w:tc>
          <w:tcPr>
            <w:tcW w:w="919" w:type="dxa"/>
          </w:tcPr>
          <w:p w:rsidR="00B438CC" w:rsidRPr="00CC1727" w:rsidRDefault="00B438CC" w:rsidP="00B438CC">
            <w:r w:rsidRPr="00CC1727">
              <w:t>U55</w:t>
            </w:r>
          </w:p>
        </w:tc>
        <w:tc>
          <w:tcPr>
            <w:tcW w:w="4677" w:type="dxa"/>
          </w:tcPr>
          <w:p w:rsidR="00B438CC" w:rsidRDefault="00B438CC" w:rsidP="00B438CC">
            <w:r>
              <w:t>Pašalinti / archyvuoti Mato vieneto  įrašą</w:t>
            </w:r>
          </w:p>
        </w:tc>
        <w:tc>
          <w:tcPr>
            <w:tcW w:w="1067" w:type="dxa"/>
          </w:tcPr>
          <w:p w:rsidR="00B438CC" w:rsidRDefault="00B438CC" w:rsidP="00B438CC">
            <w:r>
              <w:t>D</w:t>
            </w:r>
          </w:p>
        </w:tc>
        <w:tc>
          <w:tcPr>
            <w:tcW w:w="1201" w:type="dxa"/>
          </w:tcPr>
          <w:p w:rsidR="00B438CC" w:rsidRDefault="00B438CC" w:rsidP="00B438CC">
            <w:r>
              <w:t>D</w:t>
            </w:r>
          </w:p>
        </w:tc>
        <w:tc>
          <w:tcPr>
            <w:tcW w:w="1067" w:type="dxa"/>
          </w:tcPr>
          <w:p w:rsidR="00B438CC" w:rsidRDefault="00B438CC" w:rsidP="00B438CC"/>
        </w:tc>
        <w:tc>
          <w:tcPr>
            <w:tcW w:w="845" w:type="dxa"/>
          </w:tcPr>
          <w:p w:rsidR="00B438CC" w:rsidRDefault="00B438CC" w:rsidP="00B438CC"/>
        </w:tc>
      </w:tr>
      <w:tr w:rsidR="00B438CC" w:rsidTr="00231F53">
        <w:trPr>
          <w:trHeight w:val="311"/>
          <w:jc w:val="center"/>
        </w:trPr>
        <w:tc>
          <w:tcPr>
            <w:tcW w:w="919" w:type="dxa"/>
          </w:tcPr>
          <w:p w:rsidR="00B438CC" w:rsidRPr="00CC1727" w:rsidRDefault="00B438CC" w:rsidP="00B438CC">
            <w:r w:rsidRPr="00CC1727">
              <w:t>U56</w:t>
            </w:r>
          </w:p>
        </w:tc>
        <w:tc>
          <w:tcPr>
            <w:tcW w:w="4677" w:type="dxa"/>
          </w:tcPr>
          <w:p w:rsidR="00B438CC" w:rsidRDefault="00B438CC" w:rsidP="00B438CC">
            <w:r>
              <w:t>Pakeisti PVM sąskaitos faktūros būseną</w:t>
            </w:r>
          </w:p>
        </w:tc>
        <w:tc>
          <w:tcPr>
            <w:tcW w:w="1067" w:type="dxa"/>
          </w:tcPr>
          <w:p w:rsidR="00B438CC" w:rsidRDefault="00B438CC" w:rsidP="00B438CC">
            <w:r>
              <w:t>U</w:t>
            </w:r>
          </w:p>
        </w:tc>
        <w:tc>
          <w:tcPr>
            <w:tcW w:w="1201" w:type="dxa"/>
          </w:tcPr>
          <w:p w:rsidR="00B438CC" w:rsidRDefault="00B438CC" w:rsidP="00B438CC">
            <w:r>
              <w:t>U</w:t>
            </w:r>
          </w:p>
        </w:tc>
        <w:tc>
          <w:tcPr>
            <w:tcW w:w="1067" w:type="dxa"/>
          </w:tcPr>
          <w:p w:rsidR="00B438CC" w:rsidRDefault="00B438CC" w:rsidP="00B438CC"/>
        </w:tc>
        <w:tc>
          <w:tcPr>
            <w:tcW w:w="845" w:type="dxa"/>
          </w:tcPr>
          <w:p w:rsidR="00B438CC" w:rsidRPr="00A73C15" w:rsidRDefault="00B438CC" w:rsidP="00B438CC">
            <w:r>
              <w:t>U</w:t>
            </w:r>
          </w:p>
        </w:tc>
      </w:tr>
      <w:tr w:rsidR="0098064A" w:rsidTr="00231F53">
        <w:trPr>
          <w:trHeight w:val="311"/>
          <w:jc w:val="center"/>
        </w:trPr>
        <w:tc>
          <w:tcPr>
            <w:tcW w:w="919" w:type="dxa"/>
          </w:tcPr>
          <w:p w:rsidR="0098064A" w:rsidRPr="00CC1727" w:rsidRDefault="00B438CC" w:rsidP="00846F52">
            <w:r>
              <w:t>U57</w:t>
            </w:r>
          </w:p>
        </w:tc>
        <w:tc>
          <w:tcPr>
            <w:tcW w:w="4677" w:type="dxa"/>
          </w:tcPr>
          <w:p w:rsidR="0098064A" w:rsidRDefault="0098064A" w:rsidP="00846F52">
            <w:r>
              <w:t>Pakeisti Užsakymo būseną</w:t>
            </w:r>
          </w:p>
        </w:tc>
        <w:tc>
          <w:tcPr>
            <w:tcW w:w="1067" w:type="dxa"/>
          </w:tcPr>
          <w:p w:rsidR="0098064A" w:rsidRDefault="0098064A" w:rsidP="00846F52">
            <w:r>
              <w:t>U</w:t>
            </w:r>
          </w:p>
        </w:tc>
        <w:tc>
          <w:tcPr>
            <w:tcW w:w="1201" w:type="dxa"/>
          </w:tcPr>
          <w:p w:rsidR="0098064A" w:rsidRDefault="0098064A" w:rsidP="00846F52">
            <w:r>
              <w:t>U</w:t>
            </w:r>
          </w:p>
        </w:tc>
        <w:tc>
          <w:tcPr>
            <w:tcW w:w="1067" w:type="dxa"/>
          </w:tcPr>
          <w:p w:rsidR="0098064A" w:rsidRDefault="0098064A" w:rsidP="00846F52">
            <w:r>
              <w:t>U</w:t>
            </w:r>
          </w:p>
        </w:tc>
        <w:tc>
          <w:tcPr>
            <w:tcW w:w="845" w:type="dxa"/>
          </w:tcPr>
          <w:p w:rsidR="0098064A" w:rsidRDefault="0098064A" w:rsidP="00846F52"/>
        </w:tc>
      </w:tr>
    </w:tbl>
    <w:p w:rsidR="007B0A58" w:rsidRPr="007B0A58" w:rsidRDefault="007B0A58" w:rsidP="007B0A58">
      <w:pPr>
        <w:rPr>
          <w:lang w:eastAsia="en-US"/>
        </w:rPr>
      </w:pPr>
    </w:p>
    <w:p w:rsidR="00C1764C" w:rsidRPr="001E6AA2" w:rsidRDefault="00C1764C" w:rsidP="00F929E9">
      <w:pPr>
        <w:pStyle w:val="Heading3"/>
      </w:pPr>
      <w:bookmarkStart w:id="51" w:name="_Toc472872497"/>
      <w:r w:rsidRPr="001E6AA2">
        <w:t>Užduočių formulavimo kalbos reikalavimai</w:t>
      </w:r>
      <w:bookmarkEnd w:id="49"/>
      <w:bookmarkEnd w:id="51"/>
      <w:r w:rsidRPr="001E6AA2">
        <w:t xml:space="preserve"> </w:t>
      </w:r>
    </w:p>
    <w:p w:rsidR="00C1764C" w:rsidRDefault="001F3213" w:rsidP="00BB66D4">
      <w:pPr>
        <w:pStyle w:val="CaptionLentele"/>
      </w:pPr>
      <w:r>
        <w:fldChar w:fldCharType="begin"/>
      </w:r>
      <w:r>
        <w:instrText xml:space="preserve"> SEQ Lentelė \* ARABIC </w:instrText>
      </w:r>
      <w:r>
        <w:fldChar w:fldCharType="separate"/>
      </w:r>
      <w:bookmarkStart w:id="52" w:name="_Toc472872596"/>
      <w:r w:rsidR="00F00B2C">
        <w:rPr>
          <w:noProof/>
        </w:rPr>
        <w:t>7</w:t>
      </w:r>
      <w:r>
        <w:fldChar w:fldCharType="end"/>
      </w:r>
      <w:r>
        <w:t xml:space="preserve"> l</w:t>
      </w:r>
      <w:r w:rsidR="00C1764C">
        <w:t xml:space="preserve">entelė </w:t>
      </w:r>
      <w:r w:rsidR="00C1764C" w:rsidRPr="004E5796">
        <w:t xml:space="preserve"> </w:t>
      </w:r>
      <w:r w:rsidR="00C1764C" w:rsidRPr="001E6AA2">
        <w:t>Kalbos reikalavimai</w:t>
      </w:r>
      <w:bookmarkEnd w:id="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0"/>
        <w:gridCol w:w="7838"/>
      </w:tblGrid>
      <w:tr w:rsidR="00C1764C" w:rsidRPr="00846F52" w:rsidTr="00CC1727">
        <w:tc>
          <w:tcPr>
            <w:tcW w:w="1809" w:type="dxa"/>
            <w:shd w:val="clear" w:color="auto" w:fill="B6DDE8" w:themeFill="accent5" w:themeFillTint="66"/>
          </w:tcPr>
          <w:p w:rsidR="00C1764C" w:rsidRPr="00846F52" w:rsidRDefault="00C1764C" w:rsidP="00846F52">
            <w:pPr>
              <w:rPr>
                <w:b/>
              </w:rPr>
            </w:pPr>
            <w:r w:rsidRPr="00846F52">
              <w:rPr>
                <w:b/>
              </w:rPr>
              <w:t>Reikalavimo Nr.</w:t>
            </w:r>
          </w:p>
        </w:tc>
        <w:tc>
          <w:tcPr>
            <w:tcW w:w="8153" w:type="dxa"/>
            <w:shd w:val="clear" w:color="auto" w:fill="B6DDE8" w:themeFill="accent5" w:themeFillTint="66"/>
          </w:tcPr>
          <w:p w:rsidR="00C1764C" w:rsidRPr="00846F52" w:rsidRDefault="00C1764C" w:rsidP="00C1764C">
            <w:pPr>
              <w:pStyle w:val="LentelepavJolita"/>
              <w:rPr>
                <w:b/>
              </w:rPr>
            </w:pPr>
            <w:r w:rsidRPr="00846F52">
              <w:rPr>
                <w:b/>
              </w:rPr>
              <w:t>Reikalavimo aprašymas</w:t>
            </w:r>
          </w:p>
        </w:tc>
      </w:tr>
      <w:tr w:rsidR="00C1764C" w:rsidRPr="001E6AA2" w:rsidTr="004B717F">
        <w:trPr>
          <w:trHeight w:val="447"/>
        </w:trPr>
        <w:tc>
          <w:tcPr>
            <w:tcW w:w="1809" w:type="dxa"/>
          </w:tcPr>
          <w:p w:rsidR="00C1764C" w:rsidRPr="001E6AA2" w:rsidRDefault="00C1764C" w:rsidP="00C1764C">
            <w:pPr>
              <w:pStyle w:val="LentelepavJolita"/>
            </w:pPr>
            <w:r w:rsidRPr="001E6AA2">
              <w:t>UFR- 01</w:t>
            </w:r>
          </w:p>
        </w:tc>
        <w:tc>
          <w:tcPr>
            <w:tcW w:w="8153" w:type="dxa"/>
          </w:tcPr>
          <w:p w:rsidR="00C1764C" w:rsidRPr="001E6AA2" w:rsidRDefault="00914CA9" w:rsidP="004B717F">
            <w:pPr>
              <w:autoSpaceDE w:val="0"/>
              <w:autoSpaceDN w:val="0"/>
              <w:adjustRightInd w:val="0"/>
              <w:spacing w:after="0"/>
            </w:pPr>
            <w:r>
              <w:rPr>
                <w:sz w:val="24"/>
                <w:szCs w:val="24"/>
                <w:lang w:eastAsia="en-US"/>
              </w:rPr>
              <w:t>Vartotojo sąsajoje visi pranešimai turi</w:t>
            </w:r>
            <w:r w:rsidR="002C07F6" w:rsidRPr="002C07F6">
              <w:rPr>
                <w:sz w:val="24"/>
                <w:szCs w:val="24"/>
                <w:lang w:eastAsia="en-US"/>
              </w:rPr>
              <w:t xml:space="preserve"> būti lietuvių</w:t>
            </w:r>
            <w:r w:rsidR="002C07F6">
              <w:rPr>
                <w:sz w:val="24"/>
                <w:szCs w:val="24"/>
                <w:lang w:eastAsia="en-US"/>
              </w:rPr>
              <w:t xml:space="preserve"> kalba</w:t>
            </w:r>
            <w:r w:rsidR="002C07F6" w:rsidRPr="002C07F6">
              <w:rPr>
                <w:sz w:val="24"/>
                <w:szCs w:val="24"/>
                <w:lang w:eastAsia="en-US"/>
              </w:rPr>
              <w:t xml:space="preserve">. </w:t>
            </w:r>
          </w:p>
        </w:tc>
      </w:tr>
    </w:tbl>
    <w:p w:rsidR="00C1764C" w:rsidRDefault="00C1764C" w:rsidP="00C1764C">
      <w:pPr>
        <w:pStyle w:val="TekstasJolita"/>
      </w:pPr>
      <w:bookmarkStart w:id="53" w:name="_Toc439086089"/>
    </w:p>
    <w:p w:rsidR="00C1764C" w:rsidRPr="001E6AA2" w:rsidRDefault="002D622A" w:rsidP="00C1764C">
      <w:pPr>
        <w:pStyle w:val="Heading3"/>
      </w:pPr>
      <w:bookmarkStart w:id="54" w:name="_Toc439086090"/>
      <w:bookmarkStart w:id="55" w:name="_Toc472872498"/>
      <w:bookmarkEnd w:id="53"/>
      <w:r>
        <w:t>Interfeiso</w:t>
      </w:r>
      <w:r w:rsidR="00C1764C" w:rsidRPr="001E6AA2">
        <w:t xml:space="preserve"> darnos ir standartizavimo reikalavimai</w:t>
      </w:r>
      <w:bookmarkEnd w:id="54"/>
      <w:bookmarkEnd w:id="55"/>
      <w:r w:rsidR="00C1764C" w:rsidRPr="001E6AA2">
        <w:t xml:space="preserve"> </w:t>
      </w:r>
    </w:p>
    <w:bookmarkStart w:id="56" w:name="_Toc439086133"/>
    <w:p w:rsidR="00C1764C" w:rsidRPr="001E6AA2" w:rsidRDefault="001F3213" w:rsidP="00BB66D4">
      <w:pPr>
        <w:pStyle w:val="CaptionLentele"/>
      </w:pPr>
      <w:r w:rsidRPr="001F3213">
        <w:fldChar w:fldCharType="begin"/>
      </w:r>
      <w:r w:rsidRPr="001F3213">
        <w:instrText xml:space="preserve"> SEQ Lentelė \* ARABIC </w:instrText>
      </w:r>
      <w:r w:rsidRPr="001F3213">
        <w:fldChar w:fldCharType="separate"/>
      </w:r>
      <w:bookmarkStart w:id="57" w:name="_Toc472872597"/>
      <w:r w:rsidR="00F00B2C">
        <w:rPr>
          <w:noProof/>
        </w:rPr>
        <w:t>8</w:t>
      </w:r>
      <w:r w:rsidRPr="001F3213">
        <w:fldChar w:fldCharType="end"/>
      </w:r>
      <w:r w:rsidRPr="001F3213">
        <w:t xml:space="preserve"> l</w:t>
      </w:r>
      <w:r w:rsidR="00C1764C" w:rsidRPr="001F3213">
        <w:t>entelė</w:t>
      </w:r>
      <w:r w:rsidR="00C1764C">
        <w:t xml:space="preserve"> </w:t>
      </w:r>
      <w:r w:rsidR="002D622A">
        <w:t>Interfeiso</w:t>
      </w:r>
      <w:r w:rsidR="00C1764C" w:rsidRPr="001E6AA2">
        <w:t xml:space="preserve"> darnos ir </w:t>
      </w:r>
      <w:r w:rsidR="00C1764C" w:rsidRPr="00CC67C5">
        <w:t>standartizavimo</w:t>
      </w:r>
      <w:r w:rsidR="00C1764C" w:rsidRPr="001E6AA2">
        <w:t xml:space="preserve"> reikalavimai</w:t>
      </w:r>
      <w:bookmarkEnd w:id="56"/>
      <w:bookmarkEnd w:id="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7850"/>
      </w:tblGrid>
      <w:tr w:rsidR="00C1764C" w:rsidRPr="00846F52" w:rsidTr="00CC1727">
        <w:tc>
          <w:tcPr>
            <w:tcW w:w="1809" w:type="dxa"/>
            <w:shd w:val="clear" w:color="auto" w:fill="B6DDE8" w:themeFill="accent5" w:themeFillTint="66"/>
          </w:tcPr>
          <w:p w:rsidR="00C1764C" w:rsidRPr="00846F52" w:rsidRDefault="00C1764C" w:rsidP="00846F52">
            <w:pPr>
              <w:rPr>
                <w:b/>
              </w:rPr>
            </w:pPr>
            <w:r w:rsidRPr="00846F52">
              <w:rPr>
                <w:b/>
              </w:rPr>
              <w:t>Reikalavimo Nr.</w:t>
            </w:r>
          </w:p>
        </w:tc>
        <w:tc>
          <w:tcPr>
            <w:tcW w:w="8379" w:type="dxa"/>
            <w:shd w:val="clear" w:color="auto" w:fill="B6DDE8" w:themeFill="accent5" w:themeFillTint="66"/>
          </w:tcPr>
          <w:p w:rsidR="00C1764C" w:rsidRPr="00846F52" w:rsidRDefault="00C1764C" w:rsidP="00846F52">
            <w:pPr>
              <w:rPr>
                <w:b/>
              </w:rPr>
            </w:pPr>
            <w:r w:rsidRPr="00846F52">
              <w:rPr>
                <w:b/>
              </w:rPr>
              <w:t>Reikalavimo aprašymas</w:t>
            </w:r>
          </w:p>
        </w:tc>
      </w:tr>
      <w:tr w:rsidR="00C1764C" w:rsidRPr="001E6AA2" w:rsidTr="00CC1727">
        <w:tc>
          <w:tcPr>
            <w:tcW w:w="1809" w:type="dxa"/>
          </w:tcPr>
          <w:p w:rsidR="00C1764C" w:rsidRPr="001E6AA2" w:rsidRDefault="00C1764C" w:rsidP="00846F52">
            <w:r w:rsidRPr="001E6AA2">
              <w:t>IDSR- 01</w:t>
            </w:r>
          </w:p>
        </w:tc>
        <w:tc>
          <w:tcPr>
            <w:tcW w:w="8379" w:type="dxa"/>
          </w:tcPr>
          <w:p w:rsidR="00C1764C" w:rsidRPr="001E6AA2" w:rsidRDefault="00C1764C" w:rsidP="00846F52">
            <w:r w:rsidRPr="001E6AA2">
              <w:t>Sistema turi turėti grafinę vartotojo sąsają.</w:t>
            </w:r>
          </w:p>
        </w:tc>
      </w:tr>
      <w:tr w:rsidR="00C1764C" w:rsidRPr="001E6AA2" w:rsidTr="00CC1727">
        <w:tc>
          <w:tcPr>
            <w:tcW w:w="1809" w:type="dxa"/>
          </w:tcPr>
          <w:p w:rsidR="00C1764C" w:rsidRPr="001E6AA2" w:rsidRDefault="00C1764C" w:rsidP="00846F52">
            <w:r w:rsidRPr="001E6AA2">
              <w:t>IDSR- 02</w:t>
            </w:r>
          </w:p>
        </w:tc>
        <w:tc>
          <w:tcPr>
            <w:tcW w:w="8379" w:type="dxa"/>
          </w:tcPr>
          <w:p w:rsidR="00C1764C" w:rsidRPr="001E6AA2" w:rsidRDefault="00C1764C" w:rsidP="00846F52">
            <w:r w:rsidRPr="001E6AA2">
              <w:t>Sistema turi leisti vartotojui naudotis standartiniais sparčiaisiais klavišais.</w:t>
            </w:r>
          </w:p>
        </w:tc>
      </w:tr>
      <w:tr w:rsidR="00C1764C" w:rsidRPr="001E6AA2" w:rsidTr="00CC1727">
        <w:tc>
          <w:tcPr>
            <w:tcW w:w="1809" w:type="dxa"/>
          </w:tcPr>
          <w:p w:rsidR="00C1764C" w:rsidRPr="001E6AA2" w:rsidRDefault="00C1764C" w:rsidP="00846F52">
            <w:r w:rsidRPr="001E6AA2">
              <w:t>IDSR- 03</w:t>
            </w:r>
          </w:p>
        </w:tc>
        <w:tc>
          <w:tcPr>
            <w:tcW w:w="8379" w:type="dxa"/>
          </w:tcPr>
          <w:p w:rsidR="00C1764C" w:rsidRPr="001E6AA2" w:rsidRDefault="00C1764C" w:rsidP="00846F52">
            <w:r w:rsidRPr="001E6AA2">
              <w:t xml:space="preserve">Sistema turi gebėti dirbti su skirtingomis operacinėmis sistemomis tokiomis kaip Linux, Windows, iOS ir t.t. </w:t>
            </w:r>
          </w:p>
        </w:tc>
      </w:tr>
    </w:tbl>
    <w:p w:rsidR="00C1764C" w:rsidRDefault="00C1764C" w:rsidP="00C1764C">
      <w:pPr>
        <w:pStyle w:val="TekstasJolita"/>
      </w:pPr>
      <w:bookmarkStart w:id="58" w:name="_Toc439086091"/>
    </w:p>
    <w:p w:rsidR="00C1764C" w:rsidRPr="001E6AA2" w:rsidRDefault="00C1764C" w:rsidP="00390010">
      <w:pPr>
        <w:pStyle w:val="Heading3"/>
      </w:pPr>
      <w:bookmarkStart w:id="59" w:name="_Toc472872499"/>
      <w:r w:rsidRPr="001E6AA2">
        <w:t>Pranešimų formulavimo reikalavimai</w:t>
      </w:r>
      <w:bookmarkEnd w:id="58"/>
      <w:bookmarkEnd w:id="59"/>
    </w:p>
    <w:p w:rsidR="00C1764C" w:rsidRDefault="001F3213" w:rsidP="00BB66D4">
      <w:pPr>
        <w:pStyle w:val="CaptionLentele"/>
      </w:pPr>
      <w:r>
        <w:fldChar w:fldCharType="begin"/>
      </w:r>
      <w:r>
        <w:instrText xml:space="preserve"> SEQ Lentelė \* ARABIC </w:instrText>
      </w:r>
      <w:r>
        <w:fldChar w:fldCharType="separate"/>
      </w:r>
      <w:bookmarkStart w:id="60" w:name="_Toc472872598"/>
      <w:r w:rsidR="00F00B2C">
        <w:rPr>
          <w:noProof/>
        </w:rPr>
        <w:t>9</w:t>
      </w:r>
      <w:r>
        <w:fldChar w:fldCharType="end"/>
      </w:r>
      <w:r>
        <w:t xml:space="preserve"> l</w:t>
      </w:r>
      <w:r w:rsidR="00C1764C">
        <w:t xml:space="preserve">entelė </w:t>
      </w:r>
      <w:r w:rsidR="00C1764C" w:rsidRPr="004E5796">
        <w:t xml:space="preserve"> </w:t>
      </w:r>
      <w:r w:rsidR="00C1764C" w:rsidRPr="001E6AA2">
        <w:t>Pranešimų formulavimo reikalavimai</w:t>
      </w:r>
      <w:bookmarkEnd w:id="6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4"/>
        <w:gridCol w:w="7704"/>
      </w:tblGrid>
      <w:tr w:rsidR="00C1764C" w:rsidRPr="00BB66D4" w:rsidTr="00CC1727">
        <w:tc>
          <w:tcPr>
            <w:tcW w:w="1951" w:type="dxa"/>
            <w:shd w:val="clear" w:color="auto" w:fill="B6DDE8" w:themeFill="accent5" w:themeFillTint="66"/>
          </w:tcPr>
          <w:p w:rsidR="00C1764C" w:rsidRPr="00BB66D4" w:rsidRDefault="00C1764C" w:rsidP="00BB66D4">
            <w:pPr>
              <w:rPr>
                <w:b/>
              </w:rPr>
            </w:pPr>
            <w:r w:rsidRPr="00BB66D4">
              <w:rPr>
                <w:b/>
              </w:rPr>
              <w:t>Reikalavimo Nr.</w:t>
            </w:r>
          </w:p>
        </w:tc>
        <w:tc>
          <w:tcPr>
            <w:tcW w:w="8011" w:type="dxa"/>
            <w:shd w:val="clear" w:color="auto" w:fill="B6DDE8" w:themeFill="accent5" w:themeFillTint="66"/>
          </w:tcPr>
          <w:p w:rsidR="00C1764C" w:rsidRPr="00BB66D4" w:rsidRDefault="00C1764C" w:rsidP="00BB66D4">
            <w:pPr>
              <w:rPr>
                <w:b/>
              </w:rPr>
            </w:pPr>
            <w:r w:rsidRPr="00BB66D4">
              <w:rPr>
                <w:b/>
              </w:rPr>
              <w:t>Reikalavimo aprašymas</w:t>
            </w:r>
          </w:p>
        </w:tc>
      </w:tr>
      <w:tr w:rsidR="00C1764C" w:rsidRPr="001E6AA2" w:rsidTr="00CC1727">
        <w:tc>
          <w:tcPr>
            <w:tcW w:w="1951" w:type="dxa"/>
          </w:tcPr>
          <w:p w:rsidR="00C1764C" w:rsidRPr="004E5796" w:rsidRDefault="00C1764C" w:rsidP="00BB66D4">
            <w:r w:rsidRPr="004E5796">
              <w:t>PFR- 01</w:t>
            </w:r>
          </w:p>
        </w:tc>
        <w:tc>
          <w:tcPr>
            <w:tcW w:w="8011" w:type="dxa"/>
          </w:tcPr>
          <w:p w:rsidR="00C1764C" w:rsidRPr="001E6AA2" w:rsidRDefault="00C1764C" w:rsidP="00BB66D4">
            <w:r w:rsidRPr="001E6AA2">
              <w:t>Informacinis pranešimas</w:t>
            </w:r>
            <w:r w:rsidR="004B717F">
              <w:t xml:space="preserve"> </w:t>
            </w:r>
            <w:r w:rsidRPr="001E6AA2">
              <w:t>- tai pranešimas, kuriame pateikiama išsami informacija apie sistemoje vykdomas funkcijas.</w:t>
            </w:r>
          </w:p>
        </w:tc>
      </w:tr>
      <w:tr w:rsidR="00C1764C" w:rsidRPr="001E6AA2" w:rsidTr="00CC1727">
        <w:tc>
          <w:tcPr>
            <w:tcW w:w="1951" w:type="dxa"/>
          </w:tcPr>
          <w:p w:rsidR="00C1764C" w:rsidRPr="004E5796" w:rsidRDefault="00C1764C" w:rsidP="00BB66D4">
            <w:r w:rsidRPr="004E5796">
              <w:t>PFR- 02</w:t>
            </w:r>
          </w:p>
        </w:tc>
        <w:tc>
          <w:tcPr>
            <w:tcW w:w="8011" w:type="dxa"/>
          </w:tcPr>
          <w:p w:rsidR="00C1764C" w:rsidRPr="001E6AA2" w:rsidRDefault="00C1764C" w:rsidP="00BB66D4">
            <w:r w:rsidRPr="001E6AA2">
              <w:t>Įspėjamasis pranešimas</w:t>
            </w:r>
            <w:r w:rsidR="004B717F">
              <w:t xml:space="preserve"> </w:t>
            </w:r>
            <w:r w:rsidRPr="001E6AA2">
              <w:t xml:space="preserve">- tai pranešimas, kuriame pateikiama informacija apie klaidingą informacijos įvedimą į sistemą ir t.t. </w:t>
            </w:r>
          </w:p>
        </w:tc>
      </w:tr>
      <w:tr w:rsidR="00C1764C" w:rsidRPr="001E6AA2" w:rsidTr="00CC1727">
        <w:tc>
          <w:tcPr>
            <w:tcW w:w="1951" w:type="dxa"/>
          </w:tcPr>
          <w:p w:rsidR="00C1764C" w:rsidRPr="004E5796" w:rsidRDefault="00C1764C" w:rsidP="00BB66D4">
            <w:r w:rsidRPr="004E5796">
              <w:t>PFR- 03</w:t>
            </w:r>
          </w:p>
        </w:tc>
        <w:tc>
          <w:tcPr>
            <w:tcW w:w="8011" w:type="dxa"/>
          </w:tcPr>
          <w:p w:rsidR="00C1764C" w:rsidRPr="001E6AA2" w:rsidRDefault="00C1764C" w:rsidP="00BB66D4">
            <w:r w:rsidRPr="001E6AA2">
              <w:t>Klaidos pranešimas</w:t>
            </w:r>
            <w:r w:rsidR="004B717F">
              <w:t xml:space="preserve"> </w:t>
            </w:r>
            <w:r w:rsidRPr="001E6AA2">
              <w:t>- tai pranešimas, kuriame aprašoma įvykusi sistemos klaida. Šiame pranešime turi būti tiksliai pateikta informacija apie klaidą, kad sistemos administratorius turėtų galimybę klaidą ištaisyti.</w:t>
            </w:r>
          </w:p>
        </w:tc>
      </w:tr>
      <w:tr w:rsidR="00C1764C" w:rsidRPr="001E6AA2" w:rsidTr="00CC1727">
        <w:tc>
          <w:tcPr>
            <w:tcW w:w="1951" w:type="dxa"/>
          </w:tcPr>
          <w:p w:rsidR="00C1764C" w:rsidRPr="004E5796" w:rsidRDefault="00C81550" w:rsidP="00BB66D4">
            <w:r>
              <w:t>PFR- 04</w:t>
            </w:r>
          </w:p>
        </w:tc>
        <w:tc>
          <w:tcPr>
            <w:tcW w:w="8011" w:type="dxa"/>
          </w:tcPr>
          <w:p w:rsidR="00C1764C" w:rsidRPr="001E6AA2" w:rsidRDefault="00C81550" w:rsidP="00C81550">
            <w:r>
              <w:t>Klaidos pranešimas turi</w:t>
            </w:r>
            <w:r w:rsidR="00C1764C" w:rsidRPr="001E6AA2">
              <w:t xml:space="preserve"> turėti klaidos identifikavimo numerį.</w:t>
            </w:r>
          </w:p>
        </w:tc>
      </w:tr>
    </w:tbl>
    <w:p w:rsidR="00C1764C" w:rsidRDefault="00C1764C" w:rsidP="00C1764C">
      <w:pPr>
        <w:pStyle w:val="TekstasJolita"/>
      </w:pPr>
      <w:bookmarkStart w:id="61" w:name="_Toc439086092"/>
    </w:p>
    <w:p w:rsidR="00846F52" w:rsidRDefault="00846F52">
      <w:pPr>
        <w:spacing w:after="0"/>
        <w:rPr>
          <w:b/>
          <w:bCs/>
          <w:iCs/>
          <w:sz w:val="24"/>
          <w:szCs w:val="28"/>
          <w:lang w:eastAsia="en-US"/>
        </w:rPr>
      </w:pPr>
      <w:bookmarkStart w:id="62" w:name="_Toc463516270"/>
      <w:bookmarkEnd w:id="61"/>
      <w:r>
        <w:rPr>
          <w:lang w:eastAsia="en-US"/>
        </w:rPr>
        <w:br w:type="page"/>
      </w:r>
    </w:p>
    <w:p w:rsidR="00C1764C" w:rsidRDefault="00C1764C" w:rsidP="00C1764C">
      <w:pPr>
        <w:pStyle w:val="Heading2Jolita"/>
        <w:rPr>
          <w:lang w:eastAsia="en-US"/>
        </w:rPr>
      </w:pPr>
      <w:bookmarkStart w:id="63" w:name="_Toc472872500"/>
      <w:r>
        <w:rPr>
          <w:lang w:eastAsia="en-US"/>
        </w:rPr>
        <w:lastRenderedPageBreak/>
        <w:t>Funkciniai sistemos reikalavimai</w:t>
      </w:r>
      <w:bookmarkEnd w:id="62"/>
      <w:bookmarkEnd w:id="63"/>
    </w:p>
    <w:p w:rsidR="00C1764C" w:rsidRDefault="00C1764C" w:rsidP="00C1764C">
      <w:pPr>
        <w:pStyle w:val="Heading3"/>
      </w:pPr>
      <w:bookmarkStart w:id="64" w:name="_Toc472872501"/>
      <w:r>
        <w:t>Dalykiniai reikalavimai</w:t>
      </w:r>
      <w:bookmarkEnd w:id="64"/>
    </w:p>
    <w:p w:rsidR="00C1764C" w:rsidRPr="00082627" w:rsidRDefault="004B717F" w:rsidP="00BB66D4">
      <w:pPr>
        <w:pStyle w:val="Heading4"/>
        <w:rPr>
          <w:b w:val="0"/>
          <w:lang w:eastAsia="en-US"/>
        </w:rPr>
      </w:pPr>
      <w:r>
        <w:rPr>
          <w:lang w:eastAsia="en-US"/>
        </w:rPr>
        <w:t>Varto</w:t>
      </w:r>
      <w:r w:rsidR="000F7151" w:rsidRPr="00846F52">
        <w:rPr>
          <w:lang w:eastAsia="en-US"/>
        </w:rPr>
        <w:t>tojai</w:t>
      </w:r>
      <w:r w:rsidR="00D7052D" w:rsidRPr="00846F52">
        <w:rPr>
          <w:lang w:eastAsia="en-US"/>
        </w:rPr>
        <w:t xml:space="preserve">, </w:t>
      </w:r>
      <w:r w:rsidR="00EC3A80" w:rsidRPr="00846F52">
        <w:rPr>
          <w:lang w:eastAsia="en-US"/>
        </w:rPr>
        <w:t>Į</w:t>
      </w:r>
      <w:r w:rsidR="000F7151" w:rsidRPr="00846F52">
        <w:rPr>
          <w:lang w:eastAsia="en-US"/>
        </w:rPr>
        <w:t>monė</w:t>
      </w:r>
    </w:p>
    <w:p w:rsidR="00082627" w:rsidRDefault="00082627" w:rsidP="00082627">
      <w:pPr>
        <w:pStyle w:val="Caption"/>
        <w:keepNext/>
        <w:jc w:val="left"/>
      </w:pPr>
      <w:r>
        <w:fldChar w:fldCharType="begin"/>
      </w:r>
      <w:r>
        <w:instrText xml:space="preserve"> SEQ Lentelė \* ARABIC </w:instrText>
      </w:r>
      <w:r>
        <w:fldChar w:fldCharType="separate"/>
      </w:r>
      <w:bookmarkStart w:id="65" w:name="_Toc472872599"/>
      <w:r w:rsidR="00F00B2C">
        <w:rPr>
          <w:noProof/>
        </w:rPr>
        <w:t>10</w:t>
      </w:r>
      <w:r>
        <w:fldChar w:fldCharType="end"/>
      </w:r>
      <w:r w:rsidRPr="00082627">
        <w:t xml:space="preserve"> </w:t>
      </w:r>
      <w:r w:rsidRPr="004A4921">
        <w:t>l</w:t>
      </w:r>
      <w:r>
        <w:t>entelė Dalykiniai reikalavima</w:t>
      </w:r>
      <w:r w:rsidR="004A4921">
        <w:t>i su esybėmis Vartotojai</w:t>
      </w:r>
      <w:r>
        <w:t xml:space="preserve"> ir Įmonės duomenys</w:t>
      </w:r>
      <w:bookmarkEnd w:id="65"/>
      <w:r>
        <w:t xml:space="preserve"> </w:t>
      </w:r>
    </w:p>
    <w:tbl>
      <w:tblPr>
        <w:tblStyle w:val="TableGrid"/>
        <w:tblW w:w="9668" w:type="dxa"/>
        <w:tblInd w:w="-34" w:type="dxa"/>
        <w:tblLayout w:type="fixed"/>
        <w:tblLook w:val="04A0" w:firstRow="1" w:lastRow="0" w:firstColumn="1" w:lastColumn="0" w:noHBand="0" w:noVBand="1"/>
      </w:tblPr>
      <w:tblGrid>
        <w:gridCol w:w="1135"/>
        <w:gridCol w:w="1984"/>
        <w:gridCol w:w="2410"/>
        <w:gridCol w:w="1417"/>
        <w:gridCol w:w="1843"/>
        <w:gridCol w:w="879"/>
      </w:tblGrid>
      <w:tr w:rsidR="00361A3B" w:rsidRPr="00BB66D4" w:rsidTr="00231F53">
        <w:trPr>
          <w:trHeight w:val="286"/>
        </w:trPr>
        <w:tc>
          <w:tcPr>
            <w:tcW w:w="1135" w:type="dxa"/>
            <w:shd w:val="clear" w:color="auto" w:fill="B6DDE8" w:themeFill="accent5" w:themeFillTint="66"/>
          </w:tcPr>
          <w:p w:rsidR="00361A3B" w:rsidRPr="00BB66D4" w:rsidRDefault="00CC67C5" w:rsidP="00BB66D4">
            <w:pPr>
              <w:rPr>
                <w:b/>
                <w:lang w:eastAsia="en-US"/>
              </w:rPr>
            </w:pPr>
            <w:r w:rsidRPr="00BB66D4">
              <w:rPr>
                <w:b/>
                <w:lang w:eastAsia="en-US"/>
              </w:rPr>
              <w:t xml:space="preserve">Reikalavimo </w:t>
            </w:r>
            <w:r w:rsidR="00361A3B" w:rsidRPr="00BB66D4">
              <w:rPr>
                <w:b/>
                <w:lang w:eastAsia="en-US"/>
              </w:rPr>
              <w:t>Nr.</w:t>
            </w:r>
          </w:p>
        </w:tc>
        <w:tc>
          <w:tcPr>
            <w:tcW w:w="1984" w:type="dxa"/>
            <w:shd w:val="clear" w:color="auto" w:fill="B6DDE8" w:themeFill="accent5" w:themeFillTint="66"/>
          </w:tcPr>
          <w:p w:rsidR="00361A3B" w:rsidRPr="00BB66D4" w:rsidRDefault="00361A3B" w:rsidP="00BB66D4">
            <w:pPr>
              <w:rPr>
                <w:b/>
                <w:lang w:eastAsia="en-US"/>
              </w:rPr>
            </w:pPr>
            <w:r w:rsidRPr="00BB66D4">
              <w:rPr>
                <w:b/>
                <w:lang w:eastAsia="en-US"/>
              </w:rPr>
              <w:t>Dalykinis reikalavimas</w:t>
            </w:r>
          </w:p>
        </w:tc>
        <w:tc>
          <w:tcPr>
            <w:tcW w:w="2410" w:type="dxa"/>
            <w:shd w:val="clear" w:color="auto" w:fill="B6DDE8" w:themeFill="accent5" w:themeFillTint="66"/>
          </w:tcPr>
          <w:p w:rsidR="00361A3B" w:rsidRPr="00BB66D4" w:rsidRDefault="00361A3B" w:rsidP="00BB66D4">
            <w:pPr>
              <w:rPr>
                <w:b/>
                <w:lang w:eastAsia="en-US"/>
              </w:rPr>
            </w:pPr>
            <w:r w:rsidRPr="00BB66D4">
              <w:rPr>
                <w:b/>
                <w:lang w:eastAsia="en-US"/>
              </w:rPr>
              <w:t>Įeiga</w:t>
            </w:r>
          </w:p>
        </w:tc>
        <w:tc>
          <w:tcPr>
            <w:tcW w:w="1417" w:type="dxa"/>
            <w:shd w:val="clear" w:color="auto" w:fill="B6DDE8" w:themeFill="accent5" w:themeFillTint="66"/>
          </w:tcPr>
          <w:p w:rsidR="00361A3B" w:rsidRPr="00BB66D4" w:rsidRDefault="00361A3B" w:rsidP="00BB66D4">
            <w:pPr>
              <w:rPr>
                <w:b/>
                <w:lang w:eastAsia="en-US"/>
              </w:rPr>
            </w:pPr>
            <w:r w:rsidRPr="00BB66D4">
              <w:rPr>
                <w:b/>
                <w:lang w:eastAsia="en-US"/>
              </w:rPr>
              <w:t>Rezultatas</w:t>
            </w:r>
          </w:p>
        </w:tc>
        <w:tc>
          <w:tcPr>
            <w:tcW w:w="1843" w:type="dxa"/>
            <w:shd w:val="clear" w:color="auto" w:fill="B6DDE8" w:themeFill="accent5" w:themeFillTint="66"/>
          </w:tcPr>
          <w:p w:rsidR="00361A3B" w:rsidRPr="00BB66D4" w:rsidRDefault="00361A3B" w:rsidP="00BB66D4">
            <w:pPr>
              <w:rPr>
                <w:b/>
                <w:lang w:eastAsia="en-US"/>
              </w:rPr>
            </w:pPr>
            <w:r w:rsidRPr="00BB66D4">
              <w:rPr>
                <w:b/>
                <w:lang w:eastAsia="en-US"/>
              </w:rPr>
              <w:t>Įsiminti duomenys</w:t>
            </w:r>
          </w:p>
        </w:tc>
        <w:tc>
          <w:tcPr>
            <w:tcW w:w="879" w:type="dxa"/>
            <w:shd w:val="clear" w:color="auto" w:fill="B6DDE8" w:themeFill="accent5" w:themeFillTint="66"/>
          </w:tcPr>
          <w:p w:rsidR="00361A3B" w:rsidRPr="00BB66D4" w:rsidRDefault="00361A3B" w:rsidP="00BB66D4">
            <w:pPr>
              <w:rPr>
                <w:b/>
                <w:lang w:eastAsia="en-US"/>
              </w:rPr>
            </w:pPr>
            <w:r w:rsidRPr="00BB66D4">
              <w:rPr>
                <w:b/>
                <w:lang w:eastAsia="en-US"/>
              </w:rPr>
              <w:t>Skaičiavimai / pastabos</w:t>
            </w:r>
          </w:p>
        </w:tc>
      </w:tr>
      <w:tr w:rsidR="00361A3B" w:rsidTr="00231F53">
        <w:trPr>
          <w:trHeight w:val="365"/>
        </w:trPr>
        <w:tc>
          <w:tcPr>
            <w:tcW w:w="1135" w:type="dxa"/>
          </w:tcPr>
          <w:p w:rsidR="00361A3B" w:rsidRPr="00826727" w:rsidRDefault="00361A3B" w:rsidP="00BB66D4">
            <w:pPr>
              <w:rPr>
                <w:b/>
                <w:lang w:eastAsia="en-US"/>
              </w:rPr>
            </w:pPr>
            <w:r w:rsidRPr="00826727">
              <w:rPr>
                <w:b/>
                <w:lang w:eastAsia="en-US"/>
              </w:rPr>
              <w:t>U1.D1.1</w:t>
            </w:r>
          </w:p>
        </w:tc>
        <w:tc>
          <w:tcPr>
            <w:tcW w:w="1984" w:type="dxa"/>
          </w:tcPr>
          <w:p w:rsidR="00361A3B" w:rsidRDefault="004B717F" w:rsidP="004B717F">
            <w:pPr>
              <w:rPr>
                <w:lang w:eastAsia="en-US"/>
              </w:rPr>
            </w:pPr>
            <w:r>
              <w:rPr>
                <w:lang w:eastAsia="en-US"/>
              </w:rPr>
              <w:t>Sistema turi leisti Vartoto</w:t>
            </w:r>
            <w:r w:rsidR="00361A3B">
              <w:rPr>
                <w:lang w:eastAsia="en-US"/>
              </w:rPr>
              <w:t>jui prisijungti prie sistemos.</w:t>
            </w:r>
          </w:p>
        </w:tc>
        <w:tc>
          <w:tcPr>
            <w:tcW w:w="2410" w:type="dxa"/>
          </w:tcPr>
          <w:p w:rsidR="00361A3B" w:rsidRDefault="00361A3B" w:rsidP="00BB66D4">
            <w:pPr>
              <w:rPr>
                <w:lang w:eastAsia="en-US"/>
              </w:rPr>
            </w:pPr>
            <w:r>
              <w:rPr>
                <w:lang w:eastAsia="en-US"/>
              </w:rPr>
              <w:t>Prisijungimo forma (</w:t>
            </w:r>
            <w:r w:rsidRPr="001E6AA2">
              <w:t>El.</w:t>
            </w:r>
            <w:r>
              <w:t xml:space="preserve"> </w:t>
            </w:r>
            <w:r w:rsidRPr="001E6AA2">
              <w:t>pašto adresas, Slaptažodis</w:t>
            </w:r>
            <w:r>
              <w:t>).</w:t>
            </w:r>
          </w:p>
        </w:tc>
        <w:tc>
          <w:tcPr>
            <w:tcW w:w="1417" w:type="dxa"/>
          </w:tcPr>
          <w:p w:rsidR="00361A3B" w:rsidRDefault="00361A3B" w:rsidP="00BB66D4">
            <w:pPr>
              <w:rPr>
                <w:lang w:eastAsia="en-US"/>
              </w:rPr>
            </w:pPr>
            <w:r>
              <w:rPr>
                <w:lang w:eastAsia="en-US"/>
              </w:rPr>
              <w:t xml:space="preserve">Prisijungęs </w:t>
            </w:r>
            <w:r w:rsidR="004B717F">
              <w:rPr>
                <w:lang w:eastAsia="en-US"/>
              </w:rPr>
              <w:t>Vartotojas</w:t>
            </w:r>
            <w:r>
              <w:rPr>
                <w:lang w:eastAsia="en-US"/>
              </w:rPr>
              <w:t xml:space="preserve"> </w:t>
            </w:r>
            <w:r w:rsidRPr="001E6AA2">
              <w:t>arba įspėjamasis pranešimas</w:t>
            </w:r>
            <w:r>
              <w:t>.</w:t>
            </w:r>
          </w:p>
        </w:tc>
        <w:tc>
          <w:tcPr>
            <w:tcW w:w="1843" w:type="dxa"/>
          </w:tcPr>
          <w:p w:rsidR="00361A3B" w:rsidRDefault="00361A3B" w:rsidP="00BB66D4">
            <w:pPr>
              <w:rPr>
                <w:lang w:eastAsia="en-US"/>
              </w:rPr>
            </w:pPr>
            <w:r>
              <w:t>Nėra</w:t>
            </w:r>
          </w:p>
        </w:tc>
        <w:tc>
          <w:tcPr>
            <w:tcW w:w="879" w:type="dxa"/>
          </w:tcPr>
          <w:p w:rsidR="00361A3B" w:rsidRDefault="00361A3B" w:rsidP="00BB66D4">
            <w:pPr>
              <w:rPr>
                <w:lang w:eastAsia="en-US"/>
              </w:rPr>
            </w:pPr>
            <w:r>
              <w:t>Nėra</w:t>
            </w:r>
          </w:p>
        </w:tc>
      </w:tr>
      <w:tr w:rsidR="00361A3B" w:rsidTr="00231F53">
        <w:trPr>
          <w:trHeight w:val="448"/>
        </w:trPr>
        <w:tc>
          <w:tcPr>
            <w:tcW w:w="1135" w:type="dxa"/>
          </w:tcPr>
          <w:p w:rsidR="00361A3B" w:rsidRPr="00826727" w:rsidRDefault="00361A3B" w:rsidP="00BB66D4">
            <w:pPr>
              <w:rPr>
                <w:b/>
                <w:lang w:eastAsia="en-US"/>
              </w:rPr>
            </w:pPr>
            <w:r w:rsidRPr="00826727">
              <w:rPr>
                <w:b/>
                <w:lang w:eastAsia="en-US"/>
              </w:rPr>
              <w:t>U1.D1.2</w:t>
            </w:r>
          </w:p>
        </w:tc>
        <w:tc>
          <w:tcPr>
            <w:tcW w:w="1984" w:type="dxa"/>
          </w:tcPr>
          <w:p w:rsidR="00361A3B" w:rsidRDefault="00361A3B" w:rsidP="00BB66D4">
            <w:pPr>
              <w:rPr>
                <w:lang w:eastAsia="en-US"/>
              </w:rPr>
            </w:pPr>
            <w:r>
              <w:rPr>
                <w:lang w:eastAsia="en-US"/>
              </w:rPr>
              <w:t xml:space="preserve">Sistema turi leisti </w:t>
            </w:r>
            <w:r w:rsidR="004B717F">
              <w:rPr>
                <w:lang w:eastAsia="en-US"/>
              </w:rPr>
              <w:t xml:space="preserve">Vartotojui </w:t>
            </w:r>
            <w:r>
              <w:rPr>
                <w:lang w:eastAsia="en-US"/>
              </w:rPr>
              <w:t xml:space="preserve"> priminti pamirštą slaptažodį.</w:t>
            </w:r>
          </w:p>
        </w:tc>
        <w:tc>
          <w:tcPr>
            <w:tcW w:w="2410" w:type="dxa"/>
          </w:tcPr>
          <w:p w:rsidR="00361A3B" w:rsidRDefault="00361A3B" w:rsidP="00BB66D4">
            <w:pPr>
              <w:rPr>
                <w:lang w:eastAsia="en-US"/>
              </w:rPr>
            </w:pPr>
            <w:r>
              <w:rPr>
                <w:lang w:eastAsia="en-US"/>
              </w:rPr>
              <w:t xml:space="preserve">Slaptažodžio priminimo forma </w:t>
            </w:r>
            <w:r>
              <w:t>(</w:t>
            </w:r>
            <w:r w:rsidRPr="001E6AA2">
              <w:t>El.</w:t>
            </w:r>
            <w:r>
              <w:t xml:space="preserve"> pašto adresas).</w:t>
            </w:r>
          </w:p>
        </w:tc>
        <w:tc>
          <w:tcPr>
            <w:tcW w:w="1417" w:type="dxa"/>
          </w:tcPr>
          <w:p w:rsidR="00361A3B" w:rsidRDefault="00361A3B" w:rsidP="00BB66D4">
            <w:pPr>
              <w:rPr>
                <w:lang w:eastAsia="en-US"/>
              </w:rPr>
            </w:pPr>
            <w:r>
              <w:rPr>
                <w:lang w:eastAsia="en-US"/>
              </w:rPr>
              <w:t>Išsiųsta aktyvacijos nuoroda į slaptažodžio keitimo formą.</w:t>
            </w:r>
          </w:p>
        </w:tc>
        <w:tc>
          <w:tcPr>
            <w:tcW w:w="1843" w:type="dxa"/>
          </w:tcPr>
          <w:p w:rsidR="00361A3B" w:rsidRDefault="00361A3B" w:rsidP="00BB66D4">
            <w:pPr>
              <w:rPr>
                <w:lang w:eastAsia="en-US"/>
              </w:rPr>
            </w:pPr>
            <w:r>
              <w:t>Nėra</w:t>
            </w:r>
          </w:p>
        </w:tc>
        <w:tc>
          <w:tcPr>
            <w:tcW w:w="879" w:type="dxa"/>
          </w:tcPr>
          <w:p w:rsidR="00361A3B" w:rsidRDefault="004B717F" w:rsidP="00BB66D4">
            <w:pPr>
              <w:rPr>
                <w:lang w:eastAsia="en-US"/>
              </w:rPr>
            </w:pPr>
            <w:r>
              <w:t>Nėra</w:t>
            </w:r>
          </w:p>
        </w:tc>
      </w:tr>
      <w:tr w:rsidR="00361A3B" w:rsidTr="00231F53">
        <w:trPr>
          <w:trHeight w:val="614"/>
        </w:trPr>
        <w:tc>
          <w:tcPr>
            <w:tcW w:w="1135" w:type="dxa"/>
          </w:tcPr>
          <w:p w:rsidR="00361A3B" w:rsidRPr="00826727" w:rsidRDefault="00361A3B" w:rsidP="00BB66D4">
            <w:pPr>
              <w:rPr>
                <w:b/>
                <w:lang w:eastAsia="en-US"/>
              </w:rPr>
            </w:pPr>
            <w:r w:rsidRPr="00826727">
              <w:rPr>
                <w:b/>
                <w:lang w:eastAsia="en-US"/>
              </w:rPr>
              <w:t>U2.D1.3</w:t>
            </w:r>
          </w:p>
        </w:tc>
        <w:tc>
          <w:tcPr>
            <w:tcW w:w="1984" w:type="dxa"/>
          </w:tcPr>
          <w:p w:rsidR="00361A3B" w:rsidRDefault="00361A3B" w:rsidP="00BB66D4">
            <w:pPr>
              <w:rPr>
                <w:lang w:eastAsia="en-US"/>
              </w:rPr>
            </w:pPr>
            <w:r>
              <w:rPr>
                <w:lang w:eastAsia="en-US"/>
              </w:rPr>
              <w:t>Sistema turi leisti peržiūrėti</w:t>
            </w:r>
            <w:r w:rsidRPr="00650F0C">
              <w:rPr>
                <w:lang w:eastAsia="en-US"/>
              </w:rPr>
              <w:t xml:space="preserve"> </w:t>
            </w:r>
            <w:r w:rsidR="004B717F">
              <w:rPr>
                <w:lang w:eastAsia="en-US"/>
              </w:rPr>
              <w:t>Vartotojų</w:t>
            </w:r>
            <w:r>
              <w:rPr>
                <w:lang w:eastAsia="en-US"/>
              </w:rPr>
              <w:t xml:space="preserve"> </w:t>
            </w:r>
            <w:r w:rsidRPr="00650F0C">
              <w:rPr>
                <w:lang w:eastAsia="en-US"/>
              </w:rPr>
              <w:t>sąrašą.</w:t>
            </w:r>
          </w:p>
        </w:tc>
        <w:tc>
          <w:tcPr>
            <w:tcW w:w="2410" w:type="dxa"/>
          </w:tcPr>
          <w:p w:rsidR="00361A3B" w:rsidRDefault="004B717F" w:rsidP="00BB66D4">
            <w:pPr>
              <w:rPr>
                <w:lang w:eastAsia="en-US"/>
              </w:rPr>
            </w:pPr>
            <w:r>
              <w:rPr>
                <w:lang w:eastAsia="en-US"/>
              </w:rPr>
              <w:t>Vartotojų</w:t>
            </w:r>
            <w:r w:rsidR="00361A3B">
              <w:rPr>
                <w:lang w:eastAsia="en-US"/>
              </w:rPr>
              <w:t xml:space="preserve"> sąrašas (</w:t>
            </w:r>
            <w:r w:rsidR="000932D5">
              <w:rPr>
                <w:lang w:eastAsia="en-US"/>
              </w:rPr>
              <w:t>Vartotojo</w:t>
            </w:r>
            <w:r w:rsidR="00361A3B">
              <w:rPr>
                <w:lang w:eastAsia="en-US"/>
              </w:rPr>
              <w:t xml:space="preserve"> el. pašto adresas, Darbuotojo vardas ir pavardė, darbuotojo būsena)</w:t>
            </w:r>
          </w:p>
        </w:tc>
        <w:tc>
          <w:tcPr>
            <w:tcW w:w="1417" w:type="dxa"/>
          </w:tcPr>
          <w:p w:rsidR="00361A3B" w:rsidRDefault="00361A3B" w:rsidP="00BB66D4">
            <w:pPr>
              <w:rPr>
                <w:lang w:eastAsia="en-US"/>
              </w:rPr>
            </w:pPr>
            <w:r>
              <w:rPr>
                <w:lang w:eastAsia="en-US"/>
              </w:rPr>
              <w:t xml:space="preserve">Peržiūrėtas </w:t>
            </w:r>
            <w:r w:rsidR="004B717F">
              <w:rPr>
                <w:lang w:eastAsia="en-US"/>
              </w:rPr>
              <w:t>Vartotojų</w:t>
            </w:r>
            <w:r>
              <w:rPr>
                <w:lang w:eastAsia="en-US"/>
              </w:rPr>
              <w:t xml:space="preserve"> sąrašas</w:t>
            </w:r>
          </w:p>
        </w:tc>
        <w:tc>
          <w:tcPr>
            <w:tcW w:w="1843" w:type="dxa"/>
          </w:tcPr>
          <w:p w:rsidR="00361A3B" w:rsidRDefault="00361A3B" w:rsidP="00BB66D4">
            <w:pPr>
              <w:rPr>
                <w:lang w:eastAsia="en-US"/>
              </w:rPr>
            </w:pPr>
            <w:r>
              <w:rPr>
                <w:lang w:eastAsia="en-US"/>
              </w:rPr>
              <w:t>Nėra</w:t>
            </w:r>
          </w:p>
        </w:tc>
        <w:tc>
          <w:tcPr>
            <w:tcW w:w="879" w:type="dxa"/>
          </w:tcPr>
          <w:p w:rsidR="00361A3B" w:rsidRDefault="00361A3B" w:rsidP="00BB66D4">
            <w:r>
              <w:t>Nėra</w:t>
            </w:r>
          </w:p>
        </w:tc>
      </w:tr>
      <w:tr w:rsidR="00361A3B" w:rsidTr="00231F53">
        <w:trPr>
          <w:trHeight w:val="448"/>
        </w:trPr>
        <w:tc>
          <w:tcPr>
            <w:tcW w:w="1135" w:type="dxa"/>
          </w:tcPr>
          <w:p w:rsidR="00361A3B" w:rsidRPr="00826727" w:rsidRDefault="00361A3B" w:rsidP="00BB66D4">
            <w:pPr>
              <w:rPr>
                <w:b/>
                <w:lang w:eastAsia="en-US"/>
              </w:rPr>
            </w:pPr>
            <w:r w:rsidRPr="00826727">
              <w:rPr>
                <w:b/>
                <w:lang w:eastAsia="en-US"/>
              </w:rPr>
              <w:t>U3.D1.4</w:t>
            </w:r>
          </w:p>
        </w:tc>
        <w:tc>
          <w:tcPr>
            <w:tcW w:w="1984" w:type="dxa"/>
          </w:tcPr>
          <w:p w:rsidR="00361A3B" w:rsidRDefault="00361A3B" w:rsidP="00BB66D4">
            <w:pPr>
              <w:rPr>
                <w:lang w:eastAsia="en-US"/>
              </w:rPr>
            </w:pPr>
            <w:r w:rsidRPr="001E6AA2">
              <w:t>Sistema turi leist</w:t>
            </w:r>
            <w:r>
              <w:t xml:space="preserve">i sukurti naują sistemos </w:t>
            </w:r>
            <w:r w:rsidR="000932D5">
              <w:t>Vartotoją</w:t>
            </w:r>
            <w:r w:rsidRPr="001E6AA2">
              <w:t>.</w:t>
            </w:r>
          </w:p>
        </w:tc>
        <w:tc>
          <w:tcPr>
            <w:tcW w:w="2410" w:type="dxa"/>
          </w:tcPr>
          <w:p w:rsidR="00361A3B" w:rsidRDefault="000932D5" w:rsidP="00BB66D4">
            <w:pPr>
              <w:rPr>
                <w:lang w:eastAsia="en-US"/>
              </w:rPr>
            </w:pPr>
            <w:r>
              <w:t>Vartotojo</w:t>
            </w:r>
            <w:r w:rsidR="00361A3B">
              <w:t xml:space="preserve"> įrašo kortelė (</w:t>
            </w:r>
            <w:r w:rsidR="00361A3B" w:rsidRPr="001E6AA2">
              <w:t>El.</w:t>
            </w:r>
            <w:r w:rsidR="00361A3B">
              <w:t xml:space="preserve"> </w:t>
            </w:r>
            <w:r w:rsidR="00361A3B" w:rsidRPr="001E6AA2">
              <w:t>pašto adresas, Slaptažodis</w:t>
            </w:r>
            <w:r w:rsidR="00361A3B">
              <w:t>, teisių ribojimai).</w:t>
            </w:r>
          </w:p>
        </w:tc>
        <w:tc>
          <w:tcPr>
            <w:tcW w:w="1417" w:type="dxa"/>
          </w:tcPr>
          <w:p w:rsidR="00361A3B" w:rsidRDefault="00361A3B" w:rsidP="00BB66D4">
            <w:pPr>
              <w:rPr>
                <w:lang w:eastAsia="en-US"/>
              </w:rPr>
            </w:pPr>
            <w:r>
              <w:rPr>
                <w:lang w:eastAsia="en-US"/>
              </w:rPr>
              <w:t xml:space="preserve">Sukurtas </w:t>
            </w:r>
            <w:r w:rsidR="004B717F">
              <w:rPr>
                <w:lang w:eastAsia="en-US"/>
              </w:rPr>
              <w:t>Vartotojas</w:t>
            </w:r>
            <w:r>
              <w:rPr>
                <w:lang w:eastAsia="en-US"/>
              </w:rPr>
              <w:t xml:space="preserve"> </w:t>
            </w:r>
            <w:r w:rsidRPr="001E6AA2">
              <w:t>arba įspėjamasis pranešimas</w:t>
            </w:r>
            <w:r>
              <w:t>.</w:t>
            </w:r>
          </w:p>
        </w:tc>
        <w:tc>
          <w:tcPr>
            <w:tcW w:w="1843" w:type="dxa"/>
          </w:tcPr>
          <w:p w:rsidR="00361A3B" w:rsidRDefault="00361A3B" w:rsidP="000932D5">
            <w:pPr>
              <w:rPr>
                <w:lang w:eastAsia="en-US"/>
              </w:rPr>
            </w:pPr>
            <w:r w:rsidRPr="001E6AA2">
              <w:t>El.</w:t>
            </w:r>
            <w:r>
              <w:t xml:space="preserve"> </w:t>
            </w:r>
            <w:r w:rsidRPr="001E6AA2">
              <w:t>pašto adresas, Slaptažodis</w:t>
            </w:r>
          </w:p>
        </w:tc>
        <w:tc>
          <w:tcPr>
            <w:tcW w:w="879" w:type="dxa"/>
          </w:tcPr>
          <w:p w:rsidR="00361A3B" w:rsidRPr="001E6AA2" w:rsidRDefault="00361A3B" w:rsidP="00BB66D4">
            <w:r>
              <w:t>Sugeneruotas slaptažodis</w:t>
            </w:r>
          </w:p>
        </w:tc>
      </w:tr>
      <w:tr w:rsidR="000932D5" w:rsidTr="00231F53">
        <w:trPr>
          <w:trHeight w:val="526"/>
        </w:trPr>
        <w:tc>
          <w:tcPr>
            <w:tcW w:w="1135" w:type="dxa"/>
          </w:tcPr>
          <w:p w:rsidR="000932D5" w:rsidRPr="00826727" w:rsidRDefault="000932D5" w:rsidP="000932D5">
            <w:pPr>
              <w:rPr>
                <w:b/>
                <w:lang w:eastAsia="en-US"/>
              </w:rPr>
            </w:pPr>
            <w:r w:rsidRPr="00826727">
              <w:rPr>
                <w:b/>
                <w:lang w:eastAsia="en-US"/>
              </w:rPr>
              <w:t>U3.D1.5</w:t>
            </w:r>
          </w:p>
        </w:tc>
        <w:tc>
          <w:tcPr>
            <w:tcW w:w="1984" w:type="dxa"/>
          </w:tcPr>
          <w:p w:rsidR="000932D5" w:rsidRDefault="000932D5" w:rsidP="000932D5">
            <w:pPr>
              <w:rPr>
                <w:lang w:eastAsia="en-US"/>
              </w:rPr>
            </w:pPr>
            <w:r>
              <w:rPr>
                <w:lang w:eastAsia="en-US"/>
              </w:rPr>
              <w:t>Sistema turi leisti Vartotojui  pakeisti slaptažodį.</w:t>
            </w:r>
          </w:p>
        </w:tc>
        <w:tc>
          <w:tcPr>
            <w:tcW w:w="2410" w:type="dxa"/>
          </w:tcPr>
          <w:p w:rsidR="000932D5" w:rsidRDefault="000932D5" w:rsidP="000932D5">
            <w:pPr>
              <w:rPr>
                <w:lang w:eastAsia="en-US"/>
              </w:rPr>
            </w:pPr>
            <w:r>
              <w:rPr>
                <w:lang w:eastAsia="en-US"/>
              </w:rPr>
              <w:t>Slaptažodžio keitimo forma (Naujas slaptažodis, Pakartotas naujas slaptažodis)</w:t>
            </w:r>
          </w:p>
        </w:tc>
        <w:tc>
          <w:tcPr>
            <w:tcW w:w="1417" w:type="dxa"/>
          </w:tcPr>
          <w:p w:rsidR="000932D5" w:rsidRDefault="000932D5" w:rsidP="000932D5">
            <w:pPr>
              <w:rPr>
                <w:lang w:eastAsia="en-US"/>
              </w:rPr>
            </w:pPr>
            <w:r>
              <w:rPr>
                <w:lang w:eastAsia="en-US"/>
              </w:rPr>
              <w:t xml:space="preserve">Pakeistas slaptažodis </w:t>
            </w:r>
            <w:r w:rsidRPr="001E6AA2">
              <w:t>arba įspėjamasis pranešimas</w:t>
            </w:r>
            <w:r>
              <w:t>.</w:t>
            </w:r>
          </w:p>
        </w:tc>
        <w:tc>
          <w:tcPr>
            <w:tcW w:w="1843" w:type="dxa"/>
          </w:tcPr>
          <w:p w:rsidR="000932D5" w:rsidRDefault="000932D5" w:rsidP="000932D5">
            <w:pPr>
              <w:rPr>
                <w:lang w:eastAsia="en-US"/>
              </w:rPr>
            </w:pPr>
            <w:r>
              <w:rPr>
                <w:lang w:eastAsia="en-US"/>
              </w:rPr>
              <w:t>Slaptažodis</w:t>
            </w:r>
          </w:p>
        </w:tc>
        <w:tc>
          <w:tcPr>
            <w:tcW w:w="879" w:type="dxa"/>
          </w:tcPr>
          <w:p w:rsidR="000932D5" w:rsidRDefault="000932D5" w:rsidP="000932D5">
            <w:pPr>
              <w:rPr>
                <w:lang w:eastAsia="en-US"/>
              </w:rPr>
            </w:pPr>
            <w:r>
              <w:t>Nėra</w:t>
            </w:r>
          </w:p>
        </w:tc>
      </w:tr>
      <w:tr w:rsidR="000932D5" w:rsidTr="00231F53">
        <w:trPr>
          <w:trHeight w:val="286"/>
        </w:trPr>
        <w:tc>
          <w:tcPr>
            <w:tcW w:w="1135" w:type="dxa"/>
          </w:tcPr>
          <w:p w:rsidR="000932D5" w:rsidRPr="00826727" w:rsidRDefault="000932D5" w:rsidP="000932D5">
            <w:pPr>
              <w:rPr>
                <w:b/>
                <w:lang w:eastAsia="en-US"/>
              </w:rPr>
            </w:pPr>
            <w:r w:rsidRPr="00826727">
              <w:rPr>
                <w:b/>
                <w:lang w:eastAsia="en-US"/>
              </w:rPr>
              <w:t>U4.D1.6</w:t>
            </w:r>
          </w:p>
        </w:tc>
        <w:tc>
          <w:tcPr>
            <w:tcW w:w="1984" w:type="dxa"/>
          </w:tcPr>
          <w:p w:rsidR="000932D5" w:rsidRDefault="000932D5" w:rsidP="000932D5">
            <w:pPr>
              <w:rPr>
                <w:lang w:eastAsia="en-US"/>
              </w:rPr>
            </w:pPr>
            <w:r>
              <w:t>Sistema tu ir leisti koreguoti Vartotojo duomenis</w:t>
            </w:r>
          </w:p>
        </w:tc>
        <w:tc>
          <w:tcPr>
            <w:tcW w:w="2410" w:type="dxa"/>
          </w:tcPr>
          <w:p w:rsidR="000932D5" w:rsidRDefault="000932D5" w:rsidP="000932D5">
            <w:pPr>
              <w:rPr>
                <w:lang w:eastAsia="en-US"/>
              </w:rPr>
            </w:pPr>
            <w:r>
              <w:t>Vartotojo įrašo kortelė (</w:t>
            </w:r>
            <w:r>
              <w:rPr>
                <w:lang w:eastAsia="en-US"/>
              </w:rPr>
              <w:t>U3.D1.4)</w:t>
            </w:r>
          </w:p>
        </w:tc>
        <w:tc>
          <w:tcPr>
            <w:tcW w:w="1417" w:type="dxa"/>
          </w:tcPr>
          <w:p w:rsidR="000932D5" w:rsidRDefault="000932D5" w:rsidP="000932D5">
            <w:pPr>
              <w:rPr>
                <w:lang w:eastAsia="en-US"/>
              </w:rPr>
            </w:pPr>
            <w:r>
              <w:rPr>
                <w:lang w:eastAsia="en-US"/>
              </w:rPr>
              <w:t>Pakoreguoti duomenys</w:t>
            </w:r>
          </w:p>
        </w:tc>
        <w:tc>
          <w:tcPr>
            <w:tcW w:w="1843" w:type="dxa"/>
          </w:tcPr>
          <w:p w:rsidR="000932D5" w:rsidRDefault="000932D5" w:rsidP="000932D5">
            <w:pPr>
              <w:rPr>
                <w:lang w:eastAsia="en-US"/>
              </w:rPr>
            </w:pPr>
            <w:r w:rsidRPr="001E6AA2">
              <w:t>El.</w:t>
            </w:r>
            <w:r>
              <w:t xml:space="preserve"> </w:t>
            </w:r>
            <w:r w:rsidRPr="001E6AA2">
              <w:t>pašto adresas, Slaptažodis</w:t>
            </w:r>
          </w:p>
        </w:tc>
        <w:tc>
          <w:tcPr>
            <w:tcW w:w="879" w:type="dxa"/>
          </w:tcPr>
          <w:p w:rsidR="000932D5" w:rsidRDefault="000932D5" w:rsidP="000932D5">
            <w:r>
              <w:t>Nėra</w:t>
            </w:r>
          </w:p>
        </w:tc>
      </w:tr>
      <w:tr w:rsidR="000932D5" w:rsidTr="00231F53">
        <w:trPr>
          <w:trHeight w:val="286"/>
        </w:trPr>
        <w:tc>
          <w:tcPr>
            <w:tcW w:w="1135" w:type="dxa"/>
          </w:tcPr>
          <w:p w:rsidR="000932D5" w:rsidRPr="00826727" w:rsidRDefault="000932D5" w:rsidP="000932D5">
            <w:pPr>
              <w:rPr>
                <w:b/>
                <w:lang w:eastAsia="en-US"/>
              </w:rPr>
            </w:pPr>
            <w:r w:rsidRPr="00826727">
              <w:rPr>
                <w:b/>
                <w:lang w:eastAsia="en-US"/>
              </w:rPr>
              <w:t>U4.D1.7</w:t>
            </w:r>
          </w:p>
        </w:tc>
        <w:tc>
          <w:tcPr>
            <w:tcW w:w="1984" w:type="dxa"/>
          </w:tcPr>
          <w:p w:rsidR="000932D5" w:rsidRDefault="000932D5" w:rsidP="000932D5">
            <w:r>
              <w:t>Sistema turi leisti archyvuoti (pašalinti) Vartotoją</w:t>
            </w:r>
          </w:p>
        </w:tc>
        <w:tc>
          <w:tcPr>
            <w:tcW w:w="2410" w:type="dxa"/>
          </w:tcPr>
          <w:p w:rsidR="000932D5" w:rsidRDefault="000932D5" w:rsidP="000932D5">
            <w:pPr>
              <w:rPr>
                <w:lang w:eastAsia="en-US"/>
              </w:rPr>
            </w:pPr>
            <w:r>
              <w:t>Vartotojo įrašo kortelė (</w:t>
            </w:r>
            <w:r>
              <w:rPr>
                <w:lang w:eastAsia="en-US"/>
              </w:rPr>
              <w:t>U3.D1.4)</w:t>
            </w:r>
          </w:p>
        </w:tc>
        <w:tc>
          <w:tcPr>
            <w:tcW w:w="1417" w:type="dxa"/>
          </w:tcPr>
          <w:p w:rsidR="000932D5" w:rsidRDefault="000932D5" w:rsidP="000932D5">
            <w:pPr>
              <w:rPr>
                <w:lang w:eastAsia="en-US"/>
              </w:rPr>
            </w:pPr>
            <w:r>
              <w:rPr>
                <w:lang w:eastAsia="en-US"/>
              </w:rPr>
              <w:t>Priskirta būsena – „archyvuotas“</w:t>
            </w:r>
          </w:p>
        </w:tc>
        <w:tc>
          <w:tcPr>
            <w:tcW w:w="1843" w:type="dxa"/>
          </w:tcPr>
          <w:p w:rsidR="000932D5" w:rsidRPr="001E6AA2" w:rsidRDefault="000932D5" w:rsidP="000932D5">
            <w:r>
              <w:t xml:space="preserve">Būsena </w:t>
            </w:r>
          </w:p>
        </w:tc>
        <w:tc>
          <w:tcPr>
            <w:tcW w:w="879" w:type="dxa"/>
          </w:tcPr>
          <w:p w:rsidR="000932D5" w:rsidRDefault="000932D5" w:rsidP="000932D5">
            <w:r>
              <w:t>Nėra</w:t>
            </w:r>
          </w:p>
        </w:tc>
      </w:tr>
      <w:tr w:rsidR="000932D5" w:rsidTr="00231F53">
        <w:trPr>
          <w:trHeight w:val="2452"/>
        </w:trPr>
        <w:tc>
          <w:tcPr>
            <w:tcW w:w="1135" w:type="dxa"/>
          </w:tcPr>
          <w:p w:rsidR="000932D5" w:rsidRPr="00826727" w:rsidRDefault="000932D5" w:rsidP="000932D5">
            <w:pPr>
              <w:rPr>
                <w:b/>
                <w:lang w:eastAsia="en-US"/>
              </w:rPr>
            </w:pPr>
            <w:r w:rsidRPr="00826727">
              <w:rPr>
                <w:b/>
                <w:lang w:eastAsia="en-US"/>
              </w:rPr>
              <w:lastRenderedPageBreak/>
              <w:t>U5.D1.8</w:t>
            </w:r>
          </w:p>
        </w:tc>
        <w:tc>
          <w:tcPr>
            <w:tcW w:w="1984" w:type="dxa"/>
          </w:tcPr>
          <w:p w:rsidR="000932D5" w:rsidRPr="001E6AA2" w:rsidRDefault="000932D5" w:rsidP="000932D5">
            <w:r>
              <w:t>Sukurti Įmonės duomenų kortelę</w:t>
            </w:r>
          </w:p>
        </w:tc>
        <w:tc>
          <w:tcPr>
            <w:tcW w:w="2410" w:type="dxa"/>
          </w:tcPr>
          <w:p w:rsidR="000932D5" w:rsidRPr="0032751F" w:rsidRDefault="000932D5" w:rsidP="000932D5">
            <w:pPr>
              <w:rPr>
                <w:bCs/>
              </w:rPr>
            </w:pPr>
            <w:r>
              <w:t>Įmonės duomenų kortelė (</w:t>
            </w:r>
            <w:r w:rsidRPr="00336DBB">
              <w:rPr>
                <w:bCs/>
              </w:rPr>
              <w:t>Įmonės ID numeris, įmonės kodas, įmonės PVM kodas, pavadinimas, būstinės adresas, banko sąskaitos numeris, banko SWIFT kodas, banko sąskaitos IBAN numeris, telefono numeris, el pašto adresas, PVM sąskaitų faktūrų serijos pavadinimas, PVM sąskaitų faktūrų numerio ilgis</w:t>
            </w:r>
            <w:r>
              <w:rPr>
                <w:bCs/>
              </w:rPr>
              <w:t xml:space="preserve">, </w:t>
            </w:r>
            <w:r w:rsidRPr="0032751F">
              <w:rPr>
                <w:bCs/>
              </w:rPr>
              <w:t>valiuta, kuria išrašomos sąskaitos</w:t>
            </w:r>
            <w:r>
              <w:rPr>
                <w:bCs/>
              </w:rPr>
              <w:t xml:space="preserve">, </w:t>
            </w:r>
            <w:r w:rsidRPr="0032751F">
              <w:rPr>
                <w:bCs/>
              </w:rPr>
              <w:t>valiuta, kuria išrašomos sąskaitos</w:t>
            </w:r>
            <w:r>
              <w:rPr>
                <w:bCs/>
              </w:rPr>
              <w:t xml:space="preserve">, </w:t>
            </w:r>
            <w:r w:rsidRPr="0032751F">
              <w:rPr>
                <w:bCs/>
              </w:rPr>
              <w:t>d</w:t>
            </w:r>
            <w:r>
              <w:rPr>
                <w:bCs/>
              </w:rPr>
              <w:t xml:space="preserve">ata, nuo kurios pradėjo galioti, </w:t>
            </w:r>
          </w:p>
          <w:p w:rsidR="000932D5" w:rsidRPr="00336DBB" w:rsidRDefault="000932D5" w:rsidP="000932D5">
            <w:pPr>
              <w:rPr>
                <w:bCs/>
              </w:rPr>
            </w:pPr>
            <w:r w:rsidRPr="0032751F">
              <w:rPr>
                <w:bCs/>
              </w:rPr>
              <w:t>data, iki kurios baigė galioti</w:t>
            </w:r>
            <w:r>
              <w:rPr>
                <w:bCs/>
              </w:rPr>
              <w:t>)</w:t>
            </w:r>
          </w:p>
        </w:tc>
        <w:tc>
          <w:tcPr>
            <w:tcW w:w="1417" w:type="dxa"/>
          </w:tcPr>
          <w:p w:rsidR="000932D5" w:rsidRDefault="000932D5" w:rsidP="000932D5">
            <w:pPr>
              <w:rPr>
                <w:lang w:eastAsia="en-US"/>
              </w:rPr>
            </w:pPr>
            <w:r>
              <w:t>Sukurtas Įmonės duomenų įrašas (kortelė)</w:t>
            </w:r>
          </w:p>
        </w:tc>
        <w:tc>
          <w:tcPr>
            <w:tcW w:w="1843" w:type="dxa"/>
          </w:tcPr>
          <w:p w:rsidR="000932D5" w:rsidRPr="00336DBB" w:rsidRDefault="000932D5" w:rsidP="000932D5">
            <w:pPr>
              <w:rPr>
                <w:bCs/>
              </w:rPr>
            </w:pPr>
            <w:r w:rsidRPr="00336DBB">
              <w:rPr>
                <w:bCs/>
              </w:rPr>
              <w:t>Įmonės ID numeris, įmonės kodas, įmonės PVM kodas, pavadinimas, būstinės adresas, banko sąskaitos numeris, banko SWIFT kodas, banko sąskaitos IBAN numeris, telefono numeris, el pašto adresas, PVM sąskaitų faktūrų serijos pavadinimas, PVM sąskaitų faktūrų numerio ilgis</w:t>
            </w:r>
            <w:r>
              <w:rPr>
                <w:bCs/>
              </w:rPr>
              <w:t xml:space="preserve">, </w:t>
            </w:r>
            <w:r w:rsidRPr="0032751F">
              <w:rPr>
                <w:bCs/>
              </w:rPr>
              <w:t>valiuta, kuria išrašomos sąskaitos</w:t>
            </w:r>
            <w:r>
              <w:rPr>
                <w:bCs/>
              </w:rPr>
              <w:t xml:space="preserve">, </w:t>
            </w:r>
            <w:r w:rsidRPr="0032751F">
              <w:rPr>
                <w:bCs/>
              </w:rPr>
              <w:t>valiuta, kuria išrašomos sąskaitos</w:t>
            </w:r>
            <w:r>
              <w:rPr>
                <w:bCs/>
              </w:rPr>
              <w:t xml:space="preserve">, </w:t>
            </w:r>
            <w:r w:rsidRPr="0032751F">
              <w:rPr>
                <w:bCs/>
              </w:rPr>
              <w:t>d</w:t>
            </w:r>
            <w:r>
              <w:rPr>
                <w:bCs/>
              </w:rPr>
              <w:t>ata, nuo kurios pradėjo galioti)</w:t>
            </w:r>
          </w:p>
          <w:p w:rsidR="000932D5" w:rsidRDefault="000932D5" w:rsidP="000932D5"/>
        </w:tc>
        <w:tc>
          <w:tcPr>
            <w:tcW w:w="879" w:type="dxa"/>
          </w:tcPr>
          <w:p w:rsidR="000932D5" w:rsidRDefault="000932D5" w:rsidP="000932D5">
            <w:r>
              <w:t>ID numeris generuojamas automatiškai</w:t>
            </w:r>
          </w:p>
        </w:tc>
      </w:tr>
      <w:tr w:rsidR="000932D5" w:rsidTr="00231F53">
        <w:trPr>
          <w:trHeight w:val="286"/>
        </w:trPr>
        <w:tc>
          <w:tcPr>
            <w:tcW w:w="1135" w:type="dxa"/>
          </w:tcPr>
          <w:p w:rsidR="000932D5" w:rsidRPr="00826727" w:rsidRDefault="000932D5" w:rsidP="000932D5">
            <w:pPr>
              <w:rPr>
                <w:b/>
                <w:lang w:eastAsia="en-US"/>
              </w:rPr>
            </w:pPr>
            <w:r w:rsidRPr="00826727">
              <w:rPr>
                <w:b/>
                <w:lang w:eastAsia="en-US"/>
              </w:rPr>
              <w:t>U6.D1.9</w:t>
            </w:r>
          </w:p>
        </w:tc>
        <w:tc>
          <w:tcPr>
            <w:tcW w:w="1984" w:type="dxa"/>
          </w:tcPr>
          <w:p w:rsidR="000932D5" w:rsidRDefault="000932D5" w:rsidP="000932D5">
            <w:r>
              <w:t>Archyvuoti (pašalinti)  Įmonės duomenis</w:t>
            </w:r>
          </w:p>
        </w:tc>
        <w:tc>
          <w:tcPr>
            <w:tcW w:w="2410" w:type="dxa"/>
          </w:tcPr>
          <w:p w:rsidR="000932D5" w:rsidRDefault="000932D5" w:rsidP="000932D5">
            <w:r>
              <w:t>Įmonės duomenų kortelė (</w:t>
            </w:r>
            <w:r>
              <w:rPr>
                <w:lang w:eastAsia="en-US"/>
              </w:rPr>
              <w:t>U5.D1.8)</w:t>
            </w:r>
          </w:p>
        </w:tc>
        <w:tc>
          <w:tcPr>
            <w:tcW w:w="1417" w:type="dxa"/>
          </w:tcPr>
          <w:p w:rsidR="000932D5" w:rsidRDefault="000932D5" w:rsidP="000932D5">
            <w:pPr>
              <w:rPr>
                <w:lang w:eastAsia="en-US"/>
              </w:rPr>
            </w:pPr>
            <w:r>
              <w:rPr>
                <w:lang w:eastAsia="en-US"/>
              </w:rPr>
              <w:t>Priskirta būsena – „archyvuotas“</w:t>
            </w:r>
          </w:p>
        </w:tc>
        <w:tc>
          <w:tcPr>
            <w:tcW w:w="1843" w:type="dxa"/>
          </w:tcPr>
          <w:p w:rsidR="000932D5" w:rsidRPr="001E6AA2" w:rsidRDefault="000932D5" w:rsidP="000932D5">
            <w:r>
              <w:t xml:space="preserve">Būsena, </w:t>
            </w:r>
            <w:r w:rsidRPr="0032751F">
              <w:rPr>
                <w:bCs/>
              </w:rPr>
              <w:t>data, iki kurios baigė galioti</w:t>
            </w:r>
          </w:p>
        </w:tc>
        <w:tc>
          <w:tcPr>
            <w:tcW w:w="879" w:type="dxa"/>
          </w:tcPr>
          <w:p w:rsidR="000932D5" w:rsidRDefault="000932D5" w:rsidP="000932D5">
            <w:r>
              <w:t>Nėra</w:t>
            </w:r>
          </w:p>
        </w:tc>
      </w:tr>
    </w:tbl>
    <w:p w:rsidR="00C1764C" w:rsidRDefault="00C1764C" w:rsidP="00C1764C">
      <w:pPr>
        <w:pStyle w:val="TekstasJolita"/>
        <w:ind w:left="1117" w:firstLine="0"/>
        <w:rPr>
          <w:b/>
          <w:lang w:eastAsia="en-US"/>
        </w:rPr>
      </w:pPr>
    </w:p>
    <w:p w:rsidR="00C1764C" w:rsidRDefault="00EC3A80" w:rsidP="00791234">
      <w:pPr>
        <w:pStyle w:val="Heading4"/>
        <w:rPr>
          <w:lang w:eastAsia="en-US"/>
        </w:rPr>
      </w:pPr>
      <w:r w:rsidRPr="005640D5">
        <w:rPr>
          <w:lang w:eastAsia="en-US"/>
        </w:rPr>
        <w:t>Darbuotojai, P</w:t>
      </w:r>
      <w:r w:rsidR="000F7151" w:rsidRPr="005640D5">
        <w:rPr>
          <w:lang w:eastAsia="en-US"/>
        </w:rPr>
        <w:t>areigybės</w:t>
      </w:r>
    </w:p>
    <w:p w:rsidR="001F3213" w:rsidRDefault="001F3213" w:rsidP="00BB66D4">
      <w:pPr>
        <w:pStyle w:val="CaptionLentele"/>
      </w:pPr>
      <w:r>
        <w:fldChar w:fldCharType="begin"/>
      </w:r>
      <w:r>
        <w:instrText xml:space="preserve"> SEQ Lentelė \* ARABIC </w:instrText>
      </w:r>
      <w:r>
        <w:fldChar w:fldCharType="separate"/>
      </w:r>
      <w:bookmarkStart w:id="66" w:name="_Toc472872600"/>
      <w:r w:rsidR="00F00B2C">
        <w:rPr>
          <w:noProof/>
        </w:rPr>
        <w:t>11</w:t>
      </w:r>
      <w:r>
        <w:fldChar w:fldCharType="end"/>
      </w:r>
      <w:r>
        <w:t xml:space="preserve"> lentelė  Dalykiniai reikalavimai su</w:t>
      </w:r>
      <w:r w:rsidR="004A4921">
        <w:t xml:space="preserve"> esybėmis Darbuotojai</w:t>
      </w:r>
      <w:r>
        <w:t xml:space="preserve">  ir pareigybės</w:t>
      </w:r>
      <w:bookmarkEnd w:id="66"/>
    </w:p>
    <w:tbl>
      <w:tblPr>
        <w:tblStyle w:val="TableGrid"/>
        <w:tblW w:w="9668" w:type="dxa"/>
        <w:tblInd w:w="-34" w:type="dxa"/>
        <w:tblLayout w:type="fixed"/>
        <w:tblLook w:val="04A0" w:firstRow="1" w:lastRow="0" w:firstColumn="1" w:lastColumn="0" w:noHBand="0" w:noVBand="1"/>
      </w:tblPr>
      <w:tblGrid>
        <w:gridCol w:w="1135"/>
        <w:gridCol w:w="1984"/>
        <w:gridCol w:w="2410"/>
        <w:gridCol w:w="1417"/>
        <w:gridCol w:w="1843"/>
        <w:gridCol w:w="879"/>
      </w:tblGrid>
      <w:tr w:rsidR="00361A3B" w:rsidRPr="00BB66D4" w:rsidTr="00231F53">
        <w:tc>
          <w:tcPr>
            <w:tcW w:w="1135" w:type="dxa"/>
            <w:shd w:val="clear" w:color="auto" w:fill="B6DDE8" w:themeFill="accent5" w:themeFillTint="66"/>
          </w:tcPr>
          <w:p w:rsidR="00361A3B" w:rsidRPr="00BB66D4" w:rsidRDefault="00CC67C5" w:rsidP="00BB66D4">
            <w:pPr>
              <w:rPr>
                <w:b/>
                <w:lang w:eastAsia="en-US"/>
              </w:rPr>
            </w:pPr>
            <w:r w:rsidRPr="00BB66D4">
              <w:rPr>
                <w:b/>
                <w:lang w:eastAsia="en-US"/>
              </w:rPr>
              <w:t>Reikalavimo Nr.</w:t>
            </w:r>
          </w:p>
        </w:tc>
        <w:tc>
          <w:tcPr>
            <w:tcW w:w="1984" w:type="dxa"/>
            <w:shd w:val="clear" w:color="auto" w:fill="B6DDE8" w:themeFill="accent5" w:themeFillTint="66"/>
          </w:tcPr>
          <w:p w:rsidR="00361A3B" w:rsidRPr="00BB66D4" w:rsidRDefault="00361A3B" w:rsidP="00BB66D4">
            <w:pPr>
              <w:rPr>
                <w:b/>
                <w:lang w:eastAsia="en-US"/>
              </w:rPr>
            </w:pPr>
            <w:r w:rsidRPr="00BB66D4">
              <w:rPr>
                <w:b/>
                <w:lang w:eastAsia="en-US"/>
              </w:rPr>
              <w:t>Dalykinis reikalavimas</w:t>
            </w:r>
          </w:p>
        </w:tc>
        <w:tc>
          <w:tcPr>
            <w:tcW w:w="2410" w:type="dxa"/>
            <w:shd w:val="clear" w:color="auto" w:fill="B6DDE8" w:themeFill="accent5" w:themeFillTint="66"/>
          </w:tcPr>
          <w:p w:rsidR="00361A3B" w:rsidRPr="00BB66D4" w:rsidRDefault="00361A3B" w:rsidP="00BB66D4">
            <w:pPr>
              <w:rPr>
                <w:b/>
                <w:lang w:eastAsia="en-US"/>
              </w:rPr>
            </w:pPr>
            <w:r w:rsidRPr="00BB66D4">
              <w:rPr>
                <w:b/>
                <w:lang w:eastAsia="en-US"/>
              </w:rPr>
              <w:t>Įeiga</w:t>
            </w:r>
          </w:p>
        </w:tc>
        <w:tc>
          <w:tcPr>
            <w:tcW w:w="1417" w:type="dxa"/>
            <w:shd w:val="clear" w:color="auto" w:fill="B6DDE8" w:themeFill="accent5" w:themeFillTint="66"/>
          </w:tcPr>
          <w:p w:rsidR="00361A3B" w:rsidRPr="00BB66D4" w:rsidRDefault="00361A3B" w:rsidP="00BB66D4">
            <w:pPr>
              <w:rPr>
                <w:b/>
                <w:lang w:eastAsia="en-US"/>
              </w:rPr>
            </w:pPr>
            <w:r w:rsidRPr="00BB66D4">
              <w:rPr>
                <w:b/>
                <w:lang w:eastAsia="en-US"/>
              </w:rPr>
              <w:t>Rezultatas</w:t>
            </w:r>
          </w:p>
        </w:tc>
        <w:tc>
          <w:tcPr>
            <w:tcW w:w="1843" w:type="dxa"/>
            <w:shd w:val="clear" w:color="auto" w:fill="B6DDE8" w:themeFill="accent5" w:themeFillTint="66"/>
          </w:tcPr>
          <w:p w:rsidR="00361A3B" w:rsidRPr="00BB66D4" w:rsidRDefault="00361A3B" w:rsidP="00BB66D4">
            <w:pPr>
              <w:rPr>
                <w:b/>
                <w:lang w:eastAsia="en-US"/>
              </w:rPr>
            </w:pPr>
            <w:r w:rsidRPr="00BB66D4">
              <w:rPr>
                <w:b/>
                <w:lang w:eastAsia="en-US"/>
              </w:rPr>
              <w:t>Įsiminti duomenys</w:t>
            </w:r>
          </w:p>
        </w:tc>
        <w:tc>
          <w:tcPr>
            <w:tcW w:w="879" w:type="dxa"/>
            <w:shd w:val="clear" w:color="auto" w:fill="B6DDE8" w:themeFill="accent5" w:themeFillTint="66"/>
          </w:tcPr>
          <w:p w:rsidR="00361A3B" w:rsidRPr="00BB66D4" w:rsidRDefault="00361A3B" w:rsidP="00BB66D4">
            <w:pPr>
              <w:rPr>
                <w:b/>
                <w:lang w:eastAsia="en-US"/>
              </w:rPr>
            </w:pPr>
            <w:r w:rsidRPr="00BB66D4">
              <w:rPr>
                <w:b/>
                <w:lang w:eastAsia="en-US"/>
              </w:rPr>
              <w:t>Skaičiavimai / pastabos</w:t>
            </w:r>
          </w:p>
        </w:tc>
      </w:tr>
      <w:tr w:rsidR="00361A3B" w:rsidTr="00231F53">
        <w:tc>
          <w:tcPr>
            <w:tcW w:w="1135" w:type="dxa"/>
          </w:tcPr>
          <w:p w:rsidR="00361A3B" w:rsidRPr="00826727" w:rsidRDefault="00361A3B" w:rsidP="00BB66D4">
            <w:pPr>
              <w:rPr>
                <w:b/>
                <w:lang w:eastAsia="en-US"/>
              </w:rPr>
            </w:pPr>
            <w:r w:rsidRPr="00826727">
              <w:rPr>
                <w:b/>
                <w:lang w:eastAsia="en-US"/>
              </w:rPr>
              <w:t>U8.D2.1</w:t>
            </w:r>
          </w:p>
        </w:tc>
        <w:tc>
          <w:tcPr>
            <w:tcW w:w="1984" w:type="dxa"/>
          </w:tcPr>
          <w:p w:rsidR="00361A3B" w:rsidRPr="001E6AA2" w:rsidRDefault="00361A3B" w:rsidP="00BB66D4">
            <w:r w:rsidRPr="00650F0C">
              <w:rPr>
                <w:lang w:eastAsia="en-US"/>
              </w:rPr>
              <w:t>Sistema turi</w:t>
            </w:r>
            <w:r>
              <w:rPr>
                <w:lang w:eastAsia="en-US"/>
              </w:rPr>
              <w:t xml:space="preserve"> leisti sukurti naują Darbuotoją</w:t>
            </w:r>
            <w:r w:rsidRPr="00650F0C">
              <w:rPr>
                <w:lang w:eastAsia="en-US"/>
              </w:rPr>
              <w:t>.</w:t>
            </w:r>
          </w:p>
        </w:tc>
        <w:tc>
          <w:tcPr>
            <w:tcW w:w="2410" w:type="dxa"/>
          </w:tcPr>
          <w:p w:rsidR="00361A3B" w:rsidRPr="001E6AA2" w:rsidRDefault="00361A3B" w:rsidP="00BB66D4">
            <w:r>
              <w:rPr>
                <w:lang w:eastAsia="en-US"/>
              </w:rPr>
              <w:t>Darbuotojo</w:t>
            </w:r>
            <w:r w:rsidRPr="00650F0C">
              <w:rPr>
                <w:lang w:eastAsia="en-US"/>
              </w:rPr>
              <w:t xml:space="preserve"> </w:t>
            </w:r>
            <w:r>
              <w:t>duomenų kortelė (</w:t>
            </w:r>
            <w:r>
              <w:rPr>
                <w:lang w:eastAsia="en-US"/>
              </w:rPr>
              <w:t>Darbuotojo kodas, Darbuotojo vardas</w:t>
            </w:r>
            <w:r w:rsidRPr="00650F0C">
              <w:rPr>
                <w:lang w:eastAsia="en-US"/>
              </w:rPr>
              <w:t xml:space="preserve"> ir pavard</w:t>
            </w:r>
            <w:r>
              <w:rPr>
                <w:lang w:eastAsia="en-US"/>
              </w:rPr>
              <w:t>ė, Darbuotojo adresas,</w:t>
            </w:r>
            <w:r w:rsidRPr="00650F0C">
              <w:rPr>
                <w:lang w:eastAsia="en-US"/>
              </w:rPr>
              <w:t xml:space="preserve"> </w:t>
            </w:r>
            <w:r>
              <w:rPr>
                <w:lang w:eastAsia="en-US"/>
              </w:rPr>
              <w:t>Darbuotojo telefono numeris, Darbuotojo el.  pašto adresas, Darbuotojo pareigos, Darbuotojo statusas )</w:t>
            </w:r>
          </w:p>
        </w:tc>
        <w:tc>
          <w:tcPr>
            <w:tcW w:w="1417" w:type="dxa"/>
          </w:tcPr>
          <w:p w:rsidR="00361A3B" w:rsidRDefault="00361A3B" w:rsidP="00BB66D4">
            <w:pPr>
              <w:rPr>
                <w:lang w:eastAsia="en-US"/>
              </w:rPr>
            </w:pPr>
            <w:r>
              <w:rPr>
                <w:lang w:eastAsia="en-US"/>
              </w:rPr>
              <w:t>Sukurtas</w:t>
            </w:r>
            <w:r w:rsidRPr="00650F0C">
              <w:rPr>
                <w:lang w:eastAsia="en-US"/>
              </w:rPr>
              <w:t xml:space="preserve"> </w:t>
            </w:r>
            <w:r>
              <w:rPr>
                <w:lang w:eastAsia="en-US"/>
              </w:rPr>
              <w:t xml:space="preserve">naujas Darbuotojas </w:t>
            </w:r>
            <w:r w:rsidRPr="001E6AA2">
              <w:t>arba įspėjamasis pranešimas</w:t>
            </w:r>
            <w:r>
              <w:t>.</w:t>
            </w:r>
          </w:p>
        </w:tc>
        <w:tc>
          <w:tcPr>
            <w:tcW w:w="1843" w:type="dxa"/>
          </w:tcPr>
          <w:p w:rsidR="00361A3B" w:rsidRPr="001E6AA2" w:rsidRDefault="00361A3B" w:rsidP="00BB66D4">
            <w:r>
              <w:rPr>
                <w:lang w:eastAsia="en-US"/>
              </w:rPr>
              <w:t>Darbuotojo kodas, Darbuotojo vardas</w:t>
            </w:r>
            <w:r w:rsidRPr="00650F0C">
              <w:rPr>
                <w:lang w:eastAsia="en-US"/>
              </w:rPr>
              <w:t xml:space="preserve"> ir pavard</w:t>
            </w:r>
            <w:r>
              <w:rPr>
                <w:lang w:eastAsia="en-US"/>
              </w:rPr>
              <w:t>ė, Darbuotojo adresas,</w:t>
            </w:r>
            <w:r w:rsidRPr="00650F0C">
              <w:rPr>
                <w:lang w:eastAsia="en-US"/>
              </w:rPr>
              <w:t xml:space="preserve"> </w:t>
            </w:r>
            <w:r>
              <w:rPr>
                <w:lang w:eastAsia="en-US"/>
              </w:rPr>
              <w:t xml:space="preserve">Darbuotojo telefono numeris, Darbuotojo el.  pašto adresas, Darbuotojo pareigos, Darbuotojo statusas </w:t>
            </w:r>
          </w:p>
        </w:tc>
        <w:tc>
          <w:tcPr>
            <w:tcW w:w="879" w:type="dxa"/>
          </w:tcPr>
          <w:p w:rsidR="00361A3B" w:rsidRPr="001E6AA2" w:rsidRDefault="00361A3B" w:rsidP="00BB66D4">
            <w:r>
              <w:t>Darbuotojo kodas generuojamas automatiškai</w:t>
            </w:r>
          </w:p>
        </w:tc>
      </w:tr>
      <w:tr w:rsidR="00361A3B" w:rsidTr="00231F53">
        <w:tc>
          <w:tcPr>
            <w:tcW w:w="1135" w:type="dxa"/>
          </w:tcPr>
          <w:p w:rsidR="00361A3B" w:rsidRPr="00826727" w:rsidRDefault="00361A3B" w:rsidP="00BB66D4">
            <w:pPr>
              <w:rPr>
                <w:b/>
                <w:lang w:eastAsia="en-US"/>
              </w:rPr>
            </w:pPr>
            <w:r w:rsidRPr="00826727">
              <w:rPr>
                <w:b/>
                <w:lang w:eastAsia="en-US"/>
              </w:rPr>
              <w:lastRenderedPageBreak/>
              <w:t>U10.D2.2</w:t>
            </w:r>
          </w:p>
        </w:tc>
        <w:tc>
          <w:tcPr>
            <w:tcW w:w="1984" w:type="dxa"/>
          </w:tcPr>
          <w:p w:rsidR="00361A3B" w:rsidRDefault="00361A3B" w:rsidP="00BB66D4">
            <w:pPr>
              <w:rPr>
                <w:lang w:eastAsia="en-US"/>
              </w:rPr>
            </w:pPr>
            <w:r>
              <w:rPr>
                <w:lang w:eastAsia="en-US"/>
              </w:rPr>
              <w:t>Sistema turi leisti peržiūrėti Darbuotojo įrašą</w:t>
            </w:r>
          </w:p>
        </w:tc>
        <w:tc>
          <w:tcPr>
            <w:tcW w:w="2410" w:type="dxa"/>
          </w:tcPr>
          <w:p w:rsidR="00361A3B" w:rsidRDefault="00361A3B" w:rsidP="00BB66D4">
            <w:r>
              <w:rPr>
                <w:lang w:eastAsia="en-US"/>
              </w:rPr>
              <w:t>Darbuotojo</w:t>
            </w:r>
            <w:r w:rsidRPr="00650F0C">
              <w:rPr>
                <w:lang w:eastAsia="en-US"/>
              </w:rPr>
              <w:t xml:space="preserve"> </w:t>
            </w:r>
            <w:r>
              <w:t>duomenų kortelė (</w:t>
            </w:r>
            <w:r w:rsidR="000932D5">
              <w:rPr>
                <w:lang w:eastAsia="en-US"/>
              </w:rPr>
              <w:t>U8.D2.1</w:t>
            </w:r>
            <w:r>
              <w:rPr>
                <w:lang w:eastAsia="en-US"/>
              </w:rPr>
              <w:t>)</w:t>
            </w:r>
          </w:p>
          <w:p w:rsidR="00361A3B" w:rsidRPr="00650F0C" w:rsidRDefault="00361A3B" w:rsidP="00BB66D4">
            <w:pPr>
              <w:rPr>
                <w:lang w:eastAsia="en-US"/>
              </w:rPr>
            </w:pPr>
          </w:p>
        </w:tc>
        <w:tc>
          <w:tcPr>
            <w:tcW w:w="1417" w:type="dxa"/>
          </w:tcPr>
          <w:p w:rsidR="00361A3B" w:rsidRDefault="00361A3B" w:rsidP="00BB66D4">
            <w:pPr>
              <w:rPr>
                <w:lang w:eastAsia="en-US"/>
              </w:rPr>
            </w:pPr>
            <w:r>
              <w:rPr>
                <w:lang w:eastAsia="en-US"/>
              </w:rPr>
              <w:t>Peržiūrėtas Darbuotojo įrašas</w:t>
            </w:r>
          </w:p>
        </w:tc>
        <w:tc>
          <w:tcPr>
            <w:tcW w:w="1843" w:type="dxa"/>
          </w:tcPr>
          <w:p w:rsidR="00361A3B" w:rsidRDefault="00361A3B" w:rsidP="00BB66D4">
            <w:r>
              <w:t>Nėra</w:t>
            </w:r>
          </w:p>
        </w:tc>
        <w:tc>
          <w:tcPr>
            <w:tcW w:w="879" w:type="dxa"/>
          </w:tcPr>
          <w:p w:rsidR="00361A3B" w:rsidRDefault="00361A3B" w:rsidP="00BB66D4">
            <w:r>
              <w:t>Nėra</w:t>
            </w:r>
          </w:p>
        </w:tc>
      </w:tr>
      <w:tr w:rsidR="00361A3B" w:rsidTr="00231F53">
        <w:tc>
          <w:tcPr>
            <w:tcW w:w="1135" w:type="dxa"/>
          </w:tcPr>
          <w:p w:rsidR="00361A3B" w:rsidRPr="00826727" w:rsidRDefault="00361A3B" w:rsidP="00BB66D4">
            <w:pPr>
              <w:rPr>
                <w:b/>
                <w:lang w:eastAsia="en-US"/>
              </w:rPr>
            </w:pPr>
            <w:r w:rsidRPr="00826727">
              <w:rPr>
                <w:b/>
                <w:lang w:eastAsia="en-US"/>
              </w:rPr>
              <w:t>U9.D2.3</w:t>
            </w:r>
          </w:p>
        </w:tc>
        <w:tc>
          <w:tcPr>
            <w:tcW w:w="1984" w:type="dxa"/>
          </w:tcPr>
          <w:p w:rsidR="00361A3B" w:rsidRDefault="00361A3B" w:rsidP="00BB66D4">
            <w:pPr>
              <w:rPr>
                <w:lang w:eastAsia="en-US"/>
              </w:rPr>
            </w:pPr>
            <w:r>
              <w:rPr>
                <w:lang w:eastAsia="en-US"/>
              </w:rPr>
              <w:t>Sistema turi leisti peržiūrėti</w:t>
            </w:r>
            <w:r w:rsidRPr="00650F0C">
              <w:rPr>
                <w:lang w:eastAsia="en-US"/>
              </w:rPr>
              <w:t xml:space="preserve"> Darbuotojų sąrašą.</w:t>
            </w:r>
          </w:p>
        </w:tc>
        <w:tc>
          <w:tcPr>
            <w:tcW w:w="2410" w:type="dxa"/>
          </w:tcPr>
          <w:p w:rsidR="00361A3B" w:rsidRDefault="00361A3B" w:rsidP="00BB66D4">
            <w:pPr>
              <w:rPr>
                <w:lang w:eastAsia="en-US"/>
              </w:rPr>
            </w:pPr>
            <w:r w:rsidRPr="00650F0C">
              <w:rPr>
                <w:lang w:eastAsia="en-US"/>
              </w:rPr>
              <w:t xml:space="preserve">Darbuotojų </w:t>
            </w:r>
            <w:r>
              <w:rPr>
                <w:lang w:eastAsia="en-US"/>
              </w:rPr>
              <w:t>sąrašas</w:t>
            </w:r>
          </w:p>
        </w:tc>
        <w:tc>
          <w:tcPr>
            <w:tcW w:w="1417" w:type="dxa"/>
          </w:tcPr>
          <w:p w:rsidR="00361A3B" w:rsidRDefault="00361A3B" w:rsidP="00BB66D4">
            <w:pPr>
              <w:rPr>
                <w:lang w:eastAsia="en-US"/>
              </w:rPr>
            </w:pPr>
            <w:r>
              <w:rPr>
                <w:lang w:eastAsia="en-US"/>
              </w:rPr>
              <w:t xml:space="preserve">Peržiūrėtas </w:t>
            </w:r>
            <w:r w:rsidRPr="00650F0C">
              <w:rPr>
                <w:lang w:eastAsia="en-US"/>
              </w:rPr>
              <w:t xml:space="preserve">Darbuotojų </w:t>
            </w:r>
            <w:r>
              <w:rPr>
                <w:lang w:eastAsia="en-US"/>
              </w:rPr>
              <w:t>sąrašas.</w:t>
            </w:r>
          </w:p>
        </w:tc>
        <w:tc>
          <w:tcPr>
            <w:tcW w:w="1843" w:type="dxa"/>
          </w:tcPr>
          <w:p w:rsidR="00361A3B" w:rsidRDefault="00361A3B" w:rsidP="00BB66D4">
            <w:pPr>
              <w:rPr>
                <w:lang w:eastAsia="en-US"/>
              </w:rPr>
            </w:pPr>
            <w:r>
              <w:t>Nėra</w:t>
            </w:r>
          </w:p>
        </w:tc>
        <w:tc>
          <w:tcPr>
            <w:tcW w:w="879" w:type="dxa"/>
          </w:tcPr>
          <w:p w:rsidR="00361A3B" w:rsidRPr="001E6AA2" w:rsidRDefault="00361A3B" w:rsidP="00BB66D4">
            <w:r>
              <w:t>Nėra</w:t>
            </w:r>
          </w:p>
        </w:tc>
      </w:tr>
      <w:tr w:rsidR="00361A3B" w:rsidTr="00231F53">
        <w:tc>
          <w:tcPr>
            <w:tcW w:w="1135" w:type="dxa"/>
          </w:tcPr>
          <w:p w:rsidR="00361A3B" w:rsidRPr="00826727" w:rsidRDefault="00361A3B" w:rsidP="00BB66D4">
            <w:pPr>
              <w:rPr>
                <w:b/>
                <w:lang w:eastAsia="en-US"/>
              </w:rPr>
            </w:pPr>
            <w:r w:rsidRPr="00826727">
              <w:rPr>
                <w:b/>
                <w:lang w:eastAsia="en-US"/>
              </w:rPr>
              <w:t>U11.D2.4</w:t>
            </w:r>
          </w:p>
        </w:tc>
        <w:tc>
          <w:tcPr>
            <w:tcW w:w="1984" w:type="dxa"/>
          </w:tcPr>
          <w:p w:rsidR="00361A3B" w:rsidRDefault="00361A3B" w:rsidP="00BB66D4">
            <w:pPr>
              <w:rPr>
                <w:lang w:eastAsia="en-US"/>
              </w:rPr>
            </w:pPr>
            <w:r w:rsidRPr="00650F0C">
              <w:rPr>
                <w:lang w:eastAsia="en-US"/>
              </w:rPr>
              <w:t>Sistem</w:t>
            </w:r>
            <w:r>
              <w:rPr>
                <w:lang w:eastAsia="en-US"/>
              </w:rPr>
              <w:t xml:space="preserve">a turi turėti galimybę atlikti </w:t>
            </w:r>
            <w:r w:rsidRPr="00650F0C">
              <w:rPr>
                <w:lang w:eastAsia="en-US"/>
              </w:rPr>
              <w:t xml:space="preserve">Darbuotojų paiešką sąraše pagal dalį </w:t>
            </w:r>
            <w:r>
              <w:rPr>
                <w:lang w:eastAsia="en-US"/>
              </w:rPr>
              <w:t>Darbuotojo</w:t>
            </w:r>
            <w:r w:rsidRPr="00650F0C">
              <w:rPr>
                <w:lang w:eastAsia="en-US"/>
              </w:rPr>
              <w:t xml:space="preserve"> </w:t>
            </w:r>
            <w:r>
              <w:rPr>
                <w:lang w:eastAsia="en-US"/>
              </w:rPr>
              <w:t>vardo, pavardės ir/arba darbuotojo pareigas</w:t>
            </w:r>
          </w:p>
        </w:tc>
        <w:tc>
          <w:tcPr>
            <w:tcW w:w="2410" w:type="dxa"/>
          </w:tcPr>
          <w:p w:rsidR="00361A3B" w:rsidRDefault="00361A3B" w:rsidP="00BB66D4">
            <w:pPr>
              <w:rPr>
                <w:lang w:eastAsia="en-US"/>
              </w:rPr>
            </w:pPr>
            <w:r w:rsidRPr="00650F0C">
              <w:rPr>
                <w:lang w:eastAsia="en-US"/>
              </w:rPr>
              <w:t xml:space="preserve">Darbuotojų </w:t>
            </w:r>
            <w:r>
              <w:rPr>
                <w:lang w:eastAsia="en-US"/>
              </w:rPr>
              <w:t>sąrašas, Paieškos laukas, pareigų sąrašas</w:t>
            </w:r>
          </w:p>
        </w:tc>
        <w:tc>
          <w:tcPr>
            <w:tcW w:w="1417" w:type="dxa"/>
          </w:tcPr>
          <w:p w:rsidR="00361A3B" w:rsidRDefault="00361A3B" w:rsidP="00BB66D4">
            <w:pPr>
              <w:rPr>
                <w:lang w:eastAsia="en-US"/>
              </w:rPr>
            </w:pPr>
            <w:r>
              <w:rPr>
                <w:lang w:eastAsia="en-US"/>
              </w:rPr>
              <w:t>Surastas Darbuotojo</w:t>
            </w:r>
            <w:r w:rsidRPr="00650F0C">
              <w:rPr>
                <w:lang w:eastAsia="en-US"/>
              </w:rPr>
              <w:t xml:space="preserve"> </w:t>
            </w:r>
            <w:r>
              <w:rPr>
                <w:lang w:eastAsia="en-US"/>
              </w:rPr>
              <w:t xml:space="preserve">įrašas </w:t>
            </w:r>
            <w:r w:rsidRPr="001E6AA2">
              <w:t>arba įspėjamasis pranešimas</w:t>
            </w:r>
            <w:r>
              <w:t>.</w:t>
            </w:r>
          </w:p>
        </w:tc>
        <w:tc>
          <w:tcPr>
            <w:tcW w:w="1843" w:type="dxa"/>
          </w:tcPr>
          <w:p w:rsidR="00361A3B" w:rsidRDefault="00361A3B" w:rsidP="00BB66D4">
            <w:pPr>
              <w:rPr>
                <w:lang w:eastAsia="en-US"/>
              </w:rPr>
            </w:pPr>
            <w:r>
              <w:t>Nėra</w:t>
            </w:r>
          </w:p>
        </w:tc>
        <w:tc>
          <w:tcPr>
            <w:tcW w:w="879" w:type="dxa"/>
          </w:tcPr>
          <w:p w:rsidR="00361A3B" w:rsidRDefault="00361A3B" w:rsidP="00BB66D4">
            <w:pPr>
              <w:rPr>
                <w:lang w:eastAsia="en-US"/>
              </w:rPr>
            </w:pPr>
            <w:r>
              <w:t>Nėra</w:t>
            </w:r>
          </w:p>
        </w:tc>
      </w:tr>
      <w:tr w:rsidR="00361A3B" w:rsidTr="00231F53">
        <w:tc>
          <w:tcPr>
            <w:tcW w:w="1135" w:type="dxa"/>
          </w:tcPr>
          <w:p w:rsidR="00361A3B" w:rsidRPr="00826727" w:rsidRDefault="00361A3B" w:rsidP="00BB66D4">
            <w:pPr>
              <w:rPr>
                <w:b/>
                <w:lang w:eastAsia="en-US"/>
              </w:rPr>
            </w:pPr>
            <w:r w:rsidRPr="00826727">
              <w:rPr>
                <w:b/>
                <w:lang w:eastAsia="en-US"/>
              </w:rPr>
              <w:t>U12.D2.5</w:t>
            </w:r>
          </w:p>
        </w:tc>
        <w:tc>
          <w:tcPr>
            <w:tcW w:w="1984" w:type="dxa"/>
          </w:tcPr>
          <w:p w:rsidR="00361A3B" w:rsidRPr="00650F0C" w:rsidRDefault="00361A3B" w:rsidP="00BB66D4">
            <w:pPr>
              <w:rPr>
                <w:lang w:eastAsia="en-US"/>
              </w:rPr>
            </w:pPr>
            <w:r w:rsidRPr="00650F0C">
              <w:rPr>
                <w:lang w:eastAsia="en-US"/>
              </w:rPr>
              <w:t xml:space="preserve">Sistema turi leisti koreguoti </w:t>
            </w:r>
            <w:r>
              <w:rPr>
                <w:lang w:eastAsia="en-US"/>
              </w:rPr>
              <w:t>Darbuotojo</w:t>
            </w:r>
            <w:r w:rsidRPr="00650F0C">
              <w:rPr>
                <w:lang w:eastAsia="en-US"/>
              </w:rPr>
              <w:t xml:space="preserve"> </w:t>
            </w:r>
            <w:r>
              <w:rPr>
                <w:lang w:eastAsia="en-US"/>
              </w:rPr>
              <w:t>įrašą</w:t>
            </w:r>
            <w:r w:rsidRPr="00650F0C">
              <w:rPr>
                <w:lang w:eastAsia="en-US"/>
              </w:rPr>
              <w:t>.</w:t>
            </w:r>
          </w:p>
        </w:tc>
        <w:tc>
          <w:tcPr>
            <w:tcW w:w="2410" w:type="dxa"/>
          </w:tcPr>
          <w:p w:rsidR="00361A3B" w:rsidRDefault="00361A3B" w:rsidP="00BB66D4">
            <w:pPr>
              <w:rPr>
                <w:lang w:eastAsia="en-US"/>
              </w:rPr>
            </w:pPr>
            <w:r>
              <w:t xml:space="preserve">Pasirinktas įrašas </w:t>
            </w:r>
            <w:r w:rsidRPr="00650F0C">
              <w:rPr>
                <w:lang w:eastAsia="en-US"/>
              </w:rPr>
              <w:t xml:space="preserve">Darbuotojų </w:t>
            </w:r>
            <w:r>
              <w:t>sąraše</w:t>
            </w:r>
          </w:p>
        </w:tc>
        <w:tc>
          <w:tcPr>
            <w:tcW w:w="1417" w:type="dxa"/>
          </w:tcPr>
          <w:p w:rsidR="00361A3B" w:rsidRDefault="00361A3B" w:rsidP="00BB66D4">
            <w:pPr>
              <w:rPr>
                <w:lang w:eastAsia="en-US"/>
              </w:rPr>
            </w:pPr>
            <w:r>
              <w:rPr>
                <w:lang w:eastAsia="en-US"/>
              </w:rPr>
              <w:t>Atnaujinta Darbuotojo</w:t>
            </w:r>
            <w:r w:rsidRPr="00650F0C">
              <w:rPr>
                <w:lang w:eastAsia="en-US"/>
              </w:rPr>
              <w:t xml:space="preserve"> </w:t>
            </w:r>
            <w:r>
              <w:rPr>
                <w:lang w:eastAsia="en-US"/>
              </w:rPr>
              <w:t xml:space="preserve">duomenų kortelė </w:t>
            </w:r>
            <w:r w:rsidRPr="001E6AA2">
              <w:t>arba įspėjamasis pranešimas</w:t>
            </w:r>
            <w:r>
              <w:t>.</w:t>
            </w:r>
          </w:p>
        </w:tc>
        <w:tc>
          <w:tcPr>
            <w:tcW w:w="1843" w:type="dxa"/>
          </w:tcPr>
          <w:p w:rsidR="00361A3B" w:rsidRDefault="00361A3B" w:rsidP="00BB66D4">
            <w:pPr>
              <w:rPr>
                <w:lang w:eastAsia="en-US"/>
              </w:rPr>
            </w:pPr>
            <w:r>
              <w:rPr>
                <w:lang w:eastAsia="en-US"/>
              </w:rPr>
              <w:t>Atnaujinti Darbuotojo</w:t>
            </w:r>
            <w:r w:rsidRPr="00650F0C">
              <w:rPr>
                <w:lang w:eastAsia="en-US"/>
              </w:rPr>
              <w:t xml:space="preserve"> </w:t>
            </w:r>
            <w:r>
              <w:rPr>
                <w:lang w:eastAsia="en-US"/>
              </w:rPr>
              <w:t>duomenys.</w:t>
            </w:r>
          </w:p>
        </w:tc>
        <w:tc>
          <w:tcPr>
            <w:tcW w:w="879" w:type="dxa"/>
          </w:tcPr>
          <w:p w:rsidR="00361A3B" w:rsidRDefault="00361A3B" w:rsidP="00BB66D4">
            <w:pPr>
              <w:rPr>
                <w:lang w:eastAsia="en-US"/>
              </w:rPr>
            </w:pPr>
            <w:r>
              <w:t>Nėra</w:t>
            </w:r>
          </w:p>
        </w:tc>
      </w:tr>
      <w:tr w:rsidR="00361A3B" w:rsidTr="00231F53">
        <w:tc>
          <w:tcPr>
            <w:tcW w:w="1135" w:type="dxa"/>
          </w:tcPr>
          <w:p w:rsidR="00361A3B" w:rsidRPr="00826727" w:rsidRDefault="00361A3B" w:rsidP="00BB66D4">
            <w:pPr>
              <w:rPr>
                <w:b/>
                <w:lang w:eastAsia="en-US"/>
              </w:rPr>
            </w:pPr>
            <w:r w:rsidRPr="00826727">
              <w:rPr>
                <w:b/>
                <w:lang w:eastAsia="en-US"/>
              </w:rPr>
              <w:t>U13.D2.6</w:t>
            </w:r>
          </w:p>
        </w:tc>
        <w:tc>
          <w:tcPr>
            <w:tcW w:w="1984" w:type="dxa"/>
          </w:tcPr>
          <w:p w:rsidR="00361A3B" w:rsidRPr="00650F0C" w:rsidRDefault="00361A3B" w:rsidP="00BB66D4">
            <w:pPr>
              <w:rPr>
                <w:lang w:eastAsia="en-US"/>
              </w:rPr>
            </w:pPr>
            <w:r w:rsidRPr="00650F0C">
              <w:rPr>
                <w:lang w:eastAsia="en-US"/>
              </w:rPr>
              <w:t>Sistema turi leisti ištrinti</w:t>
            </w:r>
            <w:r>
              <w:rPr>
                <w:lang w:eastAsia="en-US"/>
              </w:rPr>
              <w:t xml:space="preserve"> /archyvuoti</w:t>
            </w:r>
            <w:r w:rsidRPr="00650F0C">
              <w:rPr>
                <w:lang w:eastAsia="en-US"/>
              </w:rPr>
              <w:t xml:space="preserve"> </w:t>
            </w:r>
            <w:r>
              <w:rPr>
                <w:lang w:eastAsia="en-US"/>
              </w:rPr>
              <w:t>Darbuotojo</w:t>
            </w:r>
            <w:r w:rsidRPr="00650F0C">
              <w:rPr>
                <w:lang w:eastAsia="en-US"/>
              </w:rPr>
              <w:t xml:space="preserve"> </w:t>
            </w:r>
            <w:r>
              <w:rPr>
                <w:lang w:eastAsia="en-US"/>
              </w:rPr>
              <w:t>įrašą</w:t>
            </w:r>
            <w:r w:rsidRPr="00650F0C">
              <w:rPr>
                <w:lang w:eastAsia="en-US"/>
              </w:rPr>
              <w:t>.</w:t>
            </w:r>
          </w:p>
        </w:tc>
        <w:tc>
          <w:tcPr>
            <w:tcW w:w="2410" w:type="dxa"/>
          </w:tcPr>
          <w:p w:rsidR="00361A3B" w:rsidRDefault="00361A3B" w:rsidP="00BB66D4">
            <w:pPr>
              <w:rPr>
                <w:lang w:eastAsia="en-US"/>
              </w:rPr>
            </w:pPr>
            <w:r>
              <w:t xml:space="preserve">Pasirinktas įrašas </w:t>
            </w:r>
            <w:r w:rsidRPr="00650F0C">
              <w:rPr>
                <w:lang w:eastAsia="en-US"/>
              </w:rPr>
              <w:t xml:space="preserve">Darbuotojų </w:t>
            </w:r>
            <w:r>
              <w:t>sąraše</w:t>
            </w:r>
          </w:p>
        </w:tc>
        <w:tc>
          <w:tcPr>
            <w:tcW w:w="1417" w:type="dxa"/>
          </w:tcPr>
          <w:p w:rsidR="00361A3B" w:rsidRDefault="000932D5" w:rsidP="00BB66D4">
            <w:pPr>
              <w:rPr>
                <w:lang w:eastAsia="en-US"/>
              </w:rPr>
            </w:pPr>
            <w:r>
              <w:rPr>
                <w:lang w:eastAsia="en-US"/>
              </w:rPr>
              <w:t>Priskirta būsena – „archyvuotas“</w:t>
            </w:r>
          </w:p>
        </w:tc>
        <w:tc>
          <w:tcPr>
            <w:tcW w:w="1843" w:type="dxa"/>
          </w:tcPr>
          <w:p w:rsidR="00361A3B" w:rsidRDefault="00361A3B" w:rsidP="00BB66D4">
            <w:pPr>
              <w:rPr>
                <w:lang w:eastAsia="en-US"/>
              </w:rPr>
            </w:pPr>
            <w:r>
              <w:t>Nėra</w:t>
            </w:r>
          </w:p>
        </w:tc>
        <w:tc>
          <w:tcPr>
            <w:tcW w:w="879" w:type="dxa"/>
          </w:tcPr>
          <w:p w:rsidR="00361A3B" w:rsidRDefault="00361A3B" w:rsidP="00BB66D4">
            <w:pPr>
              <w:rPr>
                <w:lang w:eastAsia="en-US"/>
              </w:rPr>
            </w:pPr>
            <w:r>
              <w:t>Nėra</w:t>
            </w:r>
          </w:p>
        </w:tc>
      </w:tr>
      <w:tr w:rsidR="00361A3B" w:rsidTr="00231F53">
        <w:tc>
          <w:tcPr>
            <w:tcW w:w="1135" w:type="dxa"/>
          </w:tcPr>
          <w:p w:rsidR="00361A3B" w:rsidRPr="00826727" w:rsidRDefault="00361A3B" w:rsidP="00BB66D4">
            <w:pPr>
              <w:rPr>
                <w:b/>
                <w:lang w:eastAsia="en-US"/>
              </w:rPr>
            </w:pPr>
            <w:r w:rsidRPr="00826727">
              <w:rPr>
                <w:b/>
                <w:lang w:eastAsia="en-US"/>
              </w:rPr>
              <w:t>U15.D2.7</w:t>
            </w:r>
          </w:p>
        </w:tc>
        <w:tc>
          <w:tcPr>
            <w:tcW w:w="1984" w:type="dxa"/>
          </w:tcPr>
          <w:p w:rsidR="00361A3B" w:rsidRDefault="00361A3B" w:rsidP="00BB66D4">
            <w:pPr>
              <w:rPr>
                <w:lang w:eastAsia="en-US"/>
              </w:rPr>
            </w:pPr>
            <w:r>
              <w:rPr>
                <w:lang w:eastAsia="en-US"/>
              </w:rPr>
              <w:t>Sistema turi leisti peržiūrėti</w:t>
            </w:r>
            <w:r w:rsidRPr="00650F0C">
              <w:rPr>
                <w:lang w:eastAsia="en-US"/>
              </w:rPr>
              <w:t xml:space="preserve"> </w:t>
            </w:r>
            <w:r>
              <w:rPr>
                <w:lang w:eastAsia="en-US"/>
              </w:rPr>
              <w:t>Pareigybių</w:t>
            </w:r>
            <w:r w:rsidRPr="00650F0C">
              <w:rPr>
                <w:lang w:eastAsia="en-US"/>
              </w:rPr>
              <w:t xml:space="preserve"> sąrašą.</w:t>
            </w:r>
          </w:p>
        </w:tc>
        <w:tc>
          <w:tcPr>
            <w:tcW w:w="2410" w:type="dxa"/>
          </w:tcPr>
          <w:p w:rsidR="00361A3B" w:rsidRDefault="00361A3B" w:rsidP="00BB66D4">
            <w:pPr>
              <w:rPr>
                <w:lang w:eastAsia="en-US"/>
              </w:rPr>
            </w:pPr>
            <w:r>
              <w:rPr>
                <w:lang w:eastAsia="en-US"/>
              </w:rPr>
              <w:t>Pareigybių</w:t>
            </w:r>
            <w:r w:rsidRPr="00650F0C">
              <w:rPr>
                <w:lang w:eastAsia="en-US"/>
              </w:rPr>
              <w:t xml:space="preserve"> </w:t>
            </w:r>
            <w:r>
              <w:rPr>
                <w:lang w:eastAsia="en-US"/>
              </w:rPr>
              <w:t>sąrašas.</w:t>
            </w:r>
          </w:p>
        </w:tc>
        <w:tc>
          <w:tcPr>
            <w:tcW w:w="1417" w:type="dxa"/>
          </w:tcPr>
          <w:p w:rsidR="00361A3B" w:rsidRDefault="00361A3B" w:rsidP="00BB66D4">
            <w:pPr>
              <w:rPr>
                <w:lang w:eastAsia="en-US"/>
              </w:rPr>
            </w:pPr>
            <w:r>
              <w:rPr>
                <w:lang w:eastAsia="en-US"/>
              </w:rPr>
              <w:t>Peržiūrėtas Pareigybių</w:t>
            </w:r>
            <w:r w:rsidRPr="00650F0C">
              <w:rPr>
                <w:lang w:eastAsia="en-US"/>
              </w:rPr>
              <w:t xml:space="preserve"> </w:t>
            </w:r>
            <w:r>
              <w:rPr>
                <w:lang w:eastAsia="en-US"/>
              </w:rPr>
              <w:t>sąrašas.</w:t>
            </w:r>
          </w:p>
        </w:tc>
        <w:tc>
          <w:tcPr>
            <w:tcW w:w="1843" w:type="dxa"/>
          </w:tcPr>
          <w:p w:rsidR="00361A3B" w:rsidRDefault="00361A3B" w:rsidP="00BB66D4">
            <w:pPr>
              <w:rPr>
                <w:lang w:eastAsia="en-US"/>
              </w:rPr>
            </w:pPr>
            <w:r>
              <w:t>Nėra</w:t>
            </w:r>
          </w:p>
        </w:tc>
        <w:tc>
          <w:tcPr>
            <w:tcW w:w="879" w:type="dxa"/>
          </w:tcPr>
          <w:p w:rsidR="00361A3B" w:rsidRPr="001E6AA2" w:rsidRDefault="00361A3B" w:rsidP="00BB66D4">
            <w:r>
              <w:t>Nėra</w:t>
            </w:r>
          </w:p>
        </w:tc>
      </w:tr>
      <w:tr w:rsidR="00361A3B" w:rsidTr="00231F53">
        <w:tc>
          <w:tcPr>
            <w:tcW w:w="1135" w:type="dxa"/>
          </w:tcPr>
          <w:p w:rsidR="00361A3B" w:rsidRPr="00826727" w:rsidRDefault="00361A3B" w:rsidP="00BB66D4">
            <w:pPr>
              <w:rPr>
                <w:b/>
                <w:lang w:eastAsia="en-US"/>
              </w:rPr>
            </w:pPr>
            <w:r w:rsidRPr="00826727">
              <w:rPr>
                <w:b/>
                <w:lang w:eastAsia="en-US"/>
              </w:rPr>
              <w:t>U14.D2.8</w:t>
            </w:r>
          </w:p>
        </w:tc>
        <w:tc>
          <w:tcPr>
            <w:tcW w:w="1984" w:type="dxa"/>
          </w:tcPr>
          <w:p w:rsidR="00361A3B" w:rsidRPr="001E6AA2" w:rsidRDefault="00361A3B" w:rsidP="00BB66D4">
            <w:r w:rsidRPr="00650F0C">
              <w:rPr>
                <w:lang w:eastAsia="en-US"/>
              </w:rPr>
              <w:t>Sistema turi</w:t>
            </w:r>
            <w:r>
              <w:rPr>
                <w:lang w:eastAsia="en-US"/>
              </w:rPr>
              <w:t xml:space="preserve"> leisti sukurti naują Pareigybių</w:t>
            </w:r>
            <w:r w:rsidRPr="00650F0C">
              <w:rPr>
                <w:lang w:eastAsia="en-US"/>
              </w:rPr>
              <w:t xml:space="preserve"> </w:t>
            </w:r>
            <w:r>
              <w:rPr>
                <w:lang w:eastAsia="en-US"/>
              </w:rPr>
              <w:t>įrašą.</w:t>
            </w:r>
          </w:p>
        </w:tc>
        <w:tc>
          <w:tcPr>
            <w:tcW w:w="2410" w:type="dxa"/>
          </w:tcPr>
          <w:p w:rsidR="00361A3B" w:rsidRPr="001E6AA2" w:rsidRDefault="00361A3B" w:rsidP="00BB66D4">
            <w:r>
              <w:rPr>
                <w:lang w:eastAsia="en-US"/>
              </w:rPr>
              <w:t>Pareigybių</w:t>
            </w:r>
            <w:r w:rsidRPr="00650F0C">
              <w:rPr>
                <w:lang w:eastAsia="en-US"/>
              </w:rPr>
              <w:t xml:space="preserve"> </w:t>
            </w:r>
            <w:r w:rsidR="00AC1B1E">
              <w:rPr>
                <w:lang w:eastAsia="en-US"/>
              </w:rPr>
              <w:t>duomenų kortelė (pareigybių pavadinimas)</w:t>
            </w:r>
          </w:p>
        </w:tc>
        <w:tc>
          <w:tcPr>
            <w:tcW w:w="1417" w:type="dxa"/>
          </w:tcPr>
          <w:p w:rsidR="00361A3B" w:rsidRDefault="00361A3B" w:rsidP="00BB66D4">
            <w:pPr>
              <w:rPr>
                <w:lang w:eastAsia="en-US"/>
              </w:rPr>
            </w:pPr>
            <w:r>
              <w:rPr>
                <w:lang w:eastAsia="en-US"/>
              </w:rPr>
              <w:t>Sukurtas naujas Pareigybių</w:t>
            </w:r>
            <w:r w:rsidRPr="00650F0C">
              <w:rPr>
                <w:lang w:eastAsia="en-US"/>
              </w:rPr>
              <w:t xml:space="preserve"> </w:t>
            </w:r>
            <w:r>
              <w:rPr>
                <w:lang w:eastAsia="en-US"/>
              </w:rPr>
              <w:t xml:space="preserve">įrašas </w:t>
            </w:r>
            <w:r w:rsidRPr="001E6AA2">
              <w:t>arba įspėjamasis pranešimas</w:t>
            </w:r>
            <w:r>
              <w:t>.</w:t>
            </w:r>
          </w:p>
        </w:tc>
        <w:tc>
          <w:tcPr>
            <w:tcW w:w="1843" w:type="dxa"/>
          </w:tcPr>
          <w:p w:rsidR="00361A3B" w:rsidRPr="001E6AA2" w:rsidRDefault="00361A3B" w:rsidP="00BB66D4">
            <w:r>
              <w:rPr>
                <w:lang w:eastAsia="en-US"/>
              </w:rPr>
              <w:t>Pareigybių pavadinimas</w:t>
            </w:r>
          </w:p>
        </w:tc>
        <w:tc>
          <w:tcPr>
            <w:tcW w:w="879" w:type="dxa"/>
          </w:tcPr>
          <w:p w:rsidR="00361A3B" w:rsidRPr="001E6AA2" w:rsidRDefault="00361A3B" w:rsidP="00BB66D4">
            <w:r>
              <w:t>Nėra</w:t>
            </w:r>
          </w:p>
        </w:tc>
      </w:tr>
      <w:tr w:rsidR="00361A3B" w:rsidTr="00231F53">
        <w:tc>
          <w:tcPr>
            <w:tcW w:w="1135" w:type="dxa"/>
          </w:tcPr>
          <w:p w:rsidR="00361A3B" w:rsidRPr="00826727" w:rsidRDefault="00361A3B" w:rsidP="00BB66D4">
            <w:pPr>
              <w:rPr>
                <w:b/>
                <w:lang w:eastAsia="en-US"/>
              </w:rPr>
            </w:pPr>
            <w:r w:rsidRPr="00826727">
              <w:rPr>
                <w:b/>
                <w:lang w:eastAsia="en-US"/>
              </w:rPr>
              <w:t>U16.D2.9</w:t>
            </w:r>
          </w:p>
        </w:tc>
        <w:tc>
          <w:tcPr>
            <w:tcW w:w="1984" w:type="dxa"/>
          </w:tcPr>
          <w:p w:rsidR="00361A3B" w:rsidRDefault="00361A3B" w:rsidP="00BB66D4">
            <w:pPr>
              <w:rPr>
                <w:lang w:eastAsia="en-US"/>
              </w:rPr>
            </w:pPr>
            <w:r>
              <w:rPr>
                <w:lang w:eastAsia="en-US"/>
              </w:rPr>
              <w:t>Sistema turi leisti kore</w:t>
            </w:r>
            <w:r w:rsidRPr="00650F0C">
              <w:rPr>
                <w:lang w:eastAsia="en-US"/>
              </w:rPr>
              <w:t xml:space="preserve">guoti </w:t>
            </w:r>
            <w:r>
              <w:rPr>
                <w:lang w:eastAsia="en-US"/>
              </w:rPr>
              <w:t>Pareigybių</w:t>
            </w:r>
            <w:r w:rsidRPr="00650F0C">
              <w:rPr>
                <w:lang w:eastAsia="en-US"/>
              </w:rPr>
              <w:t xml:space="preserve"> </w:t>
            </w:r>
            <w:r>
              <w:rPr>
                <w:lang w:eastAsia="en-US"/>
              </w:rPr>
              <w:t>įrašą.</w:t>
            </w:r>
          </w:p>
        </w:tc>
        <w:tc>
          <w:tcPr>
            <w:tcW w:w="2410" w:type="dxa"/>
          </w:tcPr>
          <w:p w:rsidR="00361A3B" w:rsidRDefault="00361A3B" w:rsidP="00BB66D4">
            <w:pPr>
              <w:rPr>
                <w:lang w:eastAsia="en-US"/>
              </w:rPr>
            </w:pPr>
            <w:r>
              <w:t xml:space="preserve">Pasirinktas įrašas </w:t>
            </w:r>
            <w:r>
              <w:rPr>
                <w:lang w:eastAsia="en-US"/>
              </w:rPr>
              <w:t>Pareigybių</w:t>
            </w:r>
            <w:r w:rsidRPr="00650F0C">
              <w:rPr>
                <w:lang w:eastAsia="en-US"/>
              </w:rPr>
              <w:t xml:space="preserve"> </w:t>
            </w:r>
            <w:r>
              <w:t>sąraše.</w:t>
            </w:r>
          </w:p>
        </w:tc>
        <w:tc>
          <w:tcPr>
            <w:tcW w:w="1417" w:type="dxa"/>
          </w:tcPr>
          <w:p w:rsidR="00361A3B" w:rsidRDefault="00361A3B" w:rsidP="00BB66D4">
            <w:pPr>
              <w:rPr>
                <w:lang w:eastAsia="en-US"/>
              </w:rPr>
            </w:pPr>
            <w:r>
              <w:rPr>
                <w:lang w:eastAsia="en-US"/>
              </w:rPr>
              <w:t>Atnaujinta Pareigybių</w:t>
            </w:r>
            <w:r w:rsidRPr="00650F0C">
              <w:rPr>
                <w:lang w:eastAsia="en-US"/>
              </w:rPr>
              <w:t xml:space="preserve"> </w:t>
            </w:r>
            <w:r>
              <w:t xml:space="preserve">duomenų kortelė </w:t>
            </w:r>
            <w:r w:rsidRPr="001E6AA2">
              <w:t>arba įspėjamasis pranešimas</w:t>
            </w:r>
            <w:r>
              <w:t>.</w:t>
            </w:r>
          </w:p>
        </w:tc>
        <w:tc>
          <w:tcPr>
            <w:tcW w:w="1843" w:type="dxa"/>
          </w:tcPr>
          <w:p w:rsidR="00361A3B" w:rsidRDefault="00361A3B" w:rsidP="00BB66D4">
            <w:pPr>
              <w:rPr>
                <w:lang w:eastAsia="en-US"/>
              </w:rPr>
            </w:pPr>
            <w:r>
              <w:rPr>
                <w:lang w:eastAsia="en-US"/>
              </w:rPr>
              <w:t>Atnaujinti Pareigybių</w:t>
            </w:r>
            <w:r w:rsidRPr="00650F0C">
              <w:rPr>
                <w:lang w:eastAsia="en-US"/>
              </w:rPr>
              <w:t xml:space="preserve"> </w:t>
            </w:r>
            <w:r>
              <w:t>duomenys.</w:t>
            </w:r>
          </w:p>
          <w:p w:rsidR="00361A3B" w:rsidRDefault="00361A3B" w:rsidP="00BB66D4">
            <w:pPr>
              <w:rPr>
                <w:lang w:eastAsia="en-US"/>
              </w:rPr>
            </w:pPr>
          </w:p>
        </w:tc>
        <w:tc>
          <w:tcPr>
            <w:tcW w:w="879" w:type="dxa"/>
          </w:tcPr>
          <w:p w:rsidR="00361A3B" w:rsidRDefault="00361A3B" w:rsidP="00BB66D4">
            <w:pPr>
              <w:rPr>
                <w:lang w:eastAsia="en-US"/>
              </w:rPr>
            </w:pPr>
            <w:r>
              <w:t>Nėra</w:t>
            </w:r>
          </w:p>
        </w:tc>
      </w:tr>
      <w:tr w:rsidR="00361A3B" w:rsidTr="00231F53">
        <w:tc>
          <w:tcPr>
            <w:tcW w:w="1135" w:type="dxa"/>
          </w:tcPr>
          <w:p w:rsidR="00361A3B" w:rsidRPr="00826727" w:rsidRDefault="00361A3B" w:rsidP="00BB66D4">
            <w:pPr>
              <w:rPr>
                <w:b/>
                <w:lang w:eastAsia="en-US"/>
              </w:rPr>
            </w:pPr>
            <w:r w:rsidRPr="00826727">
              <w:rPr>
                <w:b/>
                <w:lang w:eastAsia="en-US"/>
              </w:rPr>
              <w:t>U17.D2.10</w:t>
            </w:r>
          </w:p>
        </w:tc>
        <w:tc>
          <w:tcPr>
            <w:tcW w:w="1984" w:type="dxa"/>
          </w:tcPr>
          <w:p w:rsidR="00361A3B" w:rsidRPr="00650F0C" w:rsidRDefault="00361A3B" w:rsidP="00BB66D4">
            <w:pPr>
              <w:rPr>
                <w:lang w:eastAsia="en-US"/>
              </w:rPr>
            </w:pPr>
            <w:r w:rsidRPr="00650F0C">
              <w:rPr>
                <w:lang w:eastAsia="en-US"/>
              </w:rPr>
              <w:t>Sistema turi le</w:t>
            </w:r>
            <w:r>
              <w:rPr>
                <w:lang w:eastAsia="en-US"/>
              </w:rPr>
              <w:t>isti pašalinti/ archyvuoti Pareigybių</w:t>
            </w:r>
            <w:r w:rsidRPr="00650F0C">
              <w:rPr>
                <w:lang w:eastAsia="en-US"/>
              </w:rPr>
              <w:t xml:space="preserve"> </w:t>
            </w:r>
            <w:r>
              <w:rPr>
                <w:lang w:eastAsia="en-US"/>
              </w:rPr>
              <w:t>įrašą.</w:t>
            </w:r>
          </w:p>
        </w:tc>
        <w:tc>
          <w:tcPr>
            <w:tcW w:w="2410" w:type="dxa"/>
          </w:tcPr>
          <w:p w:rsidR="00361A3B" w:rsidRDefault="00361A3B" w:rsidP="00BB66D4">
            <w:pPr>
              <w:rPr>
                <w:lang w:eastAsia="en-US"/>
              </w:rPr>
            </w:pPr>
            <w:r>
              <w:t xml:space="preserve">Pasirinktas įrašas </w:t>
            </w:r>
            <w:r>
              <w:rPr>
                <w:lang w:eastAsia="en-US"/>
              </w:rPr>
              <w:t>Pareigybių</w:t>
            </w:r>
            <w:r w:rsidRPr="00650F0C">
              <w:rPr>
                <w:lang w:eastAsia="en-US"/>
              </w:rPr>
              <w:t xml:space="preserve"> </w:t>
            </w:r>
            <w:r>
              <w:t>sąraše.</w:t>
            </w:r>
          </w:p>
        </w:tc>
        <w:tc>
          <w:tcPr>
            <w:tcW w:w="1417" w:type="dxa"/>
          </w:tcPr>
          <w:p w:rsidR="00361A3B" w:rsidRDefault="000932D5" w:rsidP="00BB66D4">
            <w:pPr>
              <w:rPr>
                <w:lang w:eastAsia="en-US"/>
              </w:rPr>
            </w:pPr>
            <w:r>
              <w:rPr>
                <w:lang w:eastAsia="en-US"/>
              </w:rPr>
              <w:t>Priskirta būsena – „archyvuotas“</w:t>
            </w:r>
          </w:p>
        </w:tc>
        <w:tc>
          <w:tcPr>
            <w:tcW w:w="1843" w:type="dxa"/>
          </w:tcPr>
          <w:p w:rsidR="00361A3B" w:rsidRDefault="00361A3B" w:rsidP="00BB66D4">
            <w:pPr>
              <w:rPr>
                <w:lang w:eastAsia="en-US"/>
              </w:rPr>
            </w:pPr>
            <w:r>
              <w:t>Nėra</w:t>
            </w:r>
            <w:r>
              <w:rPr>
                <w:lang w:eastAsia="en-US"/>
              </w:rPr>
              <w:t xml:space="preserve"> </w:t>
            </w:r>
          </w:p>
        </w:tc>
        <w:tc>
          <w:tcPr>
            <w:tcW w:w="879" w:type="dxa"/>
          </w:tcPr>
          <w:p w:rsidR="00361A3B" w:rsidRDefault="00361A3B" w:rsidP="00BB66D4">
            <w:r>
              <w:t>Nėra</w:t>
            </w:r>
          </w:p>
        </w:tc>
      </w:tr>
    </w:tbl>
    <w:p w:rsidR="00D7052D" w:rsidRDefault="00D7052D" w:rsidP="00F71581">
      <w:pPr>
        <w:pStyle w:val="TekstasJolita"/>
        <w:rPr>
          <w:lang w:eastAsia="en-US"/>
        </w:rPr>
      </w:pPr>
    </w:p>
    <w:p w:rsidR="00C1764C" w:rsidRPr="00846F52" w:rsidRDefault="000F7151" w:rsidP="00F71581">
      <w:pPr>
        <w:pStyle w:val="Heading4"/>
        <w:rPr>
          <w:b w:val="0"/>
          <w:lang w:eastAsia="en-US"/>
        </w:rPr>
      </w:pPr>
      <w:r w:rsidRPr="00846F52">
        <w:rPr>
          <w:rStyle w:val="Heading4Char"/>
          <w:b/>
        </w:rPr>
        <w:t>Klientai</w:t>
      </w:r>
      <w:r w:rsidR="00DD01CB" w:rsidRPr="00846F52">
        <w:rPr>
          <w:rStyle w:val="Heading4Char"/>
          <w:b/>
        </w:rPr>
        <w:t>, Š</w:t>
      </w:r>
      <w:r w:rsidRPr="00846F52">
        <w:rPr>
          <w:rStyle w:val="Heading4Char"/>
          <w:b/>
        </w:rPr>
        <w:t>alys</w:t>
      </w:r>
    </w:p>
    <w:p w:rsidR="00C1764C" w:rsidRDefault="001F3213" w:rsidP="00BB66D4">
      <w:pPr>
        <w:pStyle w:val="CaptionLentele"/>
      </w:pPr>
      <w:r>
        <w:fldChar w:fldCharType="begin"/>
      </w:r>
      <w:r>
        <w:instrText xml:space="preserve"> SEQ Lentelė \* ARABIC </w:instrText>
      </w:r>
      <w:r>
        <w:fldChar w:fldCharType="separate"/>
      </w:r>
      <w:bookmarkStart w:id="67" w:name="_Toc472872601"/>
      <w:r w:rsidR="00F00B2C">
        <w:rPr>
          <w:noProof/>
        </w:rPr>
        <w:t>12</w:t>
      </w:r>
      <w:r>
        <w:fldChar w:fldCharType="end"/>
      </w:r>
      <w:r>
        <w:t xml:space="preserve"> l</w:t>
      </w:r>
      <w:r w:rsidR="00C1764C">
        <w:t xml:space="preserve">entelė </w:t>
      </w:r>
      <w:r w:rsidR="00EC32B5">
        <w:t xml:space="preserve"> Dalykiniai reikalavimai</w:t>
      </w:r>
      <w:r w:rsidR="004A4921">
        <w:t xml:space="preserve"> su esybėmis Klientas</w:t>
      </w:r>
      <w:r w:rsidR="00EC32B5">
        <w:t xml:space="preserve"> ir Šalis</w:t>
      </w:r>
      <w:bookmarkEnd w:id="67"/>
      <w:r w:rsidR="00EC32B5">
        <w:t xml:space="preserve"> </w:t>
      </w:r>
    </w:p>
    <w:tbl>
      <w:tblPr>
        <w:tblStyle w:val="TableGrid"/>
        <w:tblW w:w="9668" w:type="dxa"/>
        <w:tblInd w:w="-34" w:type="dxa"/>
        <w:tblLayout w:type="fixed"/>
        <w:tblLook w:val="04A0" w:firstRow="1" w:lastRow="0" w:firstColumn="1" w:lastColumn="0" w:noHBand="0" w:noVBand="1"/>
      </w:tblPr>
      <w:tblGrid>
        <w:gridCol w:w="1135"/>
        <w:gridCol w:w="1984"/>
        <w:gridCol w:w="2410"/>
        <w:gridCol w:w="1417"/>
        <w:gridCol w:w="1843"/>
        <w:gridCol w:w="879"/>
      </w:tblGrid>
      <w:tr w:rsidR="00CC67C5" w:rsidRPr="00BB66D4" w:rsidTr="00231F53">
        <w:tc>
          <w:tcPr>
            <w:tcW w:w="1135" w:type="dxa"/>
            <w:shd w:val="clear" w:color="auto" w:fill="B6DDE8" w:themeFill="accent5" w:themeFillTint="66"/>
          </w:tcPr>
          <w:p w:rsidR="00CC67C5" w:rsidRPr="00BB66D4" w:rsidRDefault="00CC67C5" w:rsidP="00BB66D4">
            <w:pPr>
              <w:rPr>
                <w:b/>
              </w:rPr>
            </w:pPr>
            <w:r w:rsidRPr="00BB66D4">
              <w:rPr>
                <w:b/>
              </w:rPr>
              <w:t>Reikalavimo Nr.</w:t>
            </w:r>
          </w:p>
        </w:tc>
        <w:tc>
          <w:tcPr>
            <w:tcW w:w="1984" w:type="dxa"/>
            <w:shd w:val="clear" w:color="auto" w:fill="B6DDE8" w:themeFill="accent5" w:themeFillTint="66"/>
          </w:tcPr>
          <w:p w:rsidR="00CC67C5" w:rsidRPr="00BB66D4" w:rsidRDefault="00CC67C5" w:rsidP="00BB66D4">
            <w:pPr>
              <w:rPr>
                <w:b/>
              </w:rPr>
            </w:pPr>
            <w:r w:rsidRPr="00BB66D4">
              <w:rPr>
                <w:b/>
              </w:rPr>
              <w:t>Dalykinis reikalavimas</w:t>
            </w:r>
          </w:p>
        </w:tc>
        <w:tc>
          <w:tcPr>
            <w:tcW w:w="2410" w:type="dxa"/>
            <w:shd w:val="clear" w:color="auto" w:fill="B6DDE8" w:themeFill="accent5" w:themeFillTint="66"/>
          </w:tcPr>
          <w:p w:rsidR="00CC67C5" w:rsidRPr="00BB66D4" w:rsidRDefault="00CC67C5" w:rsidP="00BB66D4">
            <w:pPr>
              <w:rPr>
                <w:b/>
              </w:rPr>
            </w:pPr>
            <w:r w:rsidRPr="00BB66D4">
              <w:rPr>
                <w:b/>
              </w:rPr>
              <w:t>Įeiga</w:t>
            </w:r>
          </w:p>
        </w:tc>
        <w:tc>
          <w:tcPr>
            <w:tcW w:w="1417" w:type="dxa"/>
            <w:shd w:val="clear" w:color="auto" w:fill="B6DDE8" w:themeFill="accent5" w:themeFillTint="66"/>
          </w:tcPr>
          <w:p w:rsidR="00CC67C5" w:rsidRPr="00BB66D4" w:rsidRDefault="00CC67C5" w:rsidP="00BB66D4">
            <w:pPr>
              <w:rPr>
                <w:b/>
              </w:rPr>
            </w:pPr>
            <w:r w:rsidRPr="00BB66D4">
              <w:rPr>
                <w:b/>
              </w:rPr>
              <w:t>Rezultatas</w:t>
            </w:r>
          </w:p>
        </w:tc>
        <w:tc>
          <w:tcPr>
            <w:tcW w:w="1843" w:type="dxa"/>
            <w:shd w:val="clear" w:color="auto" w:fill="B6DDE8" w:themeFill="accent5" w:themeFillTint="66"/>
          </w:tcPr>
          <w:p w:rsidR="00CC67C5" w:rsidRPr="00BB66D4" w:rsidRDefault="00CC67C5" w:rsidP="00BB66D4">
            <w:pPr>
              <w:rPr>
                <w:b/>
              </w:rPr>
            </w:pPr>
            <w:r w:rsidRPr="00BB66D4">
              <w:rPr>
                <w:b/>
              </w:rPr>
              <w:t>Įsiminti duomenys</w:t>
            </w:r>
          </w:p>
        </w:tc>
        <w:tc>
          <w:tcPr>
            <w:tcW w:w="879" w:type="dxa"/>
            <w:shd w:val="clear" w:color="auto" w:fill="B6DDE8" w:themeFill="accent5" w:themeFillTint="66"/>
          </w:tcPr>
          <w:p w:rsidR="00CC67C5" w:rsidRPr="00BB66D4" w:rsidRDefault="00CC67C5" w:rsidP="00BB66D4">
            <w:pPr>
              <w:rPr>
                <w:b/>
              </w:rPr>
            </w:pPr>
            <w:r w:rsidRPr="00BB66D4">
              <w:rPr>
                <w:b/>
              </w:rPr>
              <w:t>Skaičiavimai / pastabos</w:t>
            </w:r>
          </w:p>
        </w:tc>
      </w:tr>
      <w:tr w:rsidR="00CC67C5" w:rsidRPr="00CC67C5" w:rsidTr="00231F53">
        <w:tc>
          <w:tcPr>
            <w:tcW w:w="1135" w:type="dxa"/>
          </w:tcPr>
          <w:p w:rsidR="00CC67C5" w:rsidRPr="00826727" w:rsidRDefault="00CC67C5" w:rsidP="00BB66D4">
            <w:pPr>
              <w:rPr>
                <w:b/>
              </w:rPr>
            </w:pPr>
            <w:r w:rsidRPr="00826727">
              <w:rPr>
                <w:b/>
              </w:rPr>
              <w:lastRenderedPageBreak/>
              <w:t>U18.D3.1</w:t>
            </w:r>
          </w:p>
        </w:tc>
        <w:tc>
          <w:tcPr>
            <w:tcW w:w="1984" w:type="dxa"/>
          </w:tcPr>
          <w:p w:rsidR="00CC67C5" w:rsidRPr="00CC67C5" w:rsidRDefault="00CC67C5" w:rsidP="00BB66D4">
            <w:r w:rsidRPr="00CC67C5">
              <w:t>Sistema turi leisti peržiūrėti Klientų sąrašą.</w:t>
            </w:r>
          </w:p>
        </w:tc>
        <w:tc>
          <w:tcPr>
            <w:tcW w:w="2410" w:type="dxa"/>
          </w:tcPr>
          <w:p w:rsidR="00CC67C5" w:rsidRPr="00CC67C5" w:rsidRDefault="00CC67C5" w:rsidP="00BB66D4">
            <w:r w:rsidRPr="00CC67C5">
              <w:t>Klientų sąrašas</w:t>
            </w:r>
          </w:p>
        </w:tc>
        <w:tc>
          <w:tcPr>
            <w:tcW w:w="1417" w:type="dxa"/>
          </w:tcPr>
          <w:p w:rsidR="00CC67C5" w:rsidRPr="00CC67C5" w:rsidRDefault="00CC67C5" w:rsidP="00BB66D4">
            <w:r w:rsidRPr="00CC67C5">
              <w:t>Peržiūrėtas Klientų sąrašas arba įspėjamasis pranešimas.</w:t>
            </w:r>
          </w:p>
        </w:tc>
        <w:tc>
          <w:tcPr>
            <w:tcW w:w="1843" w:type="dxa"/>
          </w:tcPr>
          <w:p w:rsidR="00CC67C5" w:rsidRPr="00CC67C5" w:rsidRDefault="00CC67C5" w:rsidP="00BB66D4">
            <w:r w:rsidRPr="00CC67C5">
              <w:t>Nėra</w:t>
            </w:r>
          </w:p>
        </w:tc>
        <w:tc>
          <w:tcPr>
            <w:tcW w:w="879" w:type="dxa"/>
          </w:tcPr>
          <w:p w:rsidR="00CC67C5" w:rsidRPr="00CC67C5" w:rsidRDefault="00CC67C5" w:rsidP="00BB66D4">
            <w:r w:rsidRPr="00CC67C5">
              <w:t>Nėra</w:t>
            </w:r>
          </w:p>
        </w:tc>
      </w:tr>
      <w:tr w:rsidR="00CC67C5" w:rsidRPr="00CC67C5" w:rsidTr="00231F53">
        <w:tc>
          <w:tcPr>
            <w:tcW w:w="1135" w:type="dxa"/>
          </w:tcPr>
          <w:p w:rsidR="00CC67C5" w:rsidRPr="00826727" w:rsidRDefault="00CC67C5" w:rsidP="00BB66D4">
            <w:pPr>
              <w:rPr>
                <w:b/>
              </w:rPr>
            </w:pPr>
            <w:r w:rsidRPr="00826727">
              <w:rPr>
                <w:b/>
              </w:rPr>
              <w:t>U23.D3.2</w:t>
            </w:r>
          </w:p>
        </w:tc>
        <w:tc>
          <w:tcPr>
            <w:tcW w:w="1984" w:type="dxa"/>
          </w:tcPr>
          <w:p w:rsidR="00CC67C5" w:rsidRPr="00CC67C5" w:rsidRDefault="00CC67C5" w:rsidP="00BB66D4">
            <w:r w:rsidRPr="00CC67C5">
              <w:t>Sistema turi leisti sukurti naują Klientą.</w:t>
            </w:r>
          </w:p>
        </w:tc>
        <w:tc>
          <w:tcPr>
            <w:tcW w:w="2410" w:type="dxa"/>
          </w:tcPr>
          <w:p w:rsidR="00CC67C5" w:rsidRPr="00AB6D79" w:rsidRDefault="00CC67C5" w:rsidP="00AB6D79">
            <w:r w:rsidRPr="00AB6D79">
              <w:t>Kliento duom</w:t>
            </w:r>
            <w:r w:rsidR="00AB6D79" w:rsidRPr="00AB6D79">
              <w:t>enų kortelė (Kliento ID, Įmonės</w:t>
            </w:r>
            <w:r w:rsidRPr="00AB6D79">
              <w:t xml:space="preserve"> kodas,</w:t>
            </w:r>
            <w:r w:rsidR="00AB6D79" w:rsidRPr="00AB6D79">
              <w:t xml:space="preserve"> PVM kodas, Įmonės pavadinimas, Įmonės</w:t>
            </w:r>
            <w:r w:rsidRPr="00AB6D79">
              <w:t xml:space="preserve"> adresas, </w:t>
            </w:r>
            <w:r w:rsidR="00AB6D79" w:rsidRPr="00AB6D79">
              <w:t>Kontaktinio asmens vardas, Kontaktinio asmens telefono numeris</w:t>
            </w:r>
            <w:r w:rsidRPr="00AB6D79">
              <w:t xml:space="preserve">, </w:t>
            </w:r>
            <w:r w:rsidR="00AB6D79" w:rsidRPr="00AB6D79">
              <w:t>el. pašto adresas, Pristatymo adresas 1, Pristatymo adresas 2, Pristatymo kontaktinis asmuo, pristatymo asmens telefono numeris, papildoma informacija, Kliento statusas, galioja nuo, galioja iki).</w:t>
            </w:r>
          </w:p>
        </w:tc>
        <w:tc>
          <w:tcPr>
            <w:tcW w:w="1417" w:type="dxa"/>
          </w:tcPr>
          <w:p w:rsidR="00CC67C5" w:rsidRPr="00CC67C5" w:rsidRDefault="00CC67C5" w:rsidP="00BB66D4">
            <w:r w:rsidRPr="00CC67C5">
              <w:t>Sukurtas naujas Klientas arba įspėjamasis pranešimas.</w:t>
            </w:r>
          </w:p>
        </w:tc>
        <w:tc>
          <w:tcPr>
            <w:tcW w:w="1843" w:type="dxa"/>
          </w:tcPr>
          <w:p w:rsidR="00CC67C5" w:rsidRPr="00CC67C5" w:rsidRDefault="00AB6D79" w:rsidP="00BB66D4">
            <w:r w:rsidRPr="00AB6D79">
              <w:t>Kliento duomenų kortelė (Kliento ID, Įmonės kodas, PVM kodas, Įmonės pavadinimas, Įmonės adresas, Kontaktinio asmens vardas, Kontaktinio asmens telefono numeris, el. pašto adresas, Pristatymo adresas 1, Pristatymo adresas 2, Pristatymo kontaktinis asmuo, pristatymo asmens telefono numeris, papildoma informacija, Kliento statusas, galioja nuo, galioja iki).</w:t>
            </w:r>
          </w:p>
        </w:tc>
        <w:tc>
          <w:tcPr>
            <w:tcW w:w="879" w:type="dxa"/>
          </w:tcPr>
          <w:p w:rsidR="00CC67C5" w:rsidRPr="00CC67C5" w:rsidRDefault="00AB6D79" w:rsidP="00BB66D4">
            <w:r w:rsidRPr="00CC67C5">
              <w:t>Nėra</w:t>
            </w:r>
          </w:p>
        </w:tc>
      </w:tr>
      <w:tr w:rsidR="00CC67C5" w:rsidRPr="00CC67C5" w:rsidTr="00231F53">
        <w:tc>
          <w:tcPr>
            <w:tcW w:w="1135" w:type="dxa"/>
          </w:tcPr>
          <w:p w:rsidR="00CC67C5" w:rsidRPr="00826727" w:rsidRDefault="00CC67C5" w:rsidP="00BB66D4">
            <w:pPr>
              <w:rPr>
                <w:b/>
              </w:rPr>
            </w:pPr>
            <w:r w:rsidRPr="00826727">
              <w:rPr>
                <w:b/>
              </w:rPr>
              <w:t>U20.D3.3</w:t>
            </w:r>
          </w:p>
        </w:tc>
        <w:tc>
          <w:tcPr>
            <w:tcW w:w="1984" w:type="dxa"/>
          </w:tcPr>
          <w:p w:rsidR="00CC67C5" w:rsidRPr="00CC67C5" w:rsidRDefault="00CC67C5" w:rsidP="00BB66D4">
            <w:r w:rsidRPr="00CC67C5">
              <w:t>Sistema turi turėti galimybę atlikti Kliento paiešką sąraše pagal dalį Kliento pavadinimo.</w:t>
            </w:r>
          </w:p>
        </w:tc>
        <w:tc>
          <w:tcPr>
            <w:tcW w:w="2410" w:type="dxa"/>
          </w:tcPr>
          <w:p w:rsidR="00CC67C5" w:rsidRPr="00CC67C5" w:rsidRDefault="00CC67C5" w:rsidP="00BB66D4">
            <w:r w:rsidRPr="00CC67C5">
              <w:t>Klientų sąrašas, pavadinimo paieškos laukas</w:t>
            </w:r>
          </w:p>
        </w:tc>
        <w:tc>
          <w:tcPr>
            <w:tcW w:w="1417" w:type="dxa"/>
          </w:tcPr>
          <w:p w:rsidR="00CC67C5" w:rsidRPr="00CC67C5" w:rsidRDefault="00CC67C5" w:rsidP="00BB66D4">
            <w:r w:rsidRPr="00CC67C5">
              <w:t>Surastas Kliento įrašas arba įspėjamasis pranešimas.</w:t>
            </w:r>
          </w:p>
        </w:tc>
        <w:tc>
          <w:tcPr>
            <w:tcW w:w="1843" w:type="dxa"/>
          </w:tcPr>
          <w:p w:rsidR="00CC67C5" w:rsidRPr="00CC67C5" w:rsidRDefault="00CC67C5" w:rsidP="00BB66D4">
            <w:r w:rsidRPr="00CC67C5">
              <w:t>Nėra</w:t>
            </w:r>
          </w:p>
        </w:tc>
        <w:tc>
          <w:tcPr>
            <w:tcW w:w="879" w:type="dxa"/>
          </w:tcPr>
          <w:p w:rsidR="00CC67C5" w:rsidRPr="00CC67C5" w:rsidRDefault="00CC67C5" w:rsidP="00BB66D4">
            <w:r w:rsidRPr="00CC67C5">
              <w:t>Nėra</w:t>
            </w:r>
          </w:p>
        </w:tc>
      </w:tr>
      <w:tr w:rsidR="00CC67C5" w:rsidRPr="00CC67C5" w:rsidTr="00231F53">
        <w:tc>
          <w:tcPr>
            <w:tcW w:w="1135" w:type="dxa"/>
          </w:tcPr>
          <w:p w:rsidR="00CC67C5" w:rsidRPr="00826727" w:rsidRDefault="00CC67C5" w:rsidP="00BB66D4">
            <w:pPr>
              <w:rPr>
                <w:b/>
              </w:rPr>
            </w:pPr>
            <w:r w:rsidRPr="00826727">
              <w:rPr>
                <w:b/>
              </w:rPr>
              <w:t>U26.D3.4</w:t>
            </w:r>
          </w:p>
        </w:tc>
        <w:tc>
          <w:tcPr>
            <w:tcW w:w="1984" w:type="dxa"/>
          </w:tcPr>
          <w:p w:rsidR="00CC67C5" w:rsidRPr="00CC67C5" w:rsidRDefault="00CC67C5" w:rsidP="00BB66D4">
            <w:r w:rsidRPr="00CC67C5">
              <w:t>Sistema turi leisti koreguoti Kliento kortelę.</w:t>
            </w:r>
          </w:p>
        </w:tc>
        <w:tc>
          <w:tcPr>
            <w:tcW w:w="2410" w:type="dxa"/>
          </w:tcPr>
          <w:p w:rsidR="00CC67C5" w:rsidRPr="00CC67C5" w:rsidRDefault="00CC67C5" w:rsidP="00BB66D4">
            <w:r w:rsidRPr="00CC67C5">
              <w:t>Pasirinktas įrašas Klientų sąraše</w:t>
            </w:r>
          </w:p>
        </w:tc>
        <w:tc>
          <w:tcPr>
            <w:tcW w:w="1417" w:type="dxa"/>
          </w:tcPr>
          <w:p w:rsidR="00CC67C5" w:rsidRPr="00CC67C5" w:rsidRDefault="00CC67C5" w:rsidP="00BB66D4">
            <w:r w:rsidRPr="00CC67C5">
              <w:t>Atnaujinta Kliento duomenų kortelė arba įspėjamasis pranešimas.</w:t>
            </w:r>
          </w:p>
        </w:tc>
        <w:tc>
          <w:tcPr>
            <w:tcW w:w="1843" w:type="dxa"/>
          </w:tcPr>
          <w:p w:rsidR="00CC67C5" w:rsidRPr="00CC67C5" w:rsidRDefault="00CC67C5" w:rsidP="00BB66D4">
            <w:r w:rsidRPr="00CC67C5">
              <w:t>Atnaujinti Kliento duomenys.</w:t>
            </w:r>
          </w:p>
        </w:tc>
        <w:tc>
          <w:tcPr>
            <w:tcW w:w="879" w:type="dxa"/>
          </w:tcPr>
          <w:p w:rsidR="00CC67C5" w:rsidRPr="00CC67C5" w:rsidRDefault="00CC67C5" w:rsidP="00BB66D4"/>
        </w:tc>
      </w:tr>
      <w:tr w:rsidR="00CC67C5" w:rsidRPr="00CC67C5" w:rsidTr="00231F53">
        <w:tc>
          <w:tcPr>
            <w:tcW w:w="1135" w:type="dxa"/>
          </w:tcPr>
          <w:p w:rsidR="00CC67C5" w:rsidRPr="00826727" w:rsidRDefault="00CC67C5" w:rsidP="00BB66D4">
            <w:pPr>
              <w:rPr>
                <w:b/>
              </w:rPr>
            </w:pPr>
            <w:r w:rsidRPr="00826727">
              <w:rPr>
                <w:b/>
              </w:rPr>
              <w:t>U27.D3.5</w:t>
            </w:r>
          </w:p>
        </w:tc>
        <w:tc>
          <w:tcPr>
            <w:tcW w:w="1984" w:type="dxa"/>
          </w:tcPr>
          <w:p w:rsidR="00CC67C5" w:rsidRPr="00CC67C5" w:rsidRDefault="00CC67C5" w:rsidP="00BB66D4">
            <w:r w:rsidRPr="00CC67C5">
              <w:t>Sistema turi leisti pašalinti / archyvuoti Kliento kortelę.</w:t>
            </w:r>
          </w:p>
        </w:tc>
        <w:tc>
          <w:tcPr>
            <w:tcW w:w="2410" w:type="dxa"/>
          </w:tcPr>
          <w:p w:rsidR="00CC67C5" w:rsidRPr="00CC67C5" w:rsidRDefault="00CC67C5" w:rsidP="00BB66D4">
            <w:r w:rsidRPr="00CC67C5">
              <w:t>Pasirinktas įrašas Klientų sąraše</w:t>
            </w:r>
          </w:p>
        </w:tc>
        <w:tc>
          <w:tcPr>
            <w:tcW w:w="1417" w:type="dxa"/>
          </w:tcPr>
          <w:p w:rsidR="00CC67C5" w:rsidRPr="00CC67C5" w:rsidRDefault="000932D5" w:rsidP="00BB66D4">
            <w:r>
              <w:rPr>
                <w:lang w:eastAsia="en-US"/>
              </w:rPr>
              <w:t>Priskirta būsena – „archyvuotas“</w:t>
            </w:r>
          </w:p>
        </w:tc>
        <w:tc>
          <w:tcPr>
            <w:tcW w:w="1843" w:type="dxa"/>
          </w:tcPr>
          <w:p w:rsidR="00CC67C5" w:rsidRPr="00CC67C5" w:rsidRDefault="00CC67C5" w:rsidP="00BB66D4">
            <w:r w:rsidRPr="00CC67C5">
              <w:t>Nėra</w:t>
            </w:r>
          </w:p>
        </w:tc>
        <w:tc>
          <w:tcPr>
            <w:tcW w:w="879" w:type="dxa"/>
          </w:tcPr>
          <w:p w:rsidR="00CC67C5" w:rsidRPr="00CC67C5" w:rsidRDefault="00CC67C5" w:rsidP="00BB66D4">
            <w:r w:rsidRPr="00CC67C5">
              <w:t>Nėra</w:t>
            </w:r>
          </w:p>
        </w:tc>
      </w:tr>
      <w:tr w:rsidR="00CC67C5" w:rsidRPr="00CC67C5" w:rsidTr="00231F53">
        <w:tc>
          <w:tcPr>
            <w:tcW w:w="1135" w:type="dxa"/>
          </w:tcPr>
          <w:p w:rsidR="00CC67C5" w:rsidRPr="00826727" w:rsidRDefault="00CC67C5" w:rsidP="00BB66D4">
            <w:pPr>
              <w:rPr>
                <w:b/>
              </w:rPr>
            </w:pPr>
            <w:r w:rsidRPr="00826727">
              <w:rPr>
                <w:b/>
              </w:rPr>
              <w:t>U19.D3.6</w:t>
            </w:r>
          </w:p>
        </w:tc>
        <w:tc>
          <w:tcPr>
            <w:tcW w:w="1984" w:type="dxa"/>
          </w:tcPr>
          <w:p w:rsidR="00CC67C5" w:rsidRPr="00CC67C5" w:rsidRDefault="00CC67C5" w:rsidP="00BB66D4">
            <w:r w:rsidRPr="00CC67C5">
              <w:t>Peržiūrėti Kliento įrašą</w:t>
            </w:r>
          </w:p>
        </w:tc>
        <w:tc>
          <w:tcPr>
            <w:tcW w:w="2410" w:type="dxa"/>
          </w:tcPr>
          <w:p w:rsidR="00CC67C5" w:rsidRPr="00CC67C5" w:rsidRDefault="00CC67C5" w:rsidP="000932D5">
            <w:r w:rsidRPr="00CC67C5">
              <w:t xml:space="preserve"> Kliento duomenų kortelė (</w:t>
            </w:r>
            <w:r w:rsidR="000932D5" w:rsidRPr="00CC67C5">
              <w:t>U23.D3.2</w:t>
            </w:r>
            <w:r w:rsidRPr="00CC67C5">
              <w:t>)</w:t>
            </w:r>
          </w:p>
        </w:tc>
        <w:tc>
          <w:tcPr>
            <w:tcW w:w="1417" w:type="dxa"/>
          </w:tcPr>
          <w:p w:rsidR="00CC67C5" w:rsidRPr="00CC67C5" w:rsidRDefault="00CC67C5" w:rsidP="00BB66D4">
            <w:r w:rsidRPr="00CC67C5">
              <w:t>Peržiūrėtas Kliento įrašas arba įspėjamasis pranešimas.</w:t>
            </w:r>
          </w:p>
        </w:tc>
        <w:tc>
          <w:tcPr>
            <w:tcW w:w="1843" w:type="dxa"/>
          </w:tcPr>
          <w:p w:rsidR="00CC67C5" w:rsidRPr="00CC67C5" w:rsidRDefault="00CC67C5" w:rsidP="00BB66D4">
            <w:r w:rsidRPr="00CC67C5">
              <w:t>Nėra</w:t>
            </w:r>
          </w:p>
        </w:tc>
        <w:tc>
          <w:tcPr>
            <w:tcW w:w="879" w:type="dxa"/>
          </w:tcPr>
          <w:p w:rsidR="00CC67C5" w:rsidRPr="00CC67C5" w:rsidRDefault="00CC67C5" w:rsidP="00BB66D4">
            <w:r w:rsidRPr="00CC67C5">
              <w:t>Nėra</w:t>
            </w:r>
          </w:p>
        </w:tc>
      </w:tr>
      <w:tr w:rsidR="00CC67C5" w:rsidRPr="00CC67C5" w:rsidTr="00231F53">
        <w:tc>
          <w:tcPr>
            <w:tcW w:w="1135" w:type="dxa"/>
          </w:tcPr>
          <w:p w:rsidR="00CC67C5" w:rsidRPr="00826727" w:rsidRDefault="00CC67C5" w:rsidP="00BB66D4">
            <w:pPr>
              <w:rPr>
                <w:b/>
              </w:rPr>
            </w:pPr>
            <w:r w:rsidRPr="00826727">
              <w:rPr>
                <w:b/>
              </w:rPr>
              <w:lastRenderedPageBreak/>
              <w:t>U21.D3.7</w:t>
            </w:r>
          </w:p>
        </w:tc>
        <w:tc>
          <w:tcPr>
            <w:tcW w:w="1984" w:type="dxa"/>
          </w:tcPr>
          <w:p w:rsidR="00CC67C5" w:rsidRPr="00CC67C5" w:rsidRDefault="00CC67C5" w:rsidP="00BB66D4">
            <w:r w:rsidRPr="00CC67C5">
              <w:t>Atlikti Kliento paiešką pagal Kliento statusą</w:t>
            </w:r>
          </w:p>
        </w:tc>
        <w:tc>
          <w:tcPr>
            <w:tcW w:w="2410" w:type="dxa"/>
          </w:tcPr>
          <w:p w:rsidR="00CC67C5" w:rsidRPr="00CC67C5" w:rsidRDefault="00CC67C5" w:rsidP="00BB66D4">
            <w:r w:rsidRPr="00CC67C5">
              <w:t>Klientų sąrašas, Kliento statusų sąrašas ( pasirinkimas)</w:t>
            </w:r>
          </w:p>
        </w:tc>
        <w:tc>
          <w:tcPr>
            <w:tcW w:w="1417" w:type="dxa"/>
          </w:tcPr>
          <w:p w:rsidR="00CC67C5" w:rsidRPr="00CC67C5" w:rsidRDefault="00CC67C5" w:rsidP="00BB66D4">
            <w:r w:rsidRPr="00CC67C5">
              <w:t>Atvaizduojamas Klientų sąrašas, kurių statusas atitinka pasirinktą paieškoje arba įspėjamasis pranešimas.</w:t>
            </w:r>
          </w:p>
        </w:tc>
        <w:tc>
          <w:tcPr>
            <w:tcW w:w="1843" w:type="dxa"/>
          </w:tcPr>
          <w:p w:rsidR="00CC67C5" w:rsidRPr="00CC67C5" w:rsidRDefault="00CC67C5" w:rsidP="00BB66D4">
            <w:r w:rsidRPr="00CC67C5">
              <w:t>Nėra</w:t>
            </w:r>
          </w:p>
        </w:tc>
        <w:tc>
          <w:tcPr>
            <w:tcW w:w="879" w:type="dxa"/>
          </w:tcPr>
          <w:p w:rsidR="00CC67C5" w:rsidRPr="00CC67C5" w:rsidRDefault="00CC67C5" w:rsidP="00BB66D4">
            <w:r w:rsidRPr="00CC67C5">
              <w:t>Nėra</w:t>
            </w:r>
          </w:p>
        </w:tc>
      </w:tr>
      <w:tr w:rsidR="00CC67C5" w:rsidRPr="00CC67C5" w:rsidTr="00231F53">
        <w:tc>
          <w:tcPr>
            <w:tcW w:w="1135" w:type="dxa"/>
          </w:tcPr>
          <w:p w:rsidR="00CC67C5" w:rsidRPr="00826727" w:rsidRDefault="00CC67C5" w:rsidP="00BB66D4">
            <w:pPr>
              <w:rPr>
                <w:b/>
              </w:rPr>
            </w:pPr>
            <w:r w:rsidRPr="00826727">
              <w:rPr>
                <w:b/>
              </w:rPr>
              <w:t>U22.D3.8</w:t>
            </w:r>
          </w:p>
        </w:tc>
        <w:tc>
          <w:tcPr>
            <w:tcW w:w="1984" w:type="dxa"/>
          </w:tcPr>
          <w:p w:rsidR="00CC67C5" w:rsidRPr="00CC67C5" w:rsidRDefault="00CC67C5" w:rsidP="00BB66D4">
            <w:r w:rsidRPr="00CC67C5">
              <w:t>Atlikti Kliento paiešką pagal šalį</w:t>
            </w:r>
          </w:p>
        </w:tc>
        <w:tc>
          <w:tcPr>
            <w:tcW w:w="2410" w:type="dxa"/>
          </w:tcPr>
          <w:p w:rsidR="00CC67C5" w:rsidRPr="00CC67C5" w:rsidRDefault="00CC67C5" w:rsidP="00BB66D4">
            <w:r w:rsidRPr="00CC67C5">
              <w:t>Klientų sąrašas, šalių sąrašas ( pasirinkimas)</w:t>
            </w:r>
          </w:p>
        </w:tc>
        <w:tc>
          <w:tcPr>
            <w:tcW w:w="1417" w:type="dxa"/>
          </w:tcPr>
          <w:p w:rsidR="00CC67C5" w:rsidRPr="00CC67C5" w:rsidRDefault="00CC67C5" w:rsidP="00BB66D4">
            <w:r w:rsidRPr="00CC67C5">
              <w:t>Atvaizduojamas Klientų sąrašas, kurių buveinė yra pasirinktoje šalyje arba įspėjamasis pranešimas.</w:t>
            </w:r>
          </w:p>
        </w:tc>
        <w:tc>
          <w:tcPr>
            <w:tcW w:w="1843" w:type="dxa"/>
          </w:tcPr>
          <w:p w:rsidR="00CC67C5" w:rsidRPr="00CC67C5" w:rsidRDefault="00CC67C5" w:rsidP="00BB66D4">
            <w:r w:rsidRPr="00CC67C5">
              <w:t>Nėra</w:t>
            </w:r>
          </w:p>
        </w:tc>
        <w:tc>
          <w:tcPr>
            <w:tcW w:w="879" w:type="dxa"/>
          </w:tcPr>
          <w:p w:rsidR="00CC67C5" w:rsidRPr="00CC67C5" w:rsidRDefault="00CC67C5" w:rsidP="00BB66D4">
            <w:r w:rsidRPr="00CC67C5">
              <w:t>Nėra</w:t>
            </w:r>
          </w:p>
        </w:tc>
      </w:tr>
      <w:tr w:rsidR="00CC67C5" w:rsidRPr="00CC67C5" w:rsidTr="00231F53">
        <w:trPr>
          <w:trHeight w:val="720"/>
        </w:trPr>
        <w:tc>
          <w:tcPr>
            <w:tcW w:w="1135" w:type="dxa"/>
          </w:tcPr>
          <w:p w:rsidR="00CC67C5" w:rsidRPr="00826727" w:rsidRDefault="00CC67C5" w:rsidP="00BB66D4">
            <w:pPr>
              <w:rPr>
                <w:b/>
              </w:rPr>
            </w:pPr>
            <w:r w:rsidRPr="00826727">
              <w:rPr>
                <w:b/>
              </w:rPr>
              <w:t>U24.D3.9</w:t>
            </w:r>
          </w:p>
        </w:tc>
        <w:tc>
          <w:tcPr>
            <w:tcW w:w="1984" w:type="dxa"/>
          </w:tcPr>
          <w:p w:rsidR="00CC67C5" w:rsidRPr="00CC67C5" w:rsidRDefault="00CC67C5" w:rsidP="00BB66D4">
            <w:r w:rsidRPr="00CC67C5">
              <w:t>Peržiūrėti Šalių sąrašą</w:t>
            </w:r>
          </w:p>
        </w:tc>
        <w:tc>
          <w:tcPr>
            <w:tcW w:w="2410" w:type="dxa"/>
          </w:tcPr>
          <w:p w:rsidR="00CC67C5" w:rsidRPr="00CC67C5" w:rsidRDefault="00CC67C5" w:rsidP="00BB66D4">
            <w:r w:rsidRPr="00CC67C5">
              <w:t>Šalių sąrašas</w:t>
            </w:r>
          </w:p>
        </w:tc>
        <w:tc>
          <w:tcPr>
            <w:tcW w:w="1417" w:type="dxa"/>
          </w:tcPr>
          <w:p w:rsidR="00CC67C5" w:rsidRPr="00CC67C5" w:rsidRDefault="00CC67C5" w:rsidP="00BB66D4">
            <w:r w:rsidRPr="00CC67C5">
              <w:t>Peržiūrėtas Šalių sąrašas arba įspėjamasis pranešimas.</w:t>
            </w:r>
          </w:p>
        </w:tc>
        <w:tc>
          <w:tcPr>
            <w:tcW w:w="1843" w:type="dxa"/>
          </w:tcPr>
          <w:p w:rsidR="00CC67C5" w:rsidRPr="00CC67C5" w:rsidRDefault="00CC67C5" w:rsidP="00BB66D4">
            <w:r w:rsidRPr="00CC67C5">
              <w:t>Nėra</w:t>
            </w:r>
          </w:p>
        </w:tc>
        <w:tc>
          <w:tcPr>
            <w:tcW w:w="879" w:type="dxa"/>
          </w:tcPr>
          <w:p w:rsidR="00CC67C5" w:rsidRPr="00CC67C5" w:rsidRDefault="00CC67C5" w:rsidP="00BB66D4">
            <w:r w:rsidRPr="00CC67C5">
              <w:t>Nėra</w:t>
            </w:r>
          </w:p>
        </w:tc>
      </w:tr>
      <w:tr w:rsidR="00CC67C5" w:rsidRPr="00CC67C5" w:rsidTr="00231F53">
        <w:tc>
          <w:tcPr>
            <w:tcW w:w="1135" w:type="dxa"/>
          </w:tcPr>
          <w:p w:rsidR="00CC67C5" w:rsidRPr="00826727" w:rsidRDefault="00CC67C5" w:rsidP="00BB66D4">
            <w:pPr>
              <w:rPr>
                <w:b/>
              </w:rPr>
            </w:pPr>
            <w:r w:rsidRPr="00826727">
              <w:rPr>
                <w:b/>
              </w:rPr>
              <w:t>U25.D3.10</w:t>
            </w:r>
          </w:p>
        </w:tc>
        <w:tc>
          <w:tcPr>
            <w:tcW w:w="1984" w:type="dxa"/>
          </w:tcPr>
          <w:p w:rsidR="00CC67C5" w:rsidRPr="00CC67C5" w:rsidRDefault="00CC67C5" w:rsidP="00BB66D4">
            <w:r w:rsidRPr="00CC67C5">
              <w:t>Sukurti Šalies įrašą</w:t>
            </w:r>
          </w:p>
        </w:tc>
        <w:tc>
          <w:tcPr>
            <w:tcW w:w="2410" w:type="dxa"/>
          </w:tcPr>
          <w:p w:rsidR="00CC67C5" w:rsidRPr="00CC67C5" w:rsidRDefault="00CC67C5" w:rsidP="00BB66D4">
            <w:r w:rsidRPr="00CC67C5">
              <w:t>Šalies įrašo kortelė (Šalies ID, Šalies pavadinimas)</w:t>
            </w:r>
          </w:p>
        </w:tc>
        <w:tc>
          <w:tcPr>
            <w:tcW w:w="1417" w:type="dxa"/>
          </w:tcPr>
          <w:p w:rsidR="00CC67C5" w:rsidRPr="00CC67C5" w:rsidRDefault="00CC67C5" w:rsidP="00BB66D4">
            <w:r w:rsidRPr="00CC67C5">
              <w:t>Sukurtas Šalies įrašas arba įspėjamasis pranešimas.</w:t>
            </w:r>
          </w:p>
        </w:tc>
        <w:tc>
          <w:tcPr>
            <w:tcW w:w="1843" w:type="dxa"/>
          </w:tcPr>
          <w:p w:rsidR="00CC67C5" w:rsidRPr="00CC67C5" w:rsidRDefault="00CC67C5" w:rsidP="00BB66D4">
            <w:r w:rsidRPr="00CC67C5">
              <w:t>Šalies ID, Šalies pavadinimas</w:t>
            </w:r>
          </w:p>
        </w:tc>
        <w:tc>
          <w:tcPr>
            <w:tcW w:w="879" w:type="dxa"/>
          </w:tcPr>
          <w:p w:rsidR="00CC67C5" w:rsidRPr="00CC67C5" w:rsidRDefault="000932D5" w:rsidP="00BB66D4">
            <w:r w:rsidRPr="00CC67C5">
              <w:t>Nėra</w:t>
            </w:r>
          </w:p>
        </w:tc>
      </w:tr>
      <w:tr w:rsidR="00CC67C5" w:rsidRPr="00CC67C5" w:rsidTr="00231F53">
        <w:tc>
          <w:tcPr>
            <w:tcW w:w="1135" w:type="dxa"/>
          </w:tcPr>
          <w:p w:rsidR="00CC67C5" w:rsidRPr="00826727" w:rsidRDefault="00B438CC" w:rsidP="00BB66D4">
            <w:pPr>
              <w:rPr>
                <w:b/>
              </w:rPr>
            </w:pPr>
            <w:r>
              <w:rPr>
                <w:b/>
              </w:rPr>
              <w:t>U47</w:t>
            </w:r>
            <w:r w:rsidR="00CC67C5" w:rsidRPr="00826727">
              <w:rPr>
                <w:b/>
              </w:rPr>
              <w:t>.D3.11</w:t>
            </w:r>
          </w:p>
        </w:tc>
        <w:tc>
          <w:tcPr>
            <w:tcW w:w="1984" w:type="dxa"/>
          </w:tcPr>
          <w:p w:rsidR="00CC67C5" w:rsidRPr="00CC67C5" w:rsidRDefault="00CC67C5" w:rsidP="00BB66D4">
            <w:r w:rsidRPr="00CC67C5">
              <w:t>Pašalinti / archyvuoti Klientą</w:t>
            </w:r>
          </w:p>
        </w:tc>
        <w:tc>
          <w:tcPr>
            <w:tcW w:w="2410" w:type="dxa"/>
          </w:tcPr>
          <w:p w:rsidR="00CC67C5" w:rsidRPr="00CC67C5" w:rsidRDefault="000932D5" w:rsidP="00BB66D4">
            <w:r w:rsidRPr="00CC67C5">
              <w:t>Kliento duomenų kortelė (U23.D3.2)</w:t>
            </w:r>
          </w:p>
        </w:tc>
        <w:tc>
          <w:tcPr>
            <w:tcW w:w="1417" w:type="dxa"/>
          </w:tcPr>
          <w:p w:rsidR="00CC67C5" w:rsidRPr="00CC67C5" w:rsidRDefault="000932D5" w:rsidP="00BB66D4">
            <w:r>
              <w:rPr>
                <w:lang w:eastAsia="en-US"/>
              </w:rPr>
              <w:t>Priskirta būsena – „archyvuotas“</w:t>
            </w:r>
          </w:p>
        </w:tc>
        <w:tc>
          <w:tcPr>
            <w:tcW w:w="1843" w:type="dxa"/>
          </w:tcPr>
          <w:p w:rsidR="00CC67C5" w:rsidRPr="000932D5" w:rsidRDefault="000932D5" w:rsidP="00BB66D4">
            <w:r>
              <w:t>Būsena</w:t>
            </w:r>
          </w:p>
        </w:tc>
        <w:tc>
          <w:tcPr>
            <w:tcW w:w="879" w:type="dxa"/>
          </w:tcPr>
          <w:p w:rsidR="00CC67C5" w:rsidRPr="00CC67C5" w:rsidRDefault="000932D5" w:rsidP="00BB66D4">
            <w:r w:rsidRPr="00CC67C5">
              <w:t>Nėra</w:t>
            </w:r>
          </w:p>
        </w:tc>
      </w:tr>
    </w:tbl>
    <w:p w:rsidR="00EC3A80" w:rsidRPr="00846F52" w:rsidRDefault="00EC3A80" w:rsidP="00846F52">
      <w:pPr>
        <w:pStyle w:val="TekstasJolita"/>
      </w:pPr>
    </w:p>
    <w:p w:rsidR="00EC32B5" w:rsidRPr="00EC32B5" w:rsidRDefault="00EC32B5" w:rsidP="00846F52">
      <w:pPr>
        <w:pStyle w:val="Heading4"/>
      </w:pPr>
      <w:r w:rsidRPr="00846F52">
        <w:t>Komercinis pasiūlymas, Užsakymas</w:t>
      </w:r>
    </w:p>
    <w:p w:rsidR="00EC32B5" w:rsidRDefault="00EC32B5" w:rsidP="00BB66D4">
      <w:pPr>
        <w:pStyle w:val="CaptionLentele"/>
      </w:pPr>
      <w:r>
        <w:fldChar w:fldCharType="begin"/>
      </w:r>
      <w:r>
        <w:instrText xml:space="preserve"> SEQ Lentelė \* ARABIC </w:instrText>
      </w:r>
      <w:r>
        <w:fldChar w:fldCharType="separate"/>
      </w:r>
      <w:bookmarkStart w:id="68" w:name="_Toc472872602"/>
      <w:r w:rsidR="00F00B2C">
        <w:rPr>
          <w:noProof/>
        </w:rPr>
        <w:t>13</w:t>
      </w:r>
      <w:r>
        <w:fldChar w:fldCharType="end"/>
      </w:r>
      <w:r>
        <w:t xml:space="preserve"> lentelė  Dalykiniai </w:t>
      </w:r>
      <w:r w:rsidRPr="00EC32B5">
        <w:t>reikalavimai su esybėmi</w:t>
      </w:r>
      <w:r w:rsidR="004A4921">
        <w:t>s  Komercinis pasiūlymas</w:t>
      </w:r>
      <w:r w:rsidRPr="00EC32B5">
        <w:t xml:space="preserve"> ir Užsakymai</w:t>
      </w:r>
      <w:bookmarkEnd w:id="68"/>
      <w:r w:rsidRPr="00EC32B5">
        <w:t xml:space="preserve"> </w:t>
      </w:r>
    </w:p>
    <w:tbl>
      <w:tblPr>
        <w:tblStyle w:val="TableGrid"/>
        <w:tblW w:w="9668" w:type="dxa"/>
        <w:tblInd w:w="-34" w:type="dxa"/>
        <w:tblLayout w:type="fixed"/>
        <w:tblLook w:val="04A0" w:firstRow="1" w:lastRow="0" w:firstColumn="1" w:lastColumn="0" w:noHBand="0" w:noVBand="1"/>
      </w:tblPr>
      <w:tblGrid>
        <w:gridCol w:w="1135"/>
        <w:gridCol w:w="1984"/>
        <w:gridCol w:w="2410"/>
        <w:gridCol w:w="1417"/>
        <w:gridCol w:w="1843"/>
        <w:gridCol w:w="879"/>
      </w:tblGrid>
      <w:tr w:rsidR="00CC67C5" w:rsidRPr="00846F52" w:rsidTr="00231F53">
        <w:tc>
          <w:tcPr>
            <w:tcW w:w="1135" w:type="dxa"/>
            <w:shd w:val="clear" w:color="auto" w:fill="B6DDE8" w:themeFill="accent5" w:themeFillTint="66"/>
          </w:tcPr>
          <w:p w:rsidR="00CC67C5" w:rsidRPr="00846F52" w:rsidRDefault="00CC67C5" w:rsidP="00846F52">
            <w:pPr>
              <w:rPr>
                <w:b/>
              </w:rPr>
            </w:pPr>
            <w:r w:rsidRPr="00846F52">
              <w:rPr>
                <w:b/>
              </w:rPr>
              <w:t>Reikalavimo Nr.</w:t>
            </w:r>
          </w:p>
        </w:tc>
        <w:tc>
          <w:tcPr>
            <w:tcW w:w="1984" w:type="dxa"/>
            <w:shd w:val="clear" w:color="auto" w:fill="B6DDE8" w:themeFill="accent5" w:themeFillTint="66"/>
          </w:tcPr>
          <w:p w:rsidR="00CC67C5" w:rsidRPr="00846F52" w:rsidRDefault="00CC67C5" w:rsidP="00846F52">
            <w:pPr>
              <w:rPr>
                <w:b/>
              </w:rPr>
            </w:pPr>
            <w:r w:rsidRPr="00846F52">
              <w:rPr>
                <w:b/>
              </w:rPr>
              <w:t>Dalykinis reikalavimas</w:t>
            </w:r>
          </w:p>
        </w:tc>
        <w:tc>
          <w:tcPr>
            <w:tcW w:w="2410" w:type="dxa"/>
            <w:shd w:val="clear" w:color="auto" w:fill="B6DDE8" w:themeFill="accent5" w:themeFillTint="66"/>
          </w:tcPr>
          <w:p w:rsidR="00CC67C5" w:rsidRPr="00846F52" w:rsidRDefault="00CC67C5" w:rsidP="00846F52">
            <w:pPr>
              <w:rPr>
                <w:b/>
              </w:rPr>
            </w:pPr>
            <w:r w:rsidRPr="00846F52">
              <w:rPr>
                <w:b/>
              </w:rPr>
              <w:t>Įeiga</w:t>
            </w:r>
          </w:p>
        </w:tc>
        <w:tc>
          <w:tcPr>
            <w:tcW w:w="1417" w:type="dxa"/>
            <w:shd w:val="clear" w:color="auto" w:fill="B6DDE8" w:themeFill="accent5" w:themeFillTint="66"/>
          </w:tcPr>
          <w:p w:rsidR="00CC67C5" w:rsidRPr="00846F52" w:rsidRDefault="00CC67C5" w:rsidP="00846F52">
            <w:pPr>
              <w:rPr>
                <w:b/>
              </w:rPr>
            </w:pPr>
            <w:r w:rsidRPr="00846F52">
              <w:rPr>
                <w:b/>
              </w:rPr>
              <w:t>Rezultatas</w:t>
            </w:r>
          </w:p>
        </w:tc>
        <w:tc>
          <w:tcPr>
            <w:tcW w:w="1843" w:type="dxa"/>
            <w:shd w:val="clear" w:color="auto" w:fill="B6DDE8" w:themeFill="accent5" w:themeFillTint="66"/>
          </w:tcPr>
          <w:p w:rsidR="00CC67C5" w:rsidRPr="00846F52" w:rsidRDefault="00CC67C5" w:rsidP="00846F52">
            <w:pPr>
              <w:rPr>
                <w:b/>
              </w:rPr>
            </w:pPr>
            <w:r w:rsidRPr="00846F52">
              <w:rPr>
                <w:b/>
              </w:rPr>
              <w:t>Įsiminti duomenys</w:t>
            </w:r>
          </w:p>
        </w:tc>
        <w:tc>
          <w:tcPr>
            <w:tcW w:w="879" w:type="dxa"/>
            <w:shd w:val="clear" w:color="auto" w:fill="B6DDE8" w:themeFill="accent5" w:themeFillTint="66"/>
          </w:tcPr>
          <w:p w:rsidR="00CC67C5" w:rsidRPr="00846F52" w:rsidRDefault="00CC67C5" w:rsidP="00846F52">
            <w:pPr>
              <w:rPr>
                <w:b/>
              </w:rPr>
            </w:pPr>
            <w:r w:rsidRPr="00846F52">
              <w:rPr>
                <w:b/>
              </w:rPr>
              <w:t>Skaičiavimai / pastabos</w:t>
            </w:r>
          </w:p>
        </w:tc>
      </w:tr>
      <w:tr w:rsidR="00CC67C5" w:rsidRPr="00CC67C5" w:rsidTr="00231F53">
        <w:tc>
          <w:tcPr>
            <w:tcW w:w="1135" w:type="dxa"/>
          </w:tcPr>
          <w:p w:rsidR="00CC67C5" w:rsidRPr="00826727" w:rsidRDefault="00CC67C5" w:rsidP="00846F52">
            <w:pPr>
              <w:rPr>
                <w:b/>
              </w:rPr>
            </w:pPr>
            <w:r w:rsidRPr="00826727">
              <w:rPr>
                <w:b/>
              </w:rPr>
              <w:t>U28.D4.1</w:t>
            </w:r>
          </w:p>
        </w:tc>
        <w:tc>
          <w:tcPr>
            <w:tcW w:w="1984" w:type="dxa"/>
          </w:tcPr>
          <w:p w:rsidR="00CC67C5" w:rsidRPr="00CC67C5" w:rsidRDefault="00CC67C5" w:rsidP="00846F52">
            <w:r w:rsidRPr="00CC67C5">
              <w:t>Sukurti Kliento komercinį pasiūlymą</w:t>
            </w:r>
          </w:p>
        </w:tc>
        <w:tc>
          <w:tcPr>
            <w:tcW w:w="2410" w:type="dxa"/>
          </w:tcPr>
          <w:p w:rsidR="00BF3C4E" w:rsidRPr="00F3301B" w:rsidRDefault="00FE47F8" w:rsidP="00BF3C4E">
            <w:pPr>
              <w:keepNext/>
              <w:spacing w:after="0"/>
              <w:rPr>
                <w:bCs/>
                <w:szCs w:val="20"/>
              </w:rPr>
            </w:pPr>
            <w:r w:rsidRPr="00F3301B">
              <w:t>Komercinio pasiūlymo kortelė</w:t>
            </w:r>
            <w:r w:rsidR="00AC1B1E" w:rsidRPr="00F3301B">
              <w:t xml:space="preserve"> (</w:t>
            </w:r>
            <w:r w:rsidR="00F3301B" w:rsidRPr="00F3301B">
              <w:t>Komercinio p</w:t>
            </w:r>
            <w:r w:rsidR="00BF3C4E" w:rsidRPr="00F3301B">
              <w:t>asiūl</w:t>
            </w:r>
            <w:r w:rsidR="00E64A82" w:rsidRPr="00F3301B">
              <w:t>ymo ID</w:t>
            </w:r>
            <w:r w:rsidR="00BF3C4E" w:rsidRPr="00F3301B">
              <w:t>,</w:t>
            </w:r>
            <w:r w:rsidR="00BF3C4E" w:rsidRPr="00F3301B">
              <w:rPr>
                <w:bCs/>
                <w:szCs w:val="20"/>
              </w:rPr>
              <w:t xml:space="preserve"> </w:t>
            </w:r>
            <w:r w:rsidR="00F3301B" w:rsidRPr="00F3301B">
              <w:rPr>
                <w:bCs/>
                <w:szCs w:val="20"/>
              </w:rPr>
              <w:t>Komercinio p</w:t>
            </w:r>
            <w:r w:rsidR="00BF3C4E" w:rsidRPr="00F3301B">
              <w:rPr>
                <w:bCs/>
                <w:szCs w:val="20"/>
              </w:rPr>
              <w:t xml:space="preserve">asiūlymo data, </w:t>
            </w:r>
            <w:r w:rsidR="00F3301B" w:rsidRPr="00F3301B">
              <w:rPr>
                <w:bCs/>
                <w:szCs w:val="20"/>
              </w:rPr>
              <w:t>P</w:t>
            </w:r>
            <w:r w:rsidR="00BF3C4E" w:rsidRPr="00F3301B">
              <w:rPr>
                <w:bCs/>
                <w:szCs w:val="20"/>
              </w:rPr>
              <w:t xml:space="preserve">asiūlymo sąlygos, papildoma informacija, apmokėjimo terminas, </w:t>
            </w:r>
            <w:r w:rsidR="00F3301B" w:rsidRPr="00F3301B">
              <w:rPr>
                <w:bCs/>
                <w:szCs w:val="20"/>
              </w:rPr>
              <w:t>Galioja nuo</w:t>
            </w:r>
            <w:r w:rsidR="00BF3C4E" w:rsidRPr="00F3301B">
              <w:rPr>
                <w:bCs/>
                <w:szCs w:val="20"/>
              </w:rPr>
              <w:t xml:space="preserve">, </w:t>
            </w:r>
            <w:r w:rsidR="00F3301B" w:rsidRPr="00F3301B">
              <w:rPr>
                <w:bCs/>
                <w:szCs w:val="20"/>
              </w:rPr>
              <w:t>Galioja iki, Eil.</w:t>
            </w:r>
            <w:r w:rsidR="00F3301B">
              <w:rPr>
                <w:bCs/>
                <w:szCs w:val="20"/>
              </w:rPr>
              <w:t xml:space="preserve"> </w:t>
            </w:r>
            <w:r w:rsidR="00F3301B" w:rsidRPr="00F3301B">
              <w:rPr>
                <w:bCs/>
                <w:szCs w:val="20"/>
              </w:rPr>
              <w:t xml:space="preserve">Nr., Prekės pavadinimas, Mato vnt., </w:t>
            </w:r>
            <w:r w:rsidR="00F3301B" w:rsidRPr="00F3301B">
              <w:rPr>
                <w:bCs/>
                <w:szCs w:val="20"/>
              </w:rPr>
              <w:lastRenderedPageBreak/>
              <w:t>K</w:t>
            </w:r>
            <w:r w:rsidR="00BF3C4E" w:rsidRPr="00F3301B">
              <w:rPr>
                <w:bCs/>
                <w:szCs w:val="20"/>
              </w:rPr>
              <w:t>iekis pakuotėje</w:t>
            </w:r>
            <w:r w:rsidR="00F3301B" w:rsidRPr="00F3301B">
              <w:rPr>
                <w:bCs/>
                <w:szCs w:val="20"/>
              </w:rPr>
              <w:t>, Kaina, Matmuo</w:t>
            </w:r>
          </w:p>
          <w:p w:rsidR="00CC67C5" w:rsidRPr="00AC1B1E" w:rsidRDefault="00BF3C4E" w:rsidP="00BF3C4E">
            <w:pPr>
              <w:rPr>
                <w:color w:val="FF0000"/>
              </w:rPr>
            </w:pPr>
            <w:r w:rsidRPr="00F3301B">
              <w:t xml:space="preserve"> </w:t>
            </w:r>
            <w:r w:rsidR="00AC1B1E" w:rsidRPr="00F3301B">
              <w:t>)</w:t>
            </w:r>
          </w:p>
        </w:tc>
        <w:tc>
          <w:tcPr>
            <w:tcW w:w="1417" w:type="dxa"/>
          </w:tcPr>
          <w:p w:rsidR="00CC67C5" w:rsidRPr="00CC67C5" w:rsidRDefault="00FE47F8" w:rsidP="00846F52">
            <w:r>
              <w:lastRenderedPageBreak/>
              <w:t>Sukurtas komercinis pasiūlymas</w:t>
            </w:r>
          </w:p>
        </w:tc>
        <w:tc>
          <w:tcPr>
            <w:tcW w:w="1843" w:type="dxa"/>
          </w:tcPr>
          <w:p w:rsidR="00BF3C4E" w:rsidRPr="00BF3C4E" w:rsidRDefault="00BF3C4E" w:rsidP="00BF3C4E">
            <w:pPr>
              <w:keepNext/>
              <w:spacing w:after="0"/>
              <w:rPr>
                <w:bCs/>
                <w:szCs w:val="20"/>
              </w:rPr>
            </w:pPr>
            <w:r w:rsidRPr="00BF3C4E">
              <w:t>Komercinio pasiūlymo kortelė (Pasiūlymo ID,</w:t>
            </w:r>
            <w:r w:rsidRPr="00BF3C4E">
              <w:rPr>
                <w:bCs/>
                <w:szCs w:val="20"/>
              </w:rPr>
              <w:t xml:space="preserve"> Pasiūlymo data, pasiūlymo sąlygos, papildoma informacija, apmokėjimo terminas, data, nuo kurios pradėjo galioti, </w:t>
            </w:r>
            <w:r w:rsidRPr="00BF3C4E">
              <w:rPr>
                <w:bCs/>
                <w:szCs w:val="20"/>
              </w:rPr>
              <w:lastRenderedPageBreak/>
              <w:t>data, iki kurios baigė galioti, nestandartinė prekės kaina,  nestandartiniai prekės matmenys, nestandartinis prekės kiekis pakuotėje</w:t>
            </w:r>
          </w:p>
          <w:p w:rsidR="00CC67C5" w:rsidRPr="00CC67C5" w:rsidRDefault="00BF3C4E" w:rsidP="00BF3C4E">
            <w:r w:rsidRPr="00BF3C4E">
              <w:t xml:space="preserve"> )</w:t>
            </w:r>
          </w:p>
        </w:tc>
        <w:tc>
          <w:tcPr>
            <w:tcW w:w="879" w:type="dxa"/>
          </w:tcPr>
          <w:p w:rsidR="00CC67C5" w:rsidRPr="00CC67C5" w:rsidRDefault="00CC67C5" w:rsidP="00846F52"/>
        </w:tc>
      </w:tr>
      <w:tr w:rsidR="00CC67C5" w:rsidRPr="00CC67C5" w:rsidTr="00231F53">
        <w:tc>
          <w:tcPr>
            <w:tcW w:w="1135" w:type="dxa"/>
          </w:tcPr>
          <w:p w:rsidR="00CC67C5" w:rsidRPr="00826727" w:rsidRDefault="00CC67C5" w:rsidP="00846F52">
            <w:pPr>
              <w:rPr>
                <w:b/>
              </w:rPr>
            </w:pPr>
            <w:r w:rsidRPr="00826727">
              <w:rPr>
                <w:b/>
              </w:rPr>
              <w:t>U29.D4.2</w:t>
            </w:r>
          </w:p>
        </w:tc>
        <w:tc>
          <w:tcPr>
            <w:tcW w:w="1984" w:type="dxa"/>
          </w:tcPr>
          <w:p w:rsidR="00CC67C5" w:rsidRPr="00CC67C5" w:rsidRDefault="00CC67C5" w:rsidP="00846F52">
            <w:r w:rsidRPr="00CC67C5">
              <w:t>Peržiūrėti Kliento komercinių pasiūlymų sąrašą</w:t>
            </w:r>
          </w:p>
        </w:tc>
        <w:tc>
          <w:tcPr>
            <w:tcW w:w="2410" w:type="dxa"/>
          </w:tcPr>
          <w:p w:rsidR="00CC67C5" w:rsidRPr="00CC67C5" w:rsidRDefault="00FE47F8" w:rsidP="00846F52">
            <w:r w:rsidRPr="00CC67C5">
              <w:t>Kliento duomenų kortelė (U23.D3.2)</w:t>
            </w:r>
          </w:p>
        </w:tc>
        <w:tc>
          <w:tcPr>
            <w:tcW w:w="1417" w:type="dxa"/>
          </w:tcPr>
          <w:p w:rsidR="00CC67C5" w:rsidRPr="00CC67C5" w:rsidRDefault="00FE47F8" w:rsidP="00846F52">
            <w:r>
              <w:t>Peržiūrėtas komercinis pasiūlymas</w:t>
            </w:r>
          </w:p>
        </w:tc>
        <w:tc>
          <w:tcPr>
            <w:tcW w:w="1843" w:type="dxa"/>
          </w:tcPr>
          <w:p w:rsidR="00CC67C5" w:rsidRPr="00CC67C5" w:rsidRDefault="00B66A66" w:rsidP="00846F52">
            <w:r w:rsidRPr="00CC67C5">
              <w:t>Nėra</w:t>
            </w:r>
          </w:p>
        </w:tc>
        <w:tc>
          <w:tcPr>
            <w:tcW w:w="879" w:type="dxa"/>
          </w:tcPr>
          <w:p w:rsidR="00CC67C5" w:rsidRPr="00CC67C5" w:rsidRDefault="00B66A66" w:rsidP="00846F52">
            <w:r w:rsidRPr="00CC67C5">
              <w:t>Nėra</w:t>
            </w:r>
          </w:p>
        </w:tc>
      </w:tr>
      <w:tr w:rsidR="00FE47F8" w:rsidRPr="00CC67C5" w:rsidTr="00231F53">
        <w:tc>
          <w:tcPr>
            <w:tcW w:w="1135" w:type="dxa"/>
          </w:tcPr>
          <w:p w:rsidR="00FE47F8" w:rsidRPr="00826727" w:rsidRDefault="00FE47F8" w:rsidP="00FE47F8">
            <w:pPr>
              <w:rPr>
                <w:b/>
              </w:rPr>
            </w:pPr>
            <w:r w:rsidRPr="00826727">
              <w:rPr>
                <w:b/>
              </w:rPr>
              <w:t>U30.D4.3</w:t>
            </w:r>
          </w:p>
        </w:tc>
        <w:tc>
          <w:tcPr>
            <w:tcW w:w="1984" w:type="dxa"/>
          </w:tcPr>
          <w:p w:rsidR="00FE47F8" w:rsidRPr="00CC67C5" w:rsidRDefault="00FE47F8" w:rsidP="00FE47F8">
            <w:r w:rsidRPr="00CC67C5">
              <w:t>Peržiūrėti Kliento komercinio pasiūlymo įrašą</w:t>
            </w:r>
          </w:p>
        </w:tc>
        <w:tc>
          <w:tcPr>
            <w:tcW w:w="2410" w:type="dxa"/>
          </w:tcPr>
          <w:p w:rsidR="00FE47F8" w:rsidRPr="00BF3C4E" w:rsidRDefault="00FE47F8" w:rsidP="00FE47F8">
            <w:r w:rsidRPr="00BF3C4E">
              <w:t>Komercinio pasiūlymo kortelė</w:t>
            </w:r>
            <w:r w:rsidR="00AC1B1E" w:rsidRPr="00BF3C4E">
              <w:t xml:space="preserve"> (</w:t>
            </w:r>
            <w:r w:rsidR="00BF3C4E" w:rsidRPr="00BF3C4E">
              <w:t>U28.D4.1</w:t>
            </w:r>
            <w:r w:rsidR="00AC1B1E" w:rsidRPr="00BF3C4E">
              <w:t>)</w:t>
            </w:r>
          </w:p>
        </w:tc>
        <w:tc>
          <w:tcPr>
            <w:tcW w:w="1417" w:type="dxa"/>
          </w:tcPr>
          <w:p w:rsidR="00FE47F8" w:rsidRPr="00CC67C5" w:rsidRDefault="00FE47F8" w:rsidP="00FE47F8">
            <w:r>
              <w:t>Peržiūrėtas komercinio pasiūlymo įrašas</w:t>
            </w:r>
          </w:p>
        </w:tc>
        <w:tc>
          <w:tcPr>
            <w:tcW w:w="1843" w:type="dxa"/>
          </w:tcPr>
          <w:p w:rsidR="00FE47F8" w:rsidRPr="00CC67C5" w:rsidRDefault="00B66A66" w:rsidP="00FE47F8">
            <w:r w:rsidRPr="00CC67C5">
              <w:t>Nėra</w:t>
            </w:r>
          </w:p>
        </w:tc>
        <w:tc>
          <w:tcPr>
            <w:tcW w:w="879" w:type="dxa"/>
          </w:tcPr>
          <w:p w:rsidR="00FE47F8" w:rsidRPr="00CC67C5" w:rsidRDefault="00B66A66" w:rsidP="00FE47F8">
            <w:r w:rsidRPr="00CC67C5">
              <w:t>Nėra</w:t>
            </w:r>
          </w:p>
        </w:tc>
      </w:tr>
      <w:tr w:rsidR="00FE47F8" w:rsidRPr="00CC67C5" w:rsidTr="00231F53">
        <w:tc>
          <w:tcPr>
            <w:tcW w:w="1135" w:type="dxa"/>
          </w:tcPr>
          <w:p w:rsidR="00FE47F8" w:rsidRPr="00826727" w:rsidRDefault="00FE47F8" w:rsidP="00FE47F8">
            <w:pPr>
              <w:rPr>
                <w:b/>
              </w:rPr>
            </w:pPr>
            <w:r w:rsidRPr="00826727">
              <w:rPr>
                <w:b/>
              </w:rPr>
              <w:t>U31.D4.4</w:t>
            </w:r>
          </w:p>
        </w:tc>
        <w:tc>
          <w:tcPr>
            <w:tcW w:w="1984" w:type="dxa"/>
          </w:tcPr>
          <w:p w:rsidR="00FE47F8" w:rsidRPr="00CC67C5" w:rsidRDefault="00FE47F8" w:rsidP="00FE47F8">
            <w:r w:rsidRPr="00CC67C5">
              <w:t>Pašalinti / archyvuoti kliento komercinį pasiūlymą</w:t>
            </w:r>
          </w:p>
        </w:tc>
        <w:tc>
          <w:tcPr>
            <w:tcW w:w="2410" w:type="dxa"/>
          </w:tcPr>
          <w:p w:rsidR="00FE47F8" w:rsidRPr="00BF3C4E" w:rsidRDefault="00B66A66" w:rsidP="00FE47F8">
            <w:r w:rsidRPr="00BF3C4E">
              <w:t>Komercinio pasiūlymo kortelė</w:t>
            </w:r>
            <w:r w:rsidR="00AC1B1E" w:rsidRPr="00BF3C4E">
              <w:t xml:space="preserve"> (</w:t>
            </w:r>
            <w:r w:rsidR="00BF3C4E" w:rsidRPr="00BF3C4E">
              <w:t>U28.D4.1</w:t>
            </w:r>
            <w:r w:rsidR="00AC1B1E" w:rsidRPr="00BF3C4E">
              <w:t>)</w:t>
            </w:r>
          </w:p>
        </w:tc>
        <w:tc>
          <w:tcPr>
            <w:tcW w:w="1417" w:type="dxa"/>
          </w:tcPr>
          <w:p w:rsidR="00FE47F8" w:rsidRPr="00CC67C5" w:rsidRDefault="00FE47F8" w:rsidP="00FE47F8">
            <w:r>
              <w:t>Įrašui priskirta būsena „archyvuotas“</w:t>
            </w:r>
          </w:p>
        </w:tc>
        <w:tc>
          <w:tcPr>
            <w:tcW w:w="1843" w:type="dxa"/>
          </w:tcPr>
          <w:p w:rsidR="00FE47F8" w:rsidRPr="00CC67C5" w:rsidRDefault="00B66A66" w:rsidP="00FE47F8">
            <w:r>
              <w:t>Būsena</w:t>
            </w:r>
          </w:p>
        </w:tc>
        <w:tc>
          <w:tcPr>
            <w:tcW w:w="879" w:type="dxa"/>
          </w:tcPr>
          <w:p w:rsidR="00FE47F8" w:rsidRPr="00CC67C5" w:rsidRDefault="00B66A66" w:rsidP="00FE47F8">
            <w:r w:rsidRPr="00CC67C5">
              <w:t>Nėra</w:t>
            </w:r>
          </w:p>
        </w:tc>
      </w:tr>
      <w:tr w:rsidR="00FE47F8" w:rsidRPr="00CC67C5" w:rsidTr="00231F53">
        <w:tc>
          <w:tcPr>
            <w:tcW w:w="1135" w:type="dxa"/>
          </w:tcPr>
          <w:p w:rsidR="00FE47F8" w:rsidRPr="00826727" w:rsidRDefault="00FE47F8" w:rsidP="00FE47F8">
            <w:pPr>
              <w:rPr>
                <w:b/>
              </w:rPr>
            </w:pPr>
            <w:r w:rsidRPr="00826727">
              <w:rPr>
                <w:b/>
              </w:rPr>
              <w:t>U32.D4.5</w:t>
            </w:r>
          </w:p>
        </w:tc>
        <w:tc>
          <w:tcPr>
            <w:tcW w:w="1984" w:type="dxa"/>
          </w:tcPr>
          <w:p w:rsidR="00FE47F8" w:rsidRPr="00CC67C5" w:rsidRDefault="00FE47F8" w:rsidP="00FE47F8">
            <w:r w:rsidRPr="00CC67C5">
              <w:t>Sukurti Kliento užsakymą</w:t>
            </w:r>
          </w:p>
        </w:tc>
        <w:tc>
          <w:tcPr>
            <w:tcW w:w="2410" w:type="dxa"/>
          </w:tcPr>
          <w:p w:rsidR="00FE47F8" w:rsidRPr="008529A9" w:rsidRDefault="00AC1B1E" w:rsidP="001D5E17">
            <w:pPr>
              <w:rPr>
                <w:color w:val="FF0000"/>
              </w:rPr>
            </w:pPr>
            <w:r w:rsidRPr="001D5E17">
              <w:t>Kliento užsakymo kortelė (</w:t>
            </w:r>
            <w:r w:rsidR="00544E25" w:rsidRPr="001D5E17">
              <w:t xml:space="preserve">Užsakymo ID, </w:t>
            </w:r>
            <w:r w:rsidR="00544E25" w:rsidRPr="001D5E17">
              <w:rPr>
                <w:bCs/>
                <w:szCs w:val="20"/>
              </w:rPr>
              <w:t xml:space="preserve">užsakymo numeris, užsakymo data, </w:t>
            </w:r>
            <w:r w:rsidR="001D5E17" w:rsidRPr="001D5E17">
              <w:rPr>
                <w:bCs/>
                <w:szCs w:val="20"/>
              </w:rPr>
              <w:t>pristatymo</w:t>
            </w:r>
            <w:r w:rsidR="00544E25" w:rsidRPr="001D5E17">
              <w:rPr>
                <w:bCs/>
                <w:szCs w:val="20"/>
              </w:rPr>
              <w:t xml:space="preserve"> , data, pristatymo vežėjas, pristatymo kaina, krovinio matmenys, krovinio svoris, papildoma informacija, užsakymą suformavusio darbuotojo pareigos, užsakymą suformavusio darbuotojo Vardas ir pavardė  </w:t>
            </w:r>
            <w:r w:rsidRPr="001D5E17">
              <w:t>)</w:t>
            </w:r>
          </w:p>
        </w:tc>
        <w:tc>
          <w:tcPr>
            <w:tcW w:w="1417" w:type="dxa"/>
          </w:tcPr>
          <w:p w:rsidR="00FE47F8" w:rsidRPr="00CC67C5" w:rsidRDefault="00FE47F8" w:rsidP="00FE47F8">
            <w:r>
              <w:t>Sukurtas užsakymas</w:t>
            </w:r>
          </w:p>
        </w:tc>
        <w:tc>
          <w:tcPr>
            <w:tcW w:w="1843" w:type="dxa"/>
          </w:tcPr>
          <w:p w:rsidR="00FE47F8" w:rsidRPr="00CC67C5" w:rsidRDefault="001D5E17" w:rsidP="00FE47F8">
            <w:r w:rsidRPr="001D5E17">
              <w:t xml:space="preserve">Kliento užsakymo kortelė (Užsakymo ID, </w:t>
            </w:r>
            <w:r w:rsidRPr="001D5E17">
              <w:rPr>
                <w:bCs/>
                <w:szCs w:val="20"/>
              </w:rPr>
              <w:t xml:space="preserve">užsakymo numeris, užsakymo data, pristatymo , data, pristatymo vežėjas, pristatymo kaina, krovinio matmenys, krovinio svoris, papildoma informacija, užsakymą suformavusio darbuotojo pareigos, užsakymą suformavusio darbuotojo Vardas ir pavardė  </w:t>
            </w:r>
            <w:r w:rsidRPr="001D5E17">
              <w:t>)</w:t>
            </w:r>
          </w:p>
        </w:tc>
        <w:tc>
          <w:tcPr>
            <w:tcW w:w="879" w:type="dxa"/>
          </w:tcPr>
          <w:p w:rsidR="00FE47F8" w:rsidRPr="00CC67C5" w:rsidRDefault="001D5E17" w:rsidP="00FE47F8">
            <w:r w:rsidRPr="00CC67C5">
              <w:t>Nėra</w:t>
            </w:r>
          </w:p>
        </w:tc>
      </w:tr>
      <w:tr w:rsidR="00FE47F8" w:rsidRPr="00CC67C5" w:rsidTr="00231F53">
        <w:tc>
          <w:tcPr>
            <w:tcW w:w="1135" w:type="dxa"/>
          </w:tcPr>
          <w:p w:rsidR="00FE47F8" w:rsidRPr="00826727" w:rsidRDefault="00FE47F8" w:rsidP="00FE47F8">
            <w:pPr>
              <w:rPr>
                <w:b/>
              </w:rPr>
            </w:pPr>
            <w:r w:rsidRPr="00826727">
              <w:rPr>
                <w:b/>
              </w:rPr>
              <w:t>U33.D4.6</w:t>
            </w:r>
          </w:p>
        </w:tc>
        <w:tc>
          <w:tcPr>
            <w:tcW w:w="1984" w:type="dxa"/>
          </w:tcPr>
          <w:p w:rsidR="00FE47F8" w:rsidRPr="00CC67C5" w:rsidRDefault="00FE47F8" w:rsidP="00FE47F8">
            <w:r w:rsidRPr="00CC67C5">
              <w:t>Peržiūrėti Kliento užsakymų sąrašą</w:t>
            </w:r>
          </w:p>
        </w:tc>
        <w:tc>
          <w:tcPr>
            <w:tcW w:w="2410" w:type="dxa"/>
          </w:tcPr>
          <w:p w:rsidR="00FE47F8" w:rsidRPr="00CC67C5" w:rsidRDefault="00B66A66" w:rsidP="00AC1B1E">
            <w:r>
              <w:t xml:space="preserve">Užsakymų sąrašas </w:t>
            </w:r>
            <w:r w:rsidR="00AC1B1E">
              <w:t>su filtru pagal Klientą</w:t>
            </w:r>
          </w:p>
        </w:tc>
        <w:tc>
          <w:tcPr>
            <w:tcW w:w="1417" w:type="dxa"/>
          </w:tcPr>
          <w:p w:rsidR="00FE47F8" w:rsidRPr="00CC67C5" w:rsidRDefault="00ED36AD" w:rsidP="00FE47F8">
            <w:r>
              <w:t>Peržiūrėtas Kliento užsakymų sąrašas</w:t>
            </w:r>
          </w:p>
        </w:tc>
        <w:tc>
          <w:tcPr>
            <w:tcW w:w="1843" w:type="dxa"/>
          </w:tcPr>
          <w:p w:rsidR="00FE47F8" w:rsidRPr="00CC67C5" w:rsidRDefault="00B66A66" w:rsidP="00FE47F8">
            <w:r w:rsidRPr="00CC67C5">
              <w:t>Nėra</w:t>
            </w:r>
          </w:p>
        </w:tc>
        <w:tc>
          <w:tcPr>
            <w:tcW w:w="879" w:type="dxa"/>
          </w:tcPr>
          <w:p w:rsidR="00FE47F8" w:rsidRPr="00CC67C5" w:rsidRDefault="00B66A66" w:rsidP="00FE47F8">
            <w:r w:rsidRPr="00CC67C5">
              <w:t>Nėra</w:t>
            </w:r>
          </w:p>
        </w:tc>
      </w:tr>
      <w:tr w:rsidR="00FE47F8" w:rsidRPr="00CC67C5" w:rsidTr="00231F53">
        <w:tc>
          <w:tcPr>
            <w:tcW w:w="1135" w:type="dxa"/>
          </w:tcPr>
          <w:p w:rsidR="00FE47F8" w:rsidRPr="00826727" w:rsidRDefault="00FE47F8" w:rsidP="00FE47F8">
            <w:pPr>
              <w:rPr>
                <w:b/>
              </w:rPr>
            </w:pPr>
            <w:r w:rsidRPr="00826727">
              <w:rPr>
                <w:b/>
              </w:rPr>
              <w:t>U34.D4.7</w:t>
            </w:r>
          </w:p>
        </w:tc>
        <w:tc>
          <w:tcPr>
            <w:tcW w:w="1984" w:type="dxa"/>
          </w:tcPr>
          <w:p w:rsidR="00FE47F8" w:rsidRPr="00CC67C5" w:rsidRDefault="00FE47F8" w:rsidP="00FE47F8">
            <w:r w:rsidRPr="00CC67C5">
              <w:t>Peržiūrėti Kliento užsakymo įrašą</w:t>
            </w:r>
          </w:p>
        </w:tc>
        <w:tc>
          <w:tcPr>
            <w:tcW w:w="2410" w:type="dxa"/>
          </w:tcPr>
          <w:p w:rsidR="00FE47F8" w:rsidRPr="008529A9" w:rsidRDefault="00482821" w:rsidP="00FE47F8">
            <w:r w:rsidRPr="008529A9">
              <w:t>Kliento užsakymo kortelė (</w:t>
            </w:r>
            <w:r w:rsidR="008529A9" w:rsidRPr="008529A9">
              <w:t>U32.D4.5</w:t>
            </w:r>
            <w:r w:rsidRPr="008529A9">
              <w:t>)</w:t>
            </w:r>
          </w:p>
        </w:tc>
        <w:tc>
          <w:tcPr>
            <w:tcW w:w="1417" w:type="dxa"/>
          </w:tcPr>
          <w:p w:rsidR="00FE47F8" w:rsidRPr="00CC67C5" w:rsidRDefault="00ED36AD" w:rsidP="00FE47F8">
            <w:r>
              <w:t>Peržiūrėtas Kliento užsakymo įrašas</w:t>
            </w:r>
          </w:p>
        </w:tc>
        <w:tc>
          <w:tcPr>
            <w:tcW w:w="1843" w:type="dxa"/>
          </w:tcPr>
          <w:p w:rsidR="00FE47F8" w:rsidRPr="00CC67C5" w:rsidRDefault="00B66A66" w:rsidP="00FE47F8">
            <w:r w:rsidRPr="00CC67C5">
              <w:t>Nėra</w:t>
            </w:r>
          </w:p>
        </w:tc>
        <w:tc>
          <w:tcPr>
            <w:tcW w:w="879" w:type="dxa"/>
          </w:tcPr>
          <w:p w:rsidR="00FE47F8" w:rsidRPr="00CC67C5" w:rsidRDefault="00B66A66" w:rsidP="00FE47F8">
            <w:r w:rsidRPr="00CC67C5">
              <w:t>Nėra</w:t>
            </w:r>
          </w:p>
        </w:tc>
      </w:tr>
      <w:tr w:rsidR="00ED36AD" w:rsidRPr="00CC67C5" w:rsidTr="00231F53">
        <w:tc>
          <w:tcPr>
            <w:tcW w:w="1135" w:type="dxa"/>
          </w:tcPr>
          <w:p w:rsidR="00ED36AD" w:rsidRPr="00826727" w:rsidRDefault="00ED36AD" w:rsidP="00ED36AD">
            <w:pPr>
              <w:rPr>
                <w:b/>
              </w:rPr>
            </w:pPr>
            <w:r w:rsidRPr="00826727">
              <w:rPr>
                <w:b/>
              </w:rPr>
              <w:lastRenderedPageBreak/>
              <w:t>U35.D4.8</w:t>
            </w:r>
          </w:p>
        </w:tc>
        <w:tc>
          <w:tcPr>
            <w:tcW w:w="1984" w:type="dxa"/>
          </w:tcPr>
          <w:p w:rsidR="00ED36AD" w:rsidRPr="00CC67C5" w:rsidRDefault="00ED36AD" w:rsidP="00ED36AD">
            <w:r w:rsidRPr="00CC67C5">
              <w:t>Pašalinti / archyvuoti kliento užsakymą</w:t>
            </w:r>
          </w:p>
        </w:tc>
        <w:tc>
          <w:tcPr>
            <w:tcW w:w="2410" w:type="dxa"/>
          </w:tcPr>
          <w:p w:rsidR="00ED36AD" w:rsidRPr="00CC67C5" w:rsidRDefault="00482821" w:rsidP="00ED36AD">
            <w:r>
              <w:t>Užsakymų sąrašas</w:t>
            </w:r>
          </w:p>
        </w:tc>
        <w:tc>
          <w:tcPr>
            <w:tcW w:w="1417" w:type="dxa"/>
          </w:tcPr>
          <w:p w:rsidR="00ED36AD" w:rsidRPr="00CC67C5" w:rsidRDefault="00ED36AD" w:rsidP="00ED36AD">
            <w:r>
              <w:t>Įrašui priskirta būsena „archyvuotas“</w:t>
            </w:r>
          </w:p>
        </w:tc>
        <w:tc>
          <w:tcPr>
            <w:tcW w:w="1843" w:type="dxa"/>
          </w:tcPr>
          <w:p w:rsidR="00ED36AD" w:rsidRPr="00CC67C5" w:rsidRDefault="00B66A66" w:rsidP="00ED36AD">
            <w:r>
              <w:t>Būsena</w:t>
            </w:r>
          </w:p>
        </w:tc>
        <w:tc>
          <w:tcPr>
            <w:tcW w:w="879" w:type="dxa"/>
          </w:tcPr>
          <w:p w:rsidR="00ED36AD" w:rsidRPr="00CC67C5" w:rsidRDefault="00B66A66" w:rsidP="00ED36AD">
            <w:r w:rsidRPr="00CC67C5">
              <w:t>Nėra</w:t>
            </w:r>
          </w:p>
        </w:tc>
      </w:tr>
      <w:tr w:rsidR="00ED36AD" w:rsidRPr="00CC67C5" w:rsidTr="00231F53">
        <w:tc>
          <w:tcPr>
            <w:tcW w:w="1135" w:type="dxa"/>
          </w:tcPr>
          <w:p w:rsidR="00ED36AD" w:rsidRPr="00826727" w:rsidRDefault="00E22AC9" w:rsidP="00ED36AD">
            <w:pPr>
              <w:rPr>
                <w:b/>
              </w:rPr>
            </w:pPr>
            <w:r>
              <w:rPr>
                <w:b/>
              </w:rPr>
              <w:t>U57</w:t>
            </w:r>
            <w:r w:rsidR="00ED36AD" w:rsidRPr="00826727">
              <w:rPr>
                <w:b/>
              </w:rPr>
              <w:t>.D4.9</w:t>
            </w:r>
          </w:p>
        </w:tc>
        <w:tc>
          <w:tcPr>
            <w:tcW w:w="1984" w:type="dxa"/>
          </w:tcPr>
          <w:p w:rsidR="00ED36AD" w:rsidRPr="00CC67C5" w:rsidRDefault="00ED36AD" w:rsidP="00E22AC9">
            <w:r w:rsidRPr="00CC67C5">
              <w:t xml:space="preserve">Pakeisti </w:t>
            </w:r>
            <w:r w:rsidR="00E22AC9">
              <w:t>užsakymo</w:t>
            </w:r>
            <w:r w:rsidRPr="00CC67C5">
              <w:t xml:space="preserve"> būseną</w:t>
            </w:r>
          </w:p>
        </w:tc>
        <w:tc>
          <w:tcPr>
            <w:tcW w:w="2410" w:type="dxa"/>
          </w:tcPr>
          <w:p w:rsidR="00ED36AD" w:rsidRPr="00CC67C5" w:rsidRDefault="00E22AC9" w:rsidP="00ED36AD">
            <w:r>
              <w:t>Užsakymo</w:t>
            </w:r>
            <w:r w:rsidR="00482821">
              <w:t xml:space="preserve"> kortelė</w:t>
            </w:r>
          </w:p>
        </w:tc>
        <w:tc>
          <w:tcPr>
            <w:tcW w:w="1417" w:type="dxa"/>
          </w:tcPr>
          <w:p w:rsidR="00ED36AD" w:rsidRPr="00CC67C5" w:rsidRDefault="00ED36AD" w:rsidP="00ED36AD">
            <w:r>
              <w:t>Pakeista būsena</w:t>
            </w:r>
          </w:p>
        </w:tc>
        <w:tc>
          <w:tcPr>
            <w:tcW w:w="1843" w:type="dxa"/>
          </w:tcPr>
          <w:p w:rsidR="00ED36AD" w:rsidRPr="00CC67C5" w:rsidRDefault="00B66A66" w:rsidP="00ED36AD">
            <w:r>
              <w:t>Būsena</w:t>
            </w:r>
          </w:p>
        </w:tc>
        <w:tc>
          <w:tcPr>
            <w:tcW w:w="879" w:type="dxa"/>
          </w:tcPr>
          <w:p w:rsidR="00ED36AD" w:rsidRPr="00CC67C5" w:rsidRDefault="00B66A66" w:rsidP="00ED36AD">
            <w:r w:rsidRPr="00CC67C5">
              <w:t>Nėra</w:t>
            </w:r>
          </w:p>
        </w:tc>
      </w:tr>
    </w:tbl>
    <w:p w:rsidR="00EC32B5" w:rsidRPr="00EC32B5" w:rsidRDefault="00EC3A80" w:rsidP="007118B3">
      <w:pPr>
        <w:pStyle w:val="Heading4"/>
        <w:rPr>
          <w:lang w:eastAsia="en-US"/>
        </w:rPr>
      </w:pPr>
      <w:r w:rsidRPr="005640D5">
        <w:rPr>
          <w:lang w:eastAsia="en-US"/>
        </w:rPr>
        <w:t>PVM sąskaita faktūra</w:t>
      </w:r>
      <w:r w:rsidR="00846F52" w:rsidRPr="005640D5">
        <w:rPr>
          <w:lang w:eastAsia="en-US"/>
        </w:rPr>
        <w:t xml:space="preserve">, Krovinio važtaraštis </w:t>
      </w:r>
    </w:p>
    <w:p w:rsidR="00EC32B5" w:rsidRDefault="00EC32B5" w:rsidP="00BB66D4">
      <w:pPr>
        <w:pStyle w:val="CaptionLentele"/>
      </w:pPr>
      <w:r>
        <w:fldChar w:fldCharType="begin"/>
      </w:r>
      <w:r>
        <w:instrText xml:space="preserve"> SEQ Lentelė \* ARABIC </w:instrText>
      </w:r>
      <w:r>
        <w:fldChar w:fldCharType="separate"/>
      </w:r>
      <w:bookmarkStart w:id="69" w:name="_Toc472872603"/>
      <w:r w:rsidR="00F00B2C">
        <w:rPr>
          <w:noProof/>
        </w:rPr>
        <w:t>14</w:t>
      </w:r>
      <w:r>
        <w:fldChar w:fldCharType="end"/>
      </w:r>
      <w:r>
        <w:t xml:space="preserve"> lentelė </w:t>
      </w:r>
      <w:r w:rsidRPr="00EC32B5">
        <w:t xml:space="preserve"> </w:t>
      </w:r>
      <w:r>
        <w:t>Da</w:t>
      </w:r>
      <w:r w:rsidRPr="00EC32B5">
        <w:t xml:space="preserve">lykiniai reikalavimai su </w:t>
      </w:r>
      <w:r w:rsidR="004A4921">
        <w:t>esybėmis PVM sąskaita faktūra  ir K</w:t>
      </w:r>
      <w:r w:rsidRPr="00EC32B5">
        <w:t>rovinio važtaraštis</w:t>
      </w:r>
      <w:bookmarkEnd w:id="69"/>
    </w:p>
    <w:tbl>
      <w:tblPr>
        <w:tblStyle w:val="TableGrid"/>
        <w:tblW w:w="9668" w:type="dxa"/>
        <w:tblInd w:w="-34" w:type="dxa"/>
        <w:tblLayout w:type="fixed"/>
        <w:tblLook w:val="04A0" w:firstRow="1" w:lastRow="0" w:firstColumn="1" w:lastColumn="0" w:noHBand="0" w:noVBand="1"/>
      </w:tblPr>
      <w:tblGrid>
        <w:gridCol w:w="1276"/>
        <w:gridCol w:w="1843"/>
        <w:gridCol w:w="2410"/>
        <w:gridCol w:w="1417"/>
        <w:gridCol w:w="1843"/>
        <w:gridCol w:w="879"/>
      </w:tblGrid>
      <w:tr w:rsidR="00BB66D4" w:rsidRPr="00BB66D4" w:rsidTr="00231F53">
        <w:tc>
          <w:tcPr>
            <w:tcW w:w="1276" w:type="dxa"/>
            <w:shd w:val="clear" w:color="auto" w:fill="B6DDE8" w:themeFill="accent5" w:themeFillTint="66"/>
          </w:tcPr>
          <w:p w:rsidR="00CC67C5" w:rsidRPr="00BB66D4" w:rsidRDefault="00CC67C5" w:rsidP="00BB66D4">
            <w:pPr>
              <w:rPr>
                <w:b/>
              </w:rPr>
            </w:pPr>
            <w:r w:rsidRPr="00BB66D4">
              <w:rPr>
                <w:b/>
              </w:rPr>
              <w:t>Reikalavimo Nr.</w:t>
            </w:r>
          </w:p>
        </w:tc>
        <w:tc>
          <w:tcPr>
            <w:tcW w:w="1843" w:type="dxa"/>
            <w:shd w:val="clear" w:color="auto" w:fill="B6DDE8" w:themeFill="accent5" w:themeFillTint="66"/>
          </w:tcPr>
          <w:p w:rsidR="00CC67C5" w:rsidRPr="00BB66D4" w:rsidRDefault="00CC67C5" w:rsidP="00BB66D4">
            <w:pPr>
              <w:rPr>
                <w:b/>
              </w:rPr>
            </w:pPr>
            <w:r w:rsidRPr="00BB66D4">
              <w:rPr>
                <w:b/>
              </w:rPr>
              <w:t>Dalykinis reikalavimas</w:t>
            </w:r>
          </w:p>
        </w:tc>
        <w:tc>
          <w:tcPr>
            <w:tcW w:w="2410" w:type="dxa"/>
            <w:shd w:val="clear" w:color="auto" w:fill="B6DDE8" w:themeFill="accent5" w:themeFillTint="66"/>
          </w:tcPr>
          <w:p w:rsidR="00CC67C5" w:rsidRPr="00BB66D4" w:rsidRDefault="00CC67C5" w:rsidP="00BB66D4">
            <w:pPr>
              <w:rPr>
                <w:b/>
              </w:rPr>
            </w:pPr>
            <w:r w:rsidRPr="00BB66D4">
              <w:rPr>
                <w:b/>
              </w:rPr>
              <w:t>Įeiga</w:t>
            </w:r>
          </w:p>
        </w:tc>
        <w:tc>
          <w:tcPr>
            <w:tcW w:w="1417" w:type="dxa"/>
            <w:shd w:val="clear" w:color="auto" w:fill="B6DDE8" w:themeFill="accent5" w:themeFillTint="66"/>
          </w:tcPr>
          <w:p w:rsidR="00CC67C5" w:rsidRPr="00BB66D4" w:rsidRDefault="00CC67C5" w:rsidP="00BB66D4">
            <w:pPr>
              <w:rPr>
                <w:b/>
              </w:rPr>
            </w:pPr>
            <w:r w:rsidRPr="00BB66D4">
              <w:rPr>
                <w:b/>
              </w:rPr>
              <w:t>Rezultatas</w:t>
            </w:r>
          </w:p>
        </w:tc>
        <w:tc>
          <w:tcPr>
            <w:tcW w:w="1843" w:type="dxa"/>
            <w:shd w:val="clear" w:color="auto" w:fill="B6DDE8" w:themeFill="accent5" w:themeFillTint="66"/>
          </w:tcPr>
          <w:p w:rsidR="00CC67C5" w:rsidRPr="00BB66D4" w:rsidRDefault="00CC67C5" w:rsidP="00BB66D4">
            <w:pPr>
              <w:rPr>
                <w:b/>
              </w:rPr>
            </w:pPr>
            <w:r w:rsidRPr="00BB66D4">
              <w:rPr>
                <w:b/>
              </w:rPr>
              <w:t>Įsiminti duomenys</w:t>
            </w:r>
          </w:p>
        </w:tc>
        <w:tc>
          <w:tcPr>
            <w:tcW w:w="879" w:type="dxa"/>
            <w:shd w:val="clear" w:color="auto" w:fill="B6DDE8" w:themeFill="accent5" w:themeFillTint="66"/>
          </w:tcPr>
          <w:p w:rsidR="00CC67C5" w:rsidRPr="00BB66D4" w:rsidRDefault="00CC67C5" w:rsidP="00BB66D4">
            <w:pPr>
              <w:rPr>
                <w:b/>
              </w:rPr>
            </w:pPr>
            <w:r w:rsidRPr="00BB66D4">
              <w:rPr>
                <w:b/>
              </w:rPr>
              <w:t>Skaičiavimai / pastabos</w:t>
            </w:r>
          </w:p>
        </w:tc>
      </w:tr>
      <w:tr w:rsidR="00BB66D4" w:rsidRPr="00CC67C5" w:rsidTr="00231F53">
        <w:tc>
          <w:tcPr>
            <w:tcW w:w="1276" w:type="dxa"/>
          </w:tcPr>
          <w:p w:rsidR="00CC67C5" w:rsidRPr="00826727" w:rsidRDefault="00CC67C5" w:rsidP="00BB66D4">
            <w:pPr>
              <w:rPr>
                <w:b/>
              </w:rPr>
            </w:pPr>
            <w:r w:rsidRPr="00826727">
              <w:rPr>
                <w:b/>
              </w:rPr>
              <w:t>U36.D5.1</w:t>
            </w:r>
          </w:p>
        </w:tc>
        <w:tc>
          <w:tcPr>
            <w:tcW w:w="1843" w:type="dxa"/>
          </w:tcPr>
          <w:p w:rsidR="00CC67C5" w:rsidRPr="00CC67C5" w:rsidRDefault="00CC67C5" w:rsidP="00BB66D4">
            <w:r w:rsidRPr="00CC67C5">
              <w:t>Sukurti Kliento užsakymo (-ų) PVM sąskaitą faktūrą</w:t>
            </w:r>
          </w:p>
        </w:tc>
        <w:tc>
          <w:tcPr>
            <w:tcW w:w="2410" w:type="dxa"/>
          </w:tcPr>
          <w:p w:rsidR="00963EE6" w:rsidRDefault="009657D7" w:rsidP="00963EE6">
            <w:r w:rsidRPr="001D5E17">
              <w:t>Sąskaitos faktūros kortelė</w:t>
            </w:r>
            <w:r w:rsidR="007041B5" w:rsidRPr="001D5E17">
              <w:t>(</w:t>
            </w:r>
            <w:r w:rsidR="00963EE6">
              <w:t xml:space="preserve">Kliento(Pirkėjo ) įmonės kodas </w:t>
            </w:r>
            <w:r w:rsidR="00963EE6" w:rsidRPr="008A2EA3">
              <w:t xml:space="preserve"> </w:t>
            </w:r>
            <w:r w:rsidR="00963EE6">
              <w:t xml:space="preserve"> </w:t>
            </w:r>
          </w:p>
          <w:p w:rsidR="00963EE6" w:rsidRDefault="00963EE6" w:rsidP="00963EE6">
            <w:r>
              <w:t xml:space="preserve">Kliento pavadinimas </w:t>
            </w:r>
            <w:r w:rsidRPr="008A2EA3">
              <w:t xml:space="preserve"> </w:t>
            </w:r>
            <w:r>
              <w:t xml:space="preserve"> </w:t>
            </w:r>
          </w:p>
          <w:p w:rsidR="00963EE6" w:rsidRDefault="00963EE6" w:rsidP="00963EE6">
            <w:r>
              <w:t xml:space="preserve">Kliento adresas </w:t>
            </w:r>
            <w:r w:rsidRPr="008A2EA3">
              <w:t xml:space="preserve"> </w:t>
            </w:r>
            <w:r>
              <w:t xml:space="preserve"> </w:t>
            </w:r>
          </w:p>
          <w:p w:rsidR="00963EE6" w:rsidRDefault="00963EE6" w:rsidP="00963EE6">
            <w:r>
              <w:t>Kliento PVM kodas</w:t>
            </w:r>
          </w:p>
          <w:p w:rsidR="00963EE6" w:rsidRDefault="00963EE6" w:rsidP="00963EE6">
            <w:r>
              <w:t xml:space="preserve">Įmonės (Pardavėjo) pavadinimas </w:t>
            </w:r>
          </w:p>
          <w:p w:rsidR="00963EE6" w:rsidRDefault="00963EE6" w:rsidP="00963EE6">
            <w:r>
              <w:t>Įmonės kodas</w:t>
            </w:r>
          </w:p>
          <w:p w:rsidR="00963EE6" w:rsidRDefault="00963EE6" w:rsidP="00963EE6">
            <w:r>
              <w:t>Įmonės PVM kodas</w:t>
            </w:r>
          </w:p>
          <w:p w:rsidR="00963EE6" w:rsidRDefault="00963EE6" w:rsidP="00963EE6">
            <w:r>
              <w:t>Įmonės adresas</w:t>
            </w:r>
          </w:p>
          <w:p w:rsidR="00963EE6" w:rsidRDefault="00963EE6" w:rsidP="00963EE6">
            <w:r>
              <w:t>Įmonės banko sąskaita</w:t>
            </w:r>
          </w:p>
          <w:p w:rsidR="00963EE6" w:rsidRDefault="00963EE6" w:rsidP="00963EE6">
            <w:r>
              <w:t>Įmonės banko SWEFT kodas</w:t>
            </w:r>
          </w:p>
          <w:p w:rsidR="00963EE6" w:rsidRDefault="00963EE6" w:rsidP="00963EE6">
            <w:r>
              <w:t>Banko IBAN</w:t>
            </w:r>
          </w:p>
          <w:p w:rsidR="00963EE6" w:rsidRDefault="00963EE6" w:rsidP="00963EE6">
            <w:r>
              <w:t>Įmonės telefono numeris</w:t>
            </w:r>
          </w:p>
          <w:p w:rsidR="00963EE6" w:rsidRDefault="00963EE6" w:rsidP="00963EE6">
            <w:r>
              <w:t>Įmonės el. pašto adresas</w:t>
            </w:r>
          </w:p>
          <w:p w:rsidR="00963EE6" w:rsidRDefault="00963EE6" w:rsidP="00963EE6">
            <w:r>
              <w:t>Pardavimo sąskaitos tipas</w:t>
            </w:r>
          </w:p>
          <w:p w:rsidR="00963EE6" w:rsidRDefault="00963EE6" w:rsidP="00963EE6">
            <w:r>
              <w:t>Sąskaitos serija</w:t>
            </w:r>
          </w:p>
          <w:p w:rsidR="00963EE6" w:rsidRDefault="004A4921" w:rsidP="00963EE6">
            <w:r>
              <w:t>Są</w:t>
            </w:r>
            <w:r w:rsidR="00963EE6">
              <w:t>skaitos numeris</w:t>
            </w:r>
          </w:p>
          <w:p w:rsidR="00963EE6" w:rsidRDefault="00963EE6" w:rsidP="00963EE6">
            <w:r>
              <w:t>Užsakymo numeris (-iai)</w:t>
            </w:r>
          </w:p>
          <w:p w:rsidR="00963EE6" w:rsidRDefault="00963EE6" w:rsidP="00963EE6">
            <w:r>
              <w:t>Prekės pavadinimas</w:t>
            </w:r>
          </w:p>
          <w:p w:rsidR="00963EE6" w:rsidRDefault="00963EE6" w:rsidP="00963EE6">
            <w:r>
              <w:t>Prekės kiekis</w:t>
            </w:r>
          </w:p>
          <w:p w:rsidR="00963EE6" w:rsidRDefault="00963EE6" w:rsidP="00963EE6">
            <w:r>
              <w:t>Mato vienetas</w:t>
            </w:r>
          </w:p>
          <w:p w:rsidR="00963EE6" w:rsidRDefault="00963EE6" w:rsidP="00963EE6">
            <w:r>
              <w:t>Prekės kaina</w:t>
            </w:r>
          </w:p>
          <w:p w:rsidR="00963EE6" w:rsidRDefault="00963EE6" w:rsidP="00963EE6">
            <w:r>
              <w:t>Mokesčio tarifas</w:t>
            </w:r>
          </w:p>
          <w:p w:rsidR="00963EE6" w:rsidRDefault="00963EE6" w:rsidP="00963EE6">
            <w:r>
              <w:t>Suma prieš mokesčius</w:t>
            </w:r>
          </w:p>
          <w:p w:rsidR="00963EE6" w:rsidRDefault="00963EE6" w:rsidP="00963EE6">
            <w:r>
              <w:t>Mokesčio suma</w:t>
            </w:r>
          </w:p>
          <w:p w:rsidR="00963EE6" w:rsidRDefault="00963EE6" w:rsidP="00963EE6">
            <w:r>
              <w:lastRenderedPageBreak/>
              <w:t>Bendra suma</w:t>
            </w:r>
          </w:p>
          <w:p w:rsidR="00963EE6" w:rsidRDefault="00963EE6" w:rsidP="00963EE6">
            <w:r>
              <w:t>Suma mokėti žodžiais</w:t>
            </w:r>
          </w:p>
          <w:p w:rsidR="00963EE6" w:rsidRDefault="00963EE6" w:rsidP="00963EE6">
            <w:r>
              <w:t>Apmokėjimo terminas</w:t>
            </w:r>
          </w:p>
          <w:p w:rsidR="00963EE6" w:rsidRDefault="00963EE6" w:rsidP="00963EE6">
            <w:r>
              <w:t>Papildoma informacija</w:t>
            </w:r>
          </w:p>
          <w:p w:rsidR="00963EE6" w:rsidRDefault="00963EE6" w:rsidP="00963EE6">
            <w:r>
              <w:t>Pardavimo sąskaitos būsena</w:t>
            </w:r>
          </w:p>
          <w:p w:rsidR="00963EE6" w:rsidRDefault="00963EE6" w:rsidP="00963EE6">
            <w:r>
              <w:t>Darbuotojo, suformavusio dokumentą pareigos</w:t>
            </w:r>
          </w:p>
          <w:p w:rsidR="00CC67C5" w:rsidRPr="008879AE" w:rsidRDefault="00963EE6" w:rsidP="00963EE6">
            <w:pPr>
              <w:rPr>
                <w:color w:val="FF0000"/>
              </w:rPr>
            </w:pPr>
            <w:r>
              <w:t>Darbuotojo, suformavusio dokumentą vardas ir pavardė</w:t>
            </w:r>
            <w:r w:rsidR="007041B5" w:rsidRPr="001D5E17">
              <w:t>)</w:t>
            </w:r>
          </w:p>
        </w:tc>
        <w:tc>
          <w:tcPr>
            <w:tcW w:w="1417" w:type="dxa"/>
          </w:tcPr>
          <w:p w:rsidR="00CC67C5" w:rsidRPr="00CC67C5" w:rsidRDefault="003A2CA4" w:rsidP="00BB66D4">
            <w:r>
              <w:lastRenderedPageBreak/>
              <w:t>Sukurta PVM sąskaita faktūra</w:t>
            </w:r>
          </w:p>
        </w:tc>
        <w:tc>
          <w:tcPr>
            <w:tcW w:w="1843" w:type="dxa"/>
          </w:tcPr>
          <w:p w:rsidR="00963EE6" w:rsidRDefault="00963EE6" w:rsidP="00963EE6">
            <w:r>
              <w:t xml:space="preserve">Kliento(Pirkėjo ) įmonės kodas </w:t>
            </w:r>
            <w:r w:rsidRPr="008A2EA3">
              <w:t xml:space="preserve"> </w:t>
            </w:r>
            <w:r>
              <w:t xml:space="preserve"> </w:t>
            </w:r>
          </w:p>
          <w:p w:rsidR="00963EE6" w:rsidRDefault="00963EE6" w:rsidP="00963EE6">
            <w:r>
              <w:t xml:space="preserve">Kliento pavadinimas </w:t>
            </w:r>
            <w:r w:rsidRPr="008A2EA3">
              <w:t xml:space="preserve"> </w:t>
            </w:r>
            <w:r>
              <w:t xml:space="preserve"> </w:t>
            </w:r>
          </w:p>
          <w:p w:rsidR="00963EE6" w:rsidRDefault="00963EE6" w:rsidP="00963EE6">
            <w:r>
              <w:t xml:space="preserve">Kliento adresas </w:t>
            </w:r>
            <w:r w:rsidRPr="008A2EA3">
              <w:t xml:space="preserve"> </w:t>
            </w:r>
            <w:r>
              <w:t xml:space="preserve"> </w:t>
            </w:r>
          </w:p>
          <w:p w:rsidR="00963EE6" w:rsidRDefault="00963EE6" w:rsidP="00963EE6">
            <w:r>
              <w:t>Kliento PVM kodas</w:t>
            </w:r>
          </w:p>
          <w:p w:rsidR="00963EE6" w:rsidRDefault="00963EE6" w:rsidP="00963EE6">
            <w:r>
              <w:t xml:space="preserve">Įmonės (Pardavėjo) pavadinimas </w:t>
            </w:r>
          </w:p>
          <w:p w:rsidR="00963EE6" w:rsidRDefault="00963EE6" w:rsidP="00963EE6">
            <w:r>
              <w:t>Įmonės kodas</w:t>
            </w:r>
          </w:p>
          <w:p w:rsidR="00963EE6" w:rsidRDefault="00963EE6" w:rsidP="00963EE6">
            <w:r>
              <w:t>Įmonės PVM kodas</w:t>
            </w:r>
          </w:p>
          <w:p w:rsidR="00963EE6" w:rsidRDefault="00963EE6" w:rsidP="00963EE6">
            <w:r>
              <w:t>Įmonės adresas</w:t>
            </w:r>
          </w:p>
          <w:p w:rsidR="00963EE6" w:rsidRDefault="00963EE6" w:rsidP="00963EE6">
            <w:r>
              <w:t>Įmonės banko sąskaita</w:t>
            </w:r>
          </w:p>
          <w:p w:rsidR="00963EE6" w:rsidRDefault="00963EE6" w:rsidP="00963EE6">
            <w:r>
              <w:t>Įmonės banko SWEFT kodas</w:t>
            </w:r>
          </w:p>
          <w:p w:rsidR="00963EE6" w:rsidRDefault="00963EE6" w:rsidP="00963EE6">
            <w:r>
              <w:t>Banko IBAN</w:t>
            </w:r>
          </w:p>
          <w:p w:rsidR="00963EE6" w:rsidRDefault="00963EE6" w:rsidP="00963EE6">
            <w:r>
              <w:t>Įmonės telefono numeris</w:t>
            </w:r>
          </w:p>
          <w:p w:rsidR="00963EE6" w:rsidRDefault="00963EE6" w:rsidP="00963EE6">
            <w:r>
              <w:t>Įmonės el. pašto adresas</w:t>
            </w:r>
          </w:p>
          <w:p w:rsidR="00963EE6" w:rsidRDefault="00963EE6" w:rsidP="00963EE6">
            <w:r>
              <w:t>Pardavimo sąskaitos tipas</w:t>
            </w:r>
          </w:p>
          <w:p w:rsidR="00963EE6" w:rsidRDefault="00963EE6" w:rsidP="00963EE6">
            <w:r>
              <w:t>Sąskaitos serija</w:t>
            </w:r>
          </w:p>
          <w:p w:rsidR="00963EE6" w:rsidRDefault="004A4921" w:rsidP="00963EE6">
            <w:r>
              <w:t>Są</w:t>
            </w:r>
            <w:r w:rsidR="00963EE6">
              <w:t>skaitos numeris</w:t>
            </w:r>
          </w:p>
          <w:p w:rsidR="00963EE6" w:rsidRDefault="00963EE6" w:rsidP="00963EE6">
            <w:r>
              <w:t>Užsakymo numeris (-iai)</w:t>
            </w:r>
          </w:p>
          <w:p w:rsidR="00963EE6" w:rsidRDefault="00963EE6" w:rsidP="00963EE6">
            <w:r>
              <w:t>Prekės pavadinimas</w:t>
            </w:r>
          </w:p>
          <w:p w:rsidR="00963EE6" w:rsidRDefault="00963EE6" w:rsidP="00963EE6">
            <w:r>
              <w:t>Prekės kiekis</w:t>
            </w:r>
          </w:p>
          <w:p w:rsidR="00963EE6" w:rsidRDefault="00963EE6" w:rsidP="00963EE6">
            <w:r>
              <w:lastRenderedPageBreak/>
              <w:t>Mato vienetas</w:t>
            </w:r>
          </w:p>
          <w:p w:rsidR="00963EE6" w:rsidRDefault="00963EE6" w:rsidP="00963EE6">
            <w:r>
              <w:t>Prekės kaina</w:t>
            </w:r>
          </w:p>
          <w:p w:rsidR="00963EE6" w:rsidRDefault="00963EE6" w:rsidP="00963EE6">
            <w:r>
              <w:t>Mokesčio tarifas</w:t>
            </w:r>
          </w:p>
          <w:p w:rsidR="00963EE6" w:rsidRDefault="00963EE6" w:rsidP="00963EE6">
            <w:r>
              <w:t>Suma prieš mokesčius</w:t>
            </w:r>
          </w:p>
          <w:p w:rsidR="00963EE6" w:rsidRDefault="00963EE6" w:rsidP="00963EE6">
            <w:r>
              <w:t>Mokesčio suma</w:t>
            </w:r>
          </w:p>
          <w:p w:rsidR="00963EE6" w:rsidRDefault="00963EE6" w:rsidP="00963EE6">
            <w:r>
              <w:t>Bendra suma</w:t>
            </w:r>
          </w:p>
          <w:p w:rsidR="00963EE6" w:rsidRDefault="00963EE6" w:rsidP="00963EE6">
            <w:r>
              <w:t>Suma mokėti žodžiais</w:t>
            </w:r>
          </w:p>
          <w:p w:rsidR="00963EE6" w:rsidRDefault="00963EE6" w:rsidP="00963EE6">
            <w:r>
              <w:t>Apmokėjimo terminas</w:t>
            </w:r>
          </w:p>
          <w:p w:rsidR="00963EE6" w:rsidRDefault="00963EE6" w:rsidP="00963EE6">
            <w:r>
              <w:t>Papildoma informacija</w:t>
            </w:r>
          </w:p>
          <w:p w:rsidR="00963EE6" w:rsidRDefault="00963EE6" w:rsidP="00963EE6">
            <w:r>
              <w:t>Pardavimo sąskaitos būsena</w:t>
            </w:r>
          </w:p>
          <w:p w:rsidR="00963EE6" w:rsidRDefault="00963EE6" w:rsidP="00963EE6">
            <w:r>
              <w:t>Darbuotojo, suformavusio dokumentą pareigos</w:t>
            </w:r>
          </w:p>
          <w:p w:rsidR="00CC67C5" w:rsidRPr="00CC67C5" w:rsidRDefault="00963EE6" w:rsidP="00963EE6">
            <w:r>
              <w:t>Darbuotojo, suformavusio dokumentą vardas ir pavardė</w:t>
            </w:r>
          </w:p>
        </w:tc>
        <w:tc>
          <w:tcPr>
            <w:tcW w:w="879" w:type="dxa"/>
          </w:tcPr>
          <w:p w:rsidR="00CC67C5" w:rsidRPr="00CC67C5" w:rsidRDefault="00CC67C5" w:rsidP="00BB66D4"/>
        </w:tc>
      </w:tr>
      <w:tr w:rsidR="00BB66D4" w:rsidRPr="00CC67C5" w:rsidTr="00231F53">
        <w:tc>
          <w:tcPr>
            <w:tcW w:w="1276" w:type="dxa"/>
          </w:tcPr>
          <w:p w:rsidR="00CC67C5" w:rsidRPr="00826727" w:rsidRDefault="00CC67C5" w:rsidP="00BB66D4">
            <w:pPr>
              <w:rPr>
                <w:b/>
              </w:rPr>
            </w:pPr>
            <w:r w:rsidRPr="00826727">
              <w:rPr>
                <w:b/>
              </w:rPr>
              <w:t>U37.D5.2</w:t>
            </w:r>
          </w:p>
        </w:tc>
        <w:tc>
          <w:tcPr>
            <w:tcW w:w="1843" w:type="dxa"/>
          </w:tcPr>
          <w:p w:rsidR="00CC67C5" w:rsidRPr="00CC67C5" w:rsidRDefault="00CC67C5" w:rsidP="00BB66D4">
            <w:r w:rsidRPr="00CC67C5">
              <w:t>Peržiūrėti Kliento PVM sąskaitų faktūrų sąrašą</w:t>
            </w:r>
          </w:p>
        </w:tc>
        <w:tc>
          <w:tcPr>
            <w:tcW w:w="2410" w:type="dxa"/>
          </w:tcPr>
          <w:p w:rsidR="00CC67C5" w:rsidRPr="00CC67C5" w:rsidRDefault="009657D7" w:rsidP="00BB66D4">
            <w:r>
              <w:t>PVM sąskaitų faktūrų sąrašas su filtru pagal Klientą</w:t>
            </w:r>
          </w:p>
        </w:tc>
        <w:tc>
          <w:tcPr>
            <w:tcW w:w="1417" w:type="dxa"/>
          </w:tcPr>
          <w:p w:rsidR="00CC67C5" w:rsidRPr="00CC67C5" w:rsidRDefault="003A2CA4" w:rsidP="00BB66D4">
            <w:r>
              <w:t>Peržiūrėtas Kliento PVM sąskaitų faktūrų sąrašas</w:t>
            </w:r>
          </w:p>
        </w:tc>
        <w:tc>
          <w:tcPr>
            <w:tcW w:w="1843" w:type="dxa"/>
          </w:tcPr>
          <w:p w:rsidR="00CC67C5" w:rsidRPr="00CC67C5" w:rsidRDefault="00B66A66" w:rsidP="00BB66D4">
            <w:r w:rsidRPr="00CC67C5">
              <w:t>Nėra</w:t>
            </w:r>
          </w:p>
        </w:tc>
        <w:tc>
          <w:tcPr>
            <w:tcW w:w="879" w:type="dxa"/>
          </w:tcPr>
          <w:p w:rsidR="00CC67C5" w:rsidRPr="00CC67C5" w:rsidRDefault="00B66A66" w:rsidP="00BB66D4">
            <w:r w:rsidRPr="00CC67C5">
              <w:t>Nėra</w:t>
            </w:r>
          </w:p>
        </w:tc>
      </w:tr>
      <w:tr w:rsidR="00BB66D4" w:rsidRPr="00CC67C5" w:rsidTr="00231F53">
        <w:tc>
          <w:tcPr>
            <w:tcW w:w="1276" w:type="dxa"/>
          </w:tcPr>
          <w:p w:rsidR="00CC67C5" w:rsidRPr="00826727" w:rsidRDefault="00CC67C5" w:rsidP="00BB66D4">
            <w:pPr>
              <w:rPr>
                <w:b/>
              </w:rPr>
            </w:pPr>
            <w:r w:rsidRPr="00826727">
              <w:rPr>
                <w:b/>
              </w:rPr>
              <w:t>U38.D5.3</w:t>
            </w:r>
          </w:p>
        </w:tc>
        <w:tc>
          <w:tcPr>
            <w:tcW w:w="1843" w:type="dxa"/>
          </w:tcPr>
          <w:p w:rsidR="00CC67C5" w:rsidRPr="00CC67C5" w:rsidRDefault="00CC67C5" w:rsidP="00BB66D4">
            <w:r w:rsidRPr="00CC67C5">
              <w:t>Peržiūrėti visų PVM sąskaitų faktūrų sąrašą</w:t>
            </w:r>
          </w:p>
        </w:tc>
        <w:tc>
          <w:tcPr>
            <w:tcW w:w="2410" w:type="dxa"/>
          </w:tcPr>
          <w:p w:rsidR="00CC67C5" w:rsidRPr="00CC67C5" w:rsidRDefault="007041B5" w:rsidP="00BB66D4">
            <w:r>
              <w:t xml:space="preserve">PVM sąskaitų faktūrų sąrašas </w:t>
            </w:r>
          </w:p>
        </w:tc>
        <w:tc>
          <w:tcPr>
            <w:tcW w:w="1417" w:type="dxa"/>
          </w:tcPr>
          <w:p w:rsidR="00CC67C5" w:rsidRPr="00CC67C5" w:rsidRDefault="003A2CA4" w:rsidP="00BB66D4">
            <w:r>
              <w:t>Peržiūrėtas visų PVM sąskaitų faktūrų sąrašas</w:t>
            </w:r>
          </w:p>
        </w:tc>
        <w:tc>
          <w:tcPr>
            <w:tcW w:w="1843" w:type="dxa"/>
          </w:tcPr>
          <w:p w:rsidR="00CC67C5" w:rsidRPr="00CC67C5" w:rsidRDefault="00B66A66" w:rsidP="00BB66D4">
            <w:r w:rsidRPr="00CC67C5">
              <w:t>Nėra</w:t>
            </w:r>
          </w:p>
        </w:tc>
        <w:tc>
          <w:tcPr>
            <w:tcW w:w="879" w:type="dxa"/>
          </w:tcPr>
          <w:p w:rsidR="00CC67C5" w:rsidRPr="00CC67C5" w:rsidRDefault="00B66A66" w:rsidP="00BB66D4">
            <w:r w:rsidRPr="00CC67C5">
              <w:t>Nėra</w:t>
            </w:r>
          </w:p>
        </w:tc>
      </w:tr>
      <w:tr w:rsidR="00BB66D4" w:rsidRPr="00CC67C5" w:rsidTr="00231F53">
        <w:tc>
          <w:tcPr>
            <w:tcW w:w="1276" w:type="dxa"/>
          </w:tcPr>
          <w:p w:rsidR="00CC67C5" w:rsidRPr="00826727" w:rsidRDefault="00CC67C5" w:rsidP="00BB66D4">
            <w:pPr>
              <w:rPr>
                <w:b/>
              </w:rPr>
            </w:pPr>
            <w:r w:rsidRPr="00826727">
              <w:rPr>
                <w:b/>
              </w:rPr>
              <w:t>U39.D5.4</w:t>
            </w:r>
          </w:p>
        </w:tc>
        <w:tc>
          <w:tcPr>
            <w:tcW w:w="1843" w:type="dxa"/>
          </w:tcPr>
          <w:p w:rsidR="00CC67C5" w:rsidRPr="00CC67C5" w:rsidRDefault="00CC67C5" w:rsidP="00BB66D4">
            <w:r w:rsidRPr="00CC67C5">
              <w:t>Peržiūrėti PVM sąskaitos faktūros  įrašą</w:t>
            </w:r>
          </w:p>
        </w:tc>
        <w:tc>
          <w:tcPr>
            <w:tcW w:w="2410" w:type="dxa"/>
          </w:tcPr>
          <w:p w:rsidR="00CC67C5" w:rsidRPr="00CC67C5" w:rsidRDefault="007041B5" w:rsidP="00BB66D4">
            <w:r>
              <w:t>Sąskaitos faktūros kortelė (</w:t>
            </w:r>
            <w:r w:rsidR="00D62D5E" w:rsidRPr="00CC67C5">
              <w:t>U36.D5.1</w:t>
            </w:r>
            <w:r>
              <w:t>)</w:t>
            </w:r>
          </w:p>
        </w:tc>
        <w:tc>
          <w:tcPr>
            <w:tcW w:w="1417" w:type="dxa"/>
          </w:tcPr>
          <w:p w:rsidR="00CC67C5" w:rsidRPr="00CC67C5" w:rsidRDefault="003A2CA4" w:rsidP="00BB66D4">
            <w:r>
              <w:t>Peržiūrėtas sąskaitos faktūros sąrašas</w:t>
            </w:r>
          </w:p>
        </w:tc>
        <w:tc>
          <w:tcPr>
            <w:tcW w:w="1843" w:type="dxa"/>
          </w:tcPr>
          <w:p w:rsidR="00CC67C5" w:rsidRPr="00CC67C5" w:rsidRDefault="00B66A66" w:rsidP="00BB66D4">
            <w:r w:rsidRPr="00CC67C5">
              <w:t>Nėra</w:t>
            </w:r>
          </w:p>
        </w:tc>
        <w:tc>
          <w:tcPr>
            <w:tcW w:w="879" w:type="dxa"/>
          </w:tcPr>
          <w:p w:rsidR="00CC67C5" w:rsidRPr="00CC67C5" w:rsidRDefault="00963EE6" w:rsidP="00BB66D4">
            <w:r w:rsidRPr="00CC67C5">
              <w:t>Nėra</w:t>
            </w:r>
          </w:p>
        </w:tc>
      </w:tr>
      <w:tr w:rsidR="00BB66D4" w:rsidRPr="00CC67C5" w:rsidTr="00231F53">
        <w:tc>
          <w:tcPr>
            <w:tcW w:w="1276" w:type="dxa"/>
          </w:tcPr>
          <w:p w:rsidR="00CC67C5" w:rsidRPr="00826727" w:rsidRDefault="00CC67C5" w:rsidP="00BB66D4">
            <w:pPr>
              <w:rPr>
                <w:b/>
              </w:rPr>
            </w:pPr>
            <w:r w:rsidRPr="00826727">
              <w:rPr>
                <w:b/>
              </w:rPr>
              <w:t>U40.D5.5</w:t>
            </w:r>
          </w:p>
        </w:tc>
        <w:tc>
          <w:tcPr>
            <w:tcW w:w="1843" w:type="dxa"/>
          </w:tcPr>
          <w:p w:rsidR="00CC67C5" w:rsidRPr="00CC67C5" w:rsidRDefault="00CC67C5" w:rsidP="00BB66D4">
            <w:r w:rsidRPr="00CC67C5">
              <w:t>Koreguoti PVM sąskaitos faktūros  įrašą</w:t>
            </w:r>
          </w:p>
        </w:tc>
        <w:tc>
          <w:tcPr>
            <w:tcW w:w="2410" w:type="dxa"/>
          </w:tcPr>
          <w:p w:rsidR="00CC67C5" w:rsidRPr="00CC67C5" w:rsidRDefault="007041B5" w:rsidP="00BB66D4">
            <w:r>
              <w:t>Sąskaitos faktūros kortelė (</w:t>
            </w:r>
            <w:r w:rsidR="00D62D5E" w:rsidRPr="00CC67C5">
              <w:t>U36.D5.1</w:t>
            </w:r>
            <w:r>
              <w:t>)</w:t>
            </w:r>
          </w:p>
        </w:tc>
        <w:tc>
          <w:tcPr>
            <w:tcW w:w="1417" w:type="dxa"/>
          </w:tcPr>
          <w:p w:rsidR="00CC67C5" w:rsidRPr="00CC67C5" w:rsidRDefault="003A2CA4" w:rsidP="00BB66D4">
            <w:r>
              <w:t>Pakoreguotas PVM sąskaitos faktūros įrašas</w:t>
            </w:r>
          </w:p>
        </w:tc>
        <w:tc>
          <w:tcPr>
            <w:tcW w:w="1843" w:type="dxa"/>
          </w:tcPr>
          <w:p w:rsidR="00963EE6" w:rsidRPr="00CC67C5" w:rsidRDefault="00963EE6" w:rsidP="00963EE6">
            <w:r>
              <w:t>At</w:t>
            </w:r>
            <w:r w:rsidR="004A4921">
              <w:t>naujinti Sąskaitos faktūros duo</w:t>
            </w:r>
            <w:r>
              <w:t>m</w:t>
            </w:r>
            <w:r w:rsidR="004A4921">
              <w:t>e</w:t>
            </w:r>
            <w:r>
              <w:t>nys</w:t>
            </w:r>
            <w:r w:rsidRPr="00CC67C5">
              <w:t>.</w:t>
            </w:r>
          </w:p>
          <w:p w:rsidR="00CC67C5" w:rsidRPr="00CC67C5" w:rsidRDefault="00CC67C5" w:rsidP="00BB66D4"/>
        </w:tc>
        <w:tc>
          <w:tcPr>
            <w:tcW w:w="879" w:type="dxa"/>
          </w:tcPr>
          <w:p w:rsidR="00CC67C5" w:rsidRPr="00CC67C5" w:rsidRDefault="00963EE6" w:rsidP="00BB66D4">
            <w:r w:rsidRPr="00CC67C5">
              <w:t>Nėra</w:t>
            </w:r>
          </w:p>
        </w:tc>
      </w:tr>
      <w:tr w:rsidR="00BB66D4" w:rsidRPr="00CC67C5" w:rsidTr="00231F53">
        <w:tc>
          <w:tcPr>
            <w:tcW w:w="1276" w:type="dxa"/>
          </w:tcPr>
          <w:p w:rsidR="00CC67C5" w:rsidRPr="00826727" w:rsidRDefault="00CC67C5" w:rsidP="00BB66D4">
            <w:pPr>
              <w:rPr>
                <w:b/>
              </w:rPr>
            </w:pPr>
            <w:r w:rsidRPr="00826727">
              <w:rPr>
                <w:b/>
              </w:rPr>
              <w:t>U41.D5.6</w:t>
            </w:r>
          </w:p>
        </w:tc>
        <w:tc>
          <w:tcPr>
            <w:tcW w:w="1843" w:type="dxa"/>
          </w:tcPr>
          <w:p w:rsidR="00CC67C5" w:rsidRPr="00CC67C5" w:rsidRDefault="00CC67C5" w:rsidP="00BB66D4">
            <w:r w:rsidRPr="00CC67C5">
              <w:t>Pašalinti / archyvuoti PVM sąskaitos faktūros  įrašą</w:t>
            </w:r>
          </w:p>
        </w:tc>
        <w:tc>
          <w:tcPr>
            <w:tcW w:w="2410" w:type="dxa"/>
          </w:tcPr>
          <w:p w:rsidR="00CC67C5" w:rsidRPr="00CC67C5" w:rsidRDefault="007041B5" w:rsidP="00BB66D4">
            <w:r>
              <w:t>PVM sąskaitų faktūrų sąrašas</w:t>
            </w:r>
          </w:p>
        </w:tc>
        <w:tc>
          <w:tcPr>
            <w:tcW w:w="1417" w:type="dxa"/>
          </w:tcPr>
          <w:p w:rsidR="00CC67C5" w:rsidRPr="00CC67C5" w:rsidRDefault="003A2CA4" w:rsidP="00BB66D4">
            <w:r>
              <w:t>Įrašui priskirta būsena „archyvuotas“</w:t>
            </w:r>
          </w:p>
        </w:tc>
        <w:tc>
          <w:tcPr>
            <w:tcW w:w="1843" w:type="dxa"/>
          </w:tcPr>
          <w:p w:rsidR="00CC67C5" w:rsidRPr="00CC67C5" w:rsidRDefault="00B66A66" w:rsidP="00BB66D4">
            <w:r>
              <w:t>Būsena</w:t>
            </w:r>
          </w:p>
        </w:tc>
        <w:tc>
          <w:tcPr>
            <w:tcW w:w="879" w:type="dxa"/>
          </w:tcPr>
          <w:p w:rsidR="00CC67C5" w:rsidRPr="00CC67C5" w:rsidRDefault="00B66A66" w:rsidP="00BB66D4">
            <w:r w:rsidRPr="00CC67C5">
              <w:t>Nėra</w:t>
            </w:r>
          </w:p>
        </w:tc>
      </w:tr>
      <w:tr w:rsidR="00BB66D4" w:rsidRPr="00CC67C5" w:rsidTr="00231F53">
        <w:tc>
          <w:tcPr>
            <w:tcW w:w="1276" w:type="dxa"/>
          </w:tcPr>
          <w:p w:rsidR="00CC67C5" w:rsidRPr="00826727" w:rsidRDefault="00CC67C5" w:rsidP="00BB66D4">
            <w:pPr>
              <w:rPr>
                <w:b/>
              </w:rPr>
            </w:pPr>
            <w:r w:rsidRPr="00826727">
              <w:rPr>
                <w:b/>
              </w:rPr>
              <w:lastRenderedPageBreak/>
              <w:t>U42.D5.7</w:t>
            </w:r>
          </w:p>
        </w:tc>
        <w:tc>
          <w:tcPr>
            <w:tcW w:w="1843" w:type="dxa"/>
          </w:tcPr>
          <w:p w:rsidR="00CC67C5" w:rsidRPr="00CC67C5" w:rsidRDefault="00CC67C5" w:rsidP="00BB66D4">
            <w:r w:rsidRPr="00CC67C5">
              <w:t>Sukurti PVM sąskaitos faktūros krovinio važtaraštį</w:t>
            </w:r>
          </w:p>
        </w:tc>
        <w:tc>
          <w:tcPr>
            <w:tcW w:w="2410" w:type="dxa"/>
          </w:tcPr>
          <w:p w:rsidR="00963EE6" w:rsidRDefault="0081761C" w:rsidP="00963EE6">
            <w:r w:rsidRPr="001D5E17">
              <w:t>Krovinio važtaraščio kortelė (</w:t>
            </w:r>
            <w:r w:rsidR="00963EE6">
              <w:t xml:space="preserve">Kliento (Pirkėjo ) įmonės kodas </w:t>
            </w:r>
            <w:r w:rsidR="00963EE6" w:rsidRPr="008A2EA3">
              <w:t xml:space="preserve"> </w:t>
            </w:r>
            <w:r w:rsidR="00963EE6">
              <w:t xml:space="preserve"> </w:t>
            </w:r>
          </w:p>
          <w:p w:rsidR="00963EE6" w:rsidRDefault="00963EE6" w:rsidP="00963EE6">
            <w:r>
              <w:t xml:space="preserve">Kliento pavadinimas </w:t>
            </w:r>
            <w:r w:rsidRPr="008A2EA3">
              <w:t xml:space="preserve"> </w:t>
            </w:r>
            <w:r>
              <w:t xml:space="preserve"> </w:t>
            </w:r>
          </w:p>
          <w:p w:rsidR="00963EE6" w:rsidRDefault="00963EE6" w:rsidP="00963EE6">
            <w:r>
              <w:t xml:space="preserve">Kliento pristatymo adresas </w:t>
            </w:r>
            <w:r w:rsidRPr="008A2EA3">
              <w:t xml:space="preserve"> </w:t>
            </w:r>
            <w:r>
              <w:t xml:space="preserve"> </w:t>
            </w:r>
          </w:p>
          <w:p w:rsidR="00963EE6" w:rsidRDefault="00963EE6" w:rsidP="00963EE6">
            <w:r>
              <w:t>Kliento PVM kodas</w:t>
            </w:r>
          </w:p>
          <w:p w:rsidR="00963EE6" w:rsidRDefault="00963EE6" w:rsidP="00963EE6">
            <w:r>
              <w:t xml:space="preserve">Įmonės (Pardavėjo) pavadinimas </w:t>
            </w:r>
          </w:p>
          <w:p w:rsidR="00963EE6" w:rsidRDefault="00963EE6" w:rsidP="00963EE6">
            <w:r>
              <w:t>Įmonės kodas</w:t>
            </w:r>
          </w:p>
          <w:p w:rsidR="00963EE6" w:rsidRDefault="00963EE6" w:rsidP="00963EE6">
            <w:r>
              <w:t>Įmonės PVM kodas</w:t>
            </w:r>
          </w:p>
          <w:p w:rsidR="00963EE6" w:rsidRDefault="00963EE6" w:rsidP="00963EE6">
            <w:r>
              <w:t>Įmonės adresas</w:t>
            </w:r>
          </w:p>
          <w:p w:rsidR="00963EE6" w:rsidRDefault="00963EE6" w:rsidP="00963EE6">
            <w:r>
              <w:t>Įmonės telefono numeris</w:t>
            </w:r>
          </w:p>
          <w:p w:rsidR="00963EE6" w:rsidRDefault="00963EE6" w:rsidP="00963EE6">
            <w:r>
              <w:t>Įmonės el. pašto adresas</w:t>
            </w:r>
          </w:p>
          <w:p w:rsidR="00963EE6" w:rsidRDefault="00963EE6" w:rsidP="00963EE6">
            <w:r>
              <w:t>Pardavimo sąskaitos tipas</w:t>
            </w:r>
          </w:p>
          <w:p w:rsidR="00963EE6" w:rsidRDefault="00963EE6" w:rsidP="00963EE6">
            <w:r>
              <w:t>Sąskaitos serija</w:t>
            </w:r>
          </w:p>
          <w:p w:rsidR="00963EE6" w:rsidRDefault="00963EE6" w:rsidP="00963EE6">
            <w:r>
              <w:t>Sąskaitos numeris</w:t>
            </w:r>
          </w:p>
          <w:p w:rsidR="00963EE6" w:rsidRDefault="00963EE6" w:rsidP="00963EE6">
            <w:r>
              <w:t>Užsakymo numeris (-iai)</w:t>
            </w:r>
          </w:p>
          <w:p w:rsidR="00963EE6" w:rsidRDefault="00963EE6" w:rsidP="00963EE6">
            <w:r>
              <w:t>Prekės pavadinimas</w:t>
            </w:r>
          </w:p>
          <w:p w:rsidR="00963EE6" w:rsidRDefault="00963EE6" w:rsidP="00963EE6">
            <w:r>
              <w:t>Prekės kiekis</w:t>
            </w:r>
          </w:p>
          <w:p w:rsidR="00963EE6" w:rsidRDefault="00963EE6" w:rsidP="00963EE6">
            <w:r>
              <w:t>Mato vienetas</w:t>
            </w:r>
          </w:p>
          <w:p w:rsidR="00963EE6" w:rsidRDefault="00963EE6" w:rsidP="00963EE6">
            <w:r>
              <w:t>Papildoma informacija</w:t>
            </w:r>
          </w:p>
          <w:p w:rsidR="00963EE6" w:rsidRDefault="00963EE6" w:rsidP="00963EE6">
            <w:r>
              <w:t>Darbuotojo, suformavusio dokumentą pareigos</w:t>
            </w:r>
          </w:p>
          <w:p w:rsidR="00CC67C5" w:rsidRPr="008879AE" w:rsidRDefault="00963EE6" w:rsidP="00963EE6">
            <w:pPr>
              <w:rPr>
                <w:color w:val="FF0000"/>
              </w:rPr>
            </w:pPr>
            <w:r>
              <w:t>Darbuotojo, suformavusio dokumentą vardas ir pavardė</w:t>
            </w:r>
            <w:r w:rsidR="0081761C" w:rsidRPr="001D5E17">
              <w:t>)</w:t>
            </w:r>
          </w:p>
        </w:tc>
        <w:tc>
          <w:tcPr>
            <w:tcW w:w="1417" w:type="dxa"/>
          </w:tcPr>
          <w:p w:rsidR="00CC67C5" w:rsidRPr="00CC67C5" w:rsidRDefault="003A2CA4" w:rsidP="00BB66D4">
            <w:r>
              <w:t>Sukurtas krovinio važtaraštis</w:t>
            </w:r>
          </w:p>
        </w:tc>
        <w:tc>
          <w:tcPr>
            <w:tcW w:w="1843" w:type="dxa"/>
          </w:tcPr>
          <w:p w:rsidR="00963EE6" w:rsidRDefault="00963EE6" w:rsidP="00963EE6">
            <w:r w:rsidRPr="001D5E17">
              <w:t>Krovinio važtaraščio kortelė (</w:t>
            </w:r>
            <w:r>
              <w:t xml:space="preserve">Kliento (Pirkėjo ) įmonės kodas </w:t>
            </w:r>
            <w:r w:rsidRPr="008A2EA3">
              <w:t xml:space="preserve"> </w:t>
            </w:r>
            <w:r>
              <w:t xml:space="preserve"> </w:t>
            </w:r>
          </w:p>
          <w:p w:rsidR="00963EE6" w:rsidRDefault="00963EE6" w:rsidP="00963EE6">
            <w:r>
              <w:t xml:space="preserve">Kliento pavadinimas </w:t>
            </w:r>
            <w:r w:rsidRPr="008A2EA3">
              <w:t xml:space="preserve"> </w:t>
            </w:r>
            <w:r>
              <w:t xml:space="preserve"> </w:t>
            </w:r>
          </w:p>
          <w:p w:rsidR="00963EE6" w:rsidRDefault="00963EE6" w:rsidP="00963EE6">
            <w:r>
              <w:t xml:space="preserve">Kliento pristatymo adresas </w:t>
            </w:r>
            <w:r w:rsidRPr="008A2EA3">
              <w:t xml:space="preserve"> </w:t>
            </w:r>
            <w:r>
              <w:t xml:space="preserve"> </w:t>
            </w:r>
          </w:p>
          <w:p w:rsidR="00963EE6" w:rsidRDefault="00963EE6" w:rsidP="00963EE6">
            <w:r>
              <w:t>Kliento PVM kodas</w:t>
            </w:r>
          </w:p>
          <w:p w:rsidR="00963EE6" w:rsidRDefault="00963EE6" w:rsidP="00963EE6">
            <w:r>
              <w:t xml:space="preserve">Įmonės (Pardavėjo) pavadinimas </w:t>
            </w:r>
          </w:p>
          <w:p w:rsidR="00963EE6" w:rsidRDefault="00963EE6" w:rsidP="00963EE6">
            <w:r>
              <w:t>Įmonės kodas</w:t>
            </w:r>
          </w:p>
          <w:p w:rsidR="00963EE6" w:rsidRDefault="00963EE6" w:rsidP="00963EE6">
            <w:r>
              <w:t>Įmonės PVM kodas</w:t>
            </w:r>
          </w:p>
          <w:p w:rsidR="00963EE6" w:rsidRDefault="00963EE6" w:rsidP="00963EE6">
            <w:r>
              <w:t>Įmonės adresas</w:t>
            </w:r>
          </w:p>
          <w:p w:rsidR="00963EE6" w:rsidRDefault="00963EE6" w:rsidP="00963EE6">
            <w:r>
              <w:t>Įmonės telefono numeris</w:t>
            </w:r>
          </w:p>
          <w:p w:rsidR="00963EE6" w:rsidRDefault="00963EE6" w:rsidP="00963EE6">
            <w:r>
              <w:t>Įmonės el. pašto adresas</w:t>
            </w:r>
          </w:p>
          <w:p w:rsidR="00963EE6" w:rsidRDefault="00963EE6" w:rsidP="00963EE6">
            <w:r>
              <w:t>Pardavimo sąskaitos tipas</w:t>
            </w:r>
          </w:p>
          <w:p w:rsidR="00963EE6" w:rsidRDefault="00963EE6" w:rsidP="00963EE6">
            <w:r>
              <w:t>Sąskaitos serija</w:t>
            </w:r>
          </w:p>
          <w:p w:rsidR="00963EE6" w:rsidRDefault="00963EE6" w:rsidP="00963EE6">
            <w:r>
              <w:t>Sąskaitos numeris</w:t>
            </w:r>
          </w:p>
          <w:p w:rsidR="00963EE6" w:rsidRDefault="00963EE6" w:rsidP="00963EE6">
            <w:r>
              <w:t>Užsakymo numeris (-iai)</w:t>
            </w:r>
          </w:p>
          <w:p w:rsidR="00963EE6" w:rsidRDefault="00963EE6" w:rsidP="00963EE6">
            <w:r>
              <w:t>Prekės pavadinimas</w:t>
            </w:r>
          </w:p>
          <w:p w:rsidR="00963EE6" w:rsidRDefault="00963EE6" w:rsidP="00963EE6">
            <w:r>
              <w:t>Prekės kiekis</w:t>
            </w:r>
          </w:p>
          <w:p w:rsidR="00963EE6" w:rsidRDefault="00963EE6" w:rsidP="00963EE6">
            <w:r>
              <w:t>Mato vienetas</w:t>
            </w:r>
          </w:p>
          <w:p w:rsidR="00963EE6" w:rsidRDefault="00963EE6" w:rsidP="00963EE6">
            <w:r>
              <w:t>Papildoma informacija</w:t>
            </w:r>
          </w:p>
          <w:p w:rsidR="00963EE6" w:rsidRDefault="00963EE6" w:rsidP="00963EE6">
            <w:r>
              <w:t>Darbuotojo, suformavusio dokumentą pareigos</w:t>
            </w:r>
          </w:p>
          <w:p w:rsidR="00CC67C5" w:rsidRPr="00CC67C5" w:rsidRDefault="00963EE6" w:rsidP="00963EE6">
            <w:r>
              <w:t>Darbuotojo, suformavusio dokumentą vardas ir pavardė</w:t>
            </w:r>
            <w:r w:rsidRPr="001D5E17">
              <w:t>)</w:t>
            </w:r>
          </w:p>
        </w:tc>
        <w:tc>
          <w:tcPr>
            <w:tcW w:w="879" w:type="dxa"/>
          </w:tcPr>
          <w:p w:rsidR="00CC67C5" w:rsidRPr="00CC67C5" w:rsidRDefault="00B66A66" w:rsidP="00BB66D4">
            <w:r w:rsidRPr="00CC67C5">
              <w:t>Nėra</w:t>
            </w:r>
          </w:p>
        </w:tc>
      </w:tr>
      <w:tr w:rsidR="00BB66D4" w:rsidRPr="00CC67C5" w:rsidTr="00231F53">
        <w:tc>
          <w:tcPr>
            <w:tcW w:w="1276" w:type="dxa"/>
          </w:tcPr>
          <w:p w:rsidR="00CC67C5" w:rsidRPr="00826727" w:rsidRDefault="00CC67C5" w:rsidP="00BB66D4">
            <w:pPr>
              <w:rPr>
                <w:b/>
              </w:rPr>
            </w:pPr>
            <w:r w:rsidRPr="00826727">
              <w:rPr>
                <w:b/>
              </w:rPr>
              <w:t>U43.D5.8</w:t>
            </w:r>
          </w:p>
        </w:tc>
        <w:tc>
          <w:tcPr>
            <w:tcW w:w="1843" w:type="dxa"/>
          </w:tcPr>
          <w:p w:rsidR="00CC67C5" w:rsidRPr="00CC67C5" w:rsidRDefault="00CC67C5" w:rsidP="00BB66D4">
            <w:r w:rsidRPr="00CC67C5">
              <w:t>Peržiūrėti PVM sąskaitos faktūros krovinio važtaraščio įrašą</w:t>
            </w:r>
          </w:p>
        </w:tc>
        <w:tc>
          <w:tcPr>
            <w:tcW w:w="2410" w:type="dxa"/>
          </w:tcPr>
          <w:p w:rsidR="00CC67C5" w:rsidRPr="00CC67C5" w:rsidRDefault="0081761C" w:rsidP="00BB66D4">
            <w:r>
              <w:t>Krovinio važtaraščio kortelė (</w:t>
            </w:r>
            <w:r w:rsidR="00D62D5E" w:rsidRPr="00CC67C5">
              <w:t>U42.D5.7</w:t>
            </w:r>
            <w:r>
              <w:t>)</w:t>
            </w:r>
          </w:p>
        </w:tc>
        <w:tc>
          <w:tcPr>
            <w:tcW w:w="1417" w:type="dxa"/>
          </w:tcPr>
          <w:p w:rsidR="00CC67C5" w:rsidRPr="00CC67C5" w:rsidRDefault="00B66A66" w:rsidP="00BB66D4">
            <w:r>
              <w:t>Peržiūrėtas krovinio važtaraščio įrašas</w:t>
            </w:r>
          </w:p>
        </w:tc>
        <w:tc>
          <w:tcPr>
            <w:tcW w:w="1843" w:type="dxa"/>
          </w:tcPr>
          <w:p w:rsidR="00CC67C5" w:rsidRPr="00CC67C5" w:rsidRDefault="00B66A66" w:rsidP="00BB66D4">
            <w:r w:rsidRPr="00CC67C5">
              <w:t>Nėra</w:t>
            </w:r>
          </w:p>
        </w:tc>
        <w:tc>
          <w:tcPr>
            <w:tcW w:w="879" w:type="dxa"/>
          </w:tcPr>
          <w:p w:rsidR="00CC67C5" w:rsidRPr="00CC67C5" w:rsidRDefault="00B66A66" w:rsidP="00BB66D4">
            <w:r w:rsidRPr="00CC67C5">
              <w:t>Nėra</w:t>
            </w:r>
          </w:p>
        </w:tc>
      </w:tr>
      <w:tr w:rsidR="00BB66D4" w:rsidRPr="00CC67C5" w:rsidTr="00231F53">
        <w:tc>
          <w:tcPr>
            <w:tcW w:w="1276" w:type="dxa"/>
          </w:tcPr>
          <w:p w:rsidR="00CC67C5" w:rsidRPr="00826727" w:rsidRDefault="00CC67C5" w:rsidP="00BB66D4">
            <w:pPr>
              <w:rPr>
                <w:b/>
              </w:rPr>
            </w:pPr>
            <w:r w:rsidRPr="00826727">
              <w:rPr>
                <w:b/>
              </w:rPr>
              <w:lastRenderedPageBreak/>
              <w:t>U44.D5.9</w:t>
            </w:r>
          </w:p>
        </w:tc>
        <w:tc>
          <w:tcPr>
            <w:tcW w:w="1843" w:type="dxa"/>
          </w:tcPr>
          <w:p w:rsidR="00CC67C5" w:rsidRPr="00CC67C5" w:rsidRDefault="00CC67C5" w:rsidP="00BB66D4">
            <w:r w:rsidRPr="00CC67C5">
              <w:t>Koreguoti PVM sąskaitos faktūros krovinio važtaraščio įrašą</w:t>
            </w:r>
          </w:p>
        </w:tc>
        <w:tc>
          <w:tcPr>
            <w:tcW w:w="2410" w:type="dxa"/>
          </w:tcPr>
          <w:p w:rsidR="00CC67C5" w:rsidRPr="00CC67C5" w:rsidRDefault="0081761C" w:rsidP="00BB66D4">
            <w:r>
              <w:t>Krovinio važtaraščio kortelė (</w:t>
            </w:r>
            <w:r w:rsidR="00D62D5E" w:rsidRPr="00CC67C5">
              <w:t>U42.D5.7</w:t>
            </w:r>
            <w:r>
              <w:t>)</w:t>
            </w:r>
          </w:p>
        </w:tc>
        <w:tc>
          <w:tcPr>
            <w:tcW w:w="1417" w:type="dxa"/>
          </w:tcPr>
          <w:p w:rsidR="00CC67C5" w:rsidRPr="00CC67C5" w:rsidRDefault="00B66A66" w:rsidP="00BB66D4">
            <w:r>
              <w:t>Pakoreguotas krovinio važtaraščio įrašas</w:t>
            </w:r>
          </w:p>
        </w:tc>
        <w:tc>
          <w:tcPr>
            <w:tcW w:w="1843" w:type="dxa"/>
          </w:tcPr>
          <w:p w:rsidR="00963EE6" w:rsidRPr="00CC67C5" w:rsidRDefault="00963EE6" w:rsidP="00963EE6">
            <w:r>
              <w:t xml:space="preserve">Atnaujinti krovinio važtaraščio </w:t>
            </w:r>
            <w:r w:rsidRPr="00CC67C5">
              <w:t xml:space="preserve"> duomenys.</w:t>
            </w:r>
          </w:p>
          <w:p w:rsidR="00CC67C5" w:rsidRPr="00CC67C5" w:rsidRDefault="00CC67C5" w:rsidP="00BB66D4"/>
        </w:tc>
        <w:tc>
          <w:tcPr>
            <w:tcW w:w="879" w:type="dxa"/>
          </w:tcPr>
          <w:p w:rsidR="00CC67C5" w:rsidRPr="00CC67C5" w:rsidRDefault="00CC67C5" w:rsidP="00BB66D4"/>
        </w:tc>
      </w:tr>
      <w:tr w:rsidR="00BB66D4" w:rsidRPr="00CC67C5" w:rsidTr="00231F53">
        <w:tc>
          <w:tcPr>
            <w:tcW w:w="1276" w:type="dxa"/>
          </w:tcPr>
          <w:p w:rsidR="00CC67C5" w:rsidRPr="00826727" w:rsidRDefault="00CC67C5" w:rsidP="00BB66D4">
            <w:pPr>
              <w:rPr>
                <w:b/>
              </w:rPr>
            </w:pPr>
            <w:r w:rsidRPr="00826727">
              <w:rPr>
                <w:b/>
              </w:rPr>
              <w:t>U45.D5.10</w:t>
            </w:r>
          </w:p>
        </w:tc>
        <w:tc>
          <w:tcPr>
            <w:tcW w:w="1843" w:type="dxa"/>
          </w:tcPr>
          <w:p w:rsidR="00CC67C5" w:rsidRPr="00CC67C5" w:rsidRDefault="00CC67C5" w:rsidP="00BB66D4">
            <w:r w:rsidRPr="00CC67C5">
              <w:t>Pašalinti / archyvuoti PVM sąskaitos faktūros krovinio važtaraščio  įrašą</w:t>
            </w:r>
          </w:p>
        </w:tc>
        <w:tc>
          <w:tcPr>
            <w:tcW w:w="2410" w:type="dxa"/>
          </w:tcPr>
          <w:p w:rsidR="00CC67C5" w:rsidRPr="00CC67C5" w:rsidRDefault="0081761C" w:rsidP="00BB66D4">
            <w:r>
              <w:t>Krovinio važtaraščio sąrašas</w:t>
            </w:r>
          </w:p>
        </w:tc>
        <w:tc>
          <w:tcPr>
            <w:tcW w:w="1417" w:type="dxa"/>
          </w:tcPr>
          <w:p w:rsidR="00CC67C5" w:rsidRPr="00CC67C5" w:rsidRDefault="003A2CA4" w:rsidP="00BB66D4">
            <w:r>
              <w:t>Įrašui priskirta būsena „archyvuotas“</w:t>
            </w:r>
          </w:p>
        </w:tc>
        <w:tc>
          <w:tcPr>
            <w:tcW w:w="1843" w:type="dxa"/>
          </w:tcPr>
          <w:p w:rsidR="00CC67C5" w:rsidRPr="00CC67C5" w:rsidRDefault="00B66A66" w:rsidP="00BB66D4">
            <w:r>
              <w:t>Būsena</w:t>
            </w:r>
          </w:p>
        </w:tc>
        <w:tc>
          <w:tcPr>
            <w:tcW w:w="879" w:type="dxa"/>
          </w:tcPr>
          <w:p w:rsidR="00CC67C5" w:rsidRPr="00CC67C5" w:rsidRDefault="00B66A66" w:rsidP="00BB66D4">
            <w:r w:rsidRPr="00CC67C5">
              <w:t>Nėra</w:t>
            </w:r>
          </w:p>
        </w:tc>
      </w:tr>
      <w:tr w:rsidR="00BB66D4" w:rsidRPr="00CC67C5" w:rsidTr="00231F53">
        <w:tc>
          <w:tcPr>
            <w:tcW w:w="1276" w:type="dxa"/>
          </w:tcPr>
          <w:p w:rsidR="00CC67C5" w:rsidRPr="00826727" w:rsidRDefault="00CC67C5" w:rsidP="00BB66D4">
            <w:pPr>
              <w:rPr>
                <w:b/>
              </w:rPr>
            </w:pPr>
            <w:r w:rsidRPr="00826727">
              <w:rPr>
                <w:b/>
              </w:rPr>
              <w:t>U56.D5.11</w:t>
            </w:r>
          </w:p>
        </w:tc>
        <w:tc>
          <w:tcPr>
            <w:tcW w:w="1843" w:type="dxa"/>
          </w:tcPr>
          <w:p w:rsidR="00CC67C5" w:rsidRPr="00CC67C5" w:rsidRDefault="00CC67C5" w:rsidP="00BB66D4">
            <w:r w:rsidRPr="00CC67C5">
              <w:t>Pakeisti PVM sąskaitos faktūros būseną</w:t>
            </w:r>
          </w:p>
        </w:tc>
        <w:tc>
          <w:tcPr>
            <w:tcW w:w="2410" w:type="dxa"/>
          </w:tcPr>
          <w:p w:rsidR="00CC67C5" w:rsidRPr="00CC67C5" w:rsidRDefault="0081761C" w:rsidP="00BB66D4">
            <w:r>
              <w:t>Krovinio važtaraščio kortelė (</w:t>
            </w:r>
            <w:r w:rsidR="00D62D5E" w:rsidRPr="00CC67C5">
              <w:t>U42.D5.7</w:t>
            </w:r>
            <w:r>
              <w:t>)</w:t>
            </w:r>
          </w:p>
        </w:tc>
        <w:tc>
          <w:tcPr>
            <w:tcW w:w="1417" w:type="dxa"/>
          </w:tcPr>
          <w:p w:rsidR="00CC67C5" w:rsidRPr="00CC67C5" w:rsidRDefault="00B66A66" w:rsidP="00BB66D4">
            <w:r>
              <w:t>Pakeista būsena</w:t>
            </w:r>
          </w:p>
        </w:tc>
        <w:tc>
          <w:tcPr>
            <w:tcW w:w="1843" w:type="dxa"/>
          </w:tcPr>
          <w:p w:rsidR="00CC67C5" w:rsidRPr="00CC67C5" w:rsidRDefault="00B66A66" w:rsidP="00BB66D4">
            <w:r>
              <w:t>Būsena</w:t>
            </w:r>
          </w:p>
        </w:tc>
        <w:tc>
          <w:tcPr>
            <w:tcW w:w="879" w:type="dxa"/>
          </w:tcPr>
          <w:p w:rsidR="00CC67C5" w:rsidRPr="00CC67C5" w:rsidRDefault="00B66A66" w:rsidP="00BB66D4">
            <w:r w:rsidRPr="00CC67C5">
              <w:t>Nėra</w:t>
            </w:r>
          </w:p>
        </w:tc>
      </w:tr>
    </w:tbl>
    <w:p w:rsidR="00EC3A80" w:rsidRPr="00EC3A80" w:rsidRDefault="00EC3A80" w:rsidP="00EC3A80">
      <w:pPr>
        <w:rPr>
          <w:lang w:eastAsia="en-US"/>
        </w:rPr>
      </w:pPr>
    </w:p>
    <w:p w:rsidR="00EC3A80" w:rsidRPr="00EC3A80" w:rsidRDefault="00EC3A80" w:rsidP="003A15F4">
      <w:pPr>
        <w:pStyle w:val="Heading4"/>
        <w:rPr>
          <w:lang w:eastAsia="en-US"/>
        </w:rPr>
      </w:pPr>
      <w:r w:rsidRPr="005640D5">
        <w:rPr>
          <w:lang w:eastAsia="en-US"/>
        </w:rPr>
        <w:t>Prekės</w:t>
      </w:r>
      <w:r w:rsidR="00EC32B5" w:rsidRPr="005640D5">
        <w:rPr>
          <w:lang w:eastAsia="en-US"/>
        </w:rPr>
        <w:t>, Mato vienetai</w:t>
      </w:r>
    </w:p>
    <w:p w:rsidR="00C1764C" w:rsidRDefault="00EC32B5" w:rsidP="00BB66D4">
      <w:pPr>
        <w:pStyle w:val="CaptionLentele"/>
      </w:pPr>
      <w:r>
        <w:fldChar w:fldCharType="begin"/>
      </w:r>
      <w:r>
        <w:instrText xml:space="preserve"> SEQ Lentelė \* ARABIC </w:instrText>
      </w:r>
      <w:r>
        <w:fldChar w:fldCharType="separate"/>
      </w:r>
      <w:bookmarkStart w:id="70" w:name="_Toc472872604"/>
      <w:r w:rsidR="00F00B2C">
        <w:rPr>
          <w:noProof/>
        </w:rPr>
        <w:t>15</w:t>
      </w:r>
      <w:r>
        <w:fldChar w:fldCharType="end"/>
      </w:r>
      <w:r>
        <w:t xml:space="preserve"> l</w:t>
      </w:r>
      <w:r w:rsidR="00C1764C">
        <w:t xml:space="preserve">entelė </w:t>
      </w:r>
      <w:r w:rsidR="00C1764C" w:rsidRPr="00372BB8">
        <w:t xml:space="preserve"> </w:t>
      </w:r>
      <w:r>
        <w:t>Da</w:t>
      </w:r>
      <w:r w:rsidRPr="00EC32B5">
        <w:t>lykiniai reikalavimai su esybėmis</w:t>
      </w:r>
      <w:r>
        <w:t xml:space="preserve"> Prekė ir Mato vienetas</w:t>
      </w:r>
      <w:bookmarkEnd w:id="70"/>
    </w:p>
    <w:tbl>
      <w:tblPr>
        <w:tblStyle w:val="TableGrid"/>
        <w:tblW w:w="9668" w:type="dxa"/>
        <w:tblInd w:w="-34" w:type="dxa"/>
        <w:tblLayout w:type="fixed"/>
        <w:tblLook w:val="04A0" w:firstRow="1" w:lastRow="0" w:firstColumn="1" w:lastColumn="0" w:noHBand="0" w:noVBand="1"/>
      </w:tblPr>
      <w:tblGrid>
        <w:gridCol w:w="1276"/>
        <w:gridCol w:w="1843"/>
        <w:gridCol w:w="2410"/>
        <w:gridCol w:w="1417"/>
        <w:gridCol w:w="1872"/>
        <w:gridCol w:w="850"/>
      </w:tblGrid>
      <w:tr w:rsidR="00CC67C5" w:rsidRPr="00BB66D4" w:rsidTr="00950F5F">
        <w:tc>
          <w:tcPr>
            <w:tcW w:w="1276" w:type="dxa"/>
            <w:shd w:val="clear" w:color="auto" w:fill="B6DDE8" w:themeFill="accent5" w:themeFillTint="66"/>
          </w:tcPr>
          <w:p w:rsidR="00CC67C5" w:rsidRPr="00BB66D4" w:rsidRDefault="00CC67C5" w:rsidP="00BB66D4">
            <w:pPr>
              <w:rPr>
                <w:b/>
              </w:rPr>
            </w:pPr>
            <w:r w:rsidRPr="00BB66D4">
              <w:rPr>
                <w:b/>
              </w:rPr>
              <w:t>Reikalavimo Nr.</w:t>
            </w:r>
          </w:p>
        </w:tc>
        <w:tc>
          <w:tcPr>
            <w:tcW w:w="1843" w:type="dxa"/>
            <w:shd w:val="clear" w:color="auto" w:fill="B6DDE8" w:themeFill="accent5" w:themeFillTint="66"/>
          </w:tcPr>
          <w:p w:rsidR="00CC67C5" w:rsidRPr="00BB66D4" w:rsidRDefault="00CC67C5" w:rsidP="00BB66D4">
            <w:pPr>
              <w:rPr>
                <w:b/>
              </w:rPr>
            </w:pPr>
            <w:r w:rsidRPr="00BB66D4">
              <w:rPr>
                <w:b/>
              </w:rPr>
              <w:t>Dalykinis reikalavimas</w:t>
            </w:r>
          </w:p>
        </w:tc>
        <w:tc>
          <w:tcPr>
            <w:tcW w:w="2410" w:type="dxa"/>
            <w:shd w:val="clear" w:color="auto" w:fill="B6DDE8" w:themeFill="accent5" w:themeFillTint="66"/>
          </w:tcPr>
          <w:p w:rsidR="00CC67C5" w:rsidRPr="00BB66D4" w:rsidRDefault="00CC67C5" w:rsidP="00BB66D4">
            <w:pPr>
              <w:rPr>
                <w:b/>
              </w:rPr>
            </w:pPr>
            <w:r w:rsidRPr="00BB66D4">
              <w:rPr>
                <w:b/>
              </w:rPr>
              <w:t>Įeiga</w:t>
            </w:r>
          </w:p>
        </w:tc>
        <w:tc>
          <w:tcPr>
            <w:tcW w:w="1417" w:type="dxa"/>
            <w:shd w:val="clear" w:color="auto" w:fill="B6DDE8" w:themeFill="accent5" w:themeFillTint="66"/>
          </w:tcPr>
          <w:p w:rsidR="00CC67C5" w:rsidRPr="00BB66D4" w:rsidRDefault="00CC67C5" w:rsidP="00BB66D4">
            <w:pPr>
              <w:rPr>
                <w:b/>
              </w:rPr>
            </w:pPr>
            <w:r w:rsidRPr="00BB66D4">
              <w:rPr>
                <w:b/>
              </w:rPr>
              <w:t>Rezultatas</w:t>
            </w:r>
          </w:p>
        </w:tc>
        <w:tc>
          <w:tcPr>
            <w:tcW w:w="1872" w:type="dxa"/>
            <w:shd w:val="clear" w:color="auto" w:fill="B6DDE8" w:themeFill="accent5" w:themeFillTint="66"/>
          </w:tcPr>
          <w:p w:rsidR="00CC67C5" w:rsidRPr="00BB66D4" w:rsidRDefault="00CC67C5" w:rsidP="00BB66D4">
            <w:pPr>
              <w:rPr>
                <w:b/>
              </w:rPr>
            </w:pPr>
            <w:r w:rsidRPr="00BB66D4">
              <w:rPr>
                <w:b/>
              </w:rPr>
              <w:t>Įsiminti duomenys</w:t>
            </w:r>
          </w:p>
        </w:tc>
        <w:tc>
          <w:tcPr>
            <w:tcW w:w="850" w:type="dxa"/>
            <w:shd w:val="clear" w:color="auto" w:fill="B6DDE8" w:themeFill="accent5" w:themeFillTint="66"/>
          </w:tcPr>
          <w:p w:rsidR="00CC67C5" w:rsidRPr="00BB66D4" w:rsidRDefault="00CC67C5" w:rsidP="00BB66D4">
            <w:pPr>
              <w:rPr>
                <w:b/>
              </w:rPr>
            </w:pPr>
            <w:r w:rsidRPr="00BB66D4">
              <w:rPr>
                <w:b/>
              </w:rPr>
              <w:t>Skaičiavimai / pastabos</w:t>
            </w:r>
          </w:p>
        </w:tc>
      </w:tr>
      <w:tr w:rsidR="00CC67C5" w:rsidRPr="00CC67C5" w:rsidTr="00950F5F">
        <w:tc>
          <w:tcPr>
            <w:tcW w:w="1276" w:type="dxa"/>
          </w:tcPr>
          <w:p w:rsidR="00CC67C5" w:rsidRPr="00826727" w:rsidRDefault="00CC67C5" w:rsidP="00BB66D4">
            <w:pPr>
              <w:rPr>
                <w:b/>
              </w:rPr>
            </w:pPr>
            <w:r w:rsidRPr="00826727">
              <w:rPr>
                <w:b/>
              </w:rPr>
              <w:t>U47.D6.1</w:t>
            </w:r>
          </w:p>
        </w:tc>
        <w:tc>
          <w:tcPr>
            <w:tcW w:w="1843" w:type="dxa"/>
          </w:tcPr>
          <w:p w:rsidR="00CC67C5" w:rsidRPr="00CC67C5" w:rsidRDefault="00CC67C5" w:rsidP="00BB66D4">
            <w:r w:rsidRPr="00CC67C5">
              <w:t>Sistema turi leisti peržiūrėti Prekių sąrašą.</w:t>
            </w:r>
          </w:p>
        </w:tc>
        <w:tc>
          <w:tcPr>
            <w:tcW w:w="2410" w:type="dxa"/>
          </w:tcPr>
          <w:p w:rsidR="00CC67C5" w:rsidRPr="00CC67C5" w:rsidRDefault="00CC67C5" w:rsidP="00BB66D4">
            <w:r w:rsidRPr="00CC67C5">
              <w:t>Prekių sąrašas.</w:t>
            </w:r>
          </w:p>
        </w:tc>
        <w:tc>
          <w:tcPr>
            <w:tcW w:w="1417" w:type="dxa"/>
          </w:tcPr>
          <w:p w:rsidR="00CC67C5" w:rsidRPr="00CC67C5" w:rsidRDefault="00CC67C5" w:rsidP="00BB66D4">
            <w:r w:rsidRPr="00CC67C5">
              <w:t>Peržiūrėtas Prekių sąrašas.</w:t>
            </w:r>
          </w:p>
        </w:tc>
        <w:tc>
          <w:tcPr>
            <w:tcW w:w="1872" w:type="dxa"/>
          </w:tcPr>
          <w:p w:rsidR="00CC67C5" w:rsidRPr="00CC67C5" w:rsidRDefault="00CC67C5" w:rsidP="00BB66D4">
            <w:r w:rsidRPr="00CC67C5">
              <w:t>Nėra</w:t>
            </w:r>
          </w:p>
        </w:tc>
        <w:tc>
          <w:tcPr>
            <w:tcW w:w="850" w:type="dxa"/>
          </w:tcPr>
          <w:p w:rsidR="00CC67C5" w:rsidRPr="00CC67C5" w:rsidRDefault="00CC67C5" w:rsidP="00BB66D4">
            <w:r w:rsidRPr="00CC67C5">
              <w:t>Nėra</w:t>
            </w:r>
          </w:p>
        </w:tc>
      </w:tr>
      <w:tr w:rsidR="00CC67C5" w:rsidRPr="00CC67C5" w:rsidTr="00950F5F">
        <w:tc>
          <w:tcPr>
            <w:tcW w:w="1276" w:type="dxa"/>
          </w:tcPr>
          <w:p w:rsidR="00CC67C5" w:rsidRPr="00826727" w:rsidRDefault="00CC67C5" w:rsidP="00BB66D4">
            <w:pPr>
              <w:rPr>
                <w:b/>
              </w:rPr>
            </w:pPr>
            <w:r w:rsidRPr="00826727">
              <w:rPr>
                <w:b/>
              </w:rPr>
              <w:t>U50.D6.2</w:t>
            </w:r>
          </w:p>
        </w:tc>
        <w:tc>
          <w:tcPr>
            <w:tcW w:w="1843" w:type="dxa"/>
          </w:tcPr>
          <w:p w:rsidR="00CC67C5" w:rsidRPr="00CC67C5" w:rsidRDefault="00CC67C5" w:rsidP="00BB66D4">
            <w:r w:rsidRPr="00CC67C5">
              <w:t>Sistema turi leisti sukurti naują Prekių įrašą.</w:t>
            </w:r>
          </w:p>
        </w:tc>
        <w:tc>
          <w:tcPr>
            <w:tcW w:w="2410" w:type="dxa"/>
          </w:tcPr>
          <w:p w:rsidR="00CC67C5" w:rsidRPr="0029530D" w:rsidRDefault="00FE47F8" w:rsidP="00FE47F8">
            <w:r w:rsidRPr="0029530D">
              <w:t>Prekės</w:t>
            </w:r>
            <w:r w:rsidR="0081761C" w:rsidRPr="0029530D">
              <w:t xml:space="preserve"> duomenų kortelė (</w:t>
            </w:r>
            <w:r w:rsidR="0029530D" w:rsidRPr="0029530D">
              <w:t>Prekės ID, prekės kodas, Prekės pavadinimas, Aprašymas, Prekės pakuotės svoris, Prekės pakuotės tūris, Papildoma informacija, Standartinis kiekis pakuotėje, Standartinis prekės matmuo, standartinė kaina, prekės būsena, galioja nuo, galioja iki</w:t>
            </w:r>
            <w:r w:rsidR="0081761C" w:rsidRPr="0029530D">
              <w:t>)</w:t>
            </w:r>
          </w:p>
        </w:tc>
        <w:tc>
          <w:tcPr>
            <w:tcW w:w="1417" w:type="dxa"/>
          </w:tcPr>
          <w:p w:rsidR="00CC67C5" w:rsidRPr="00CC67C5" w:rsidRDefault="00CC67C5" w:rsidP="00BB66D4">
            <w:r w:rsidRPr="00CC67C5">
              <w:t>Sukurtas naujas Prekių įrašas arba įspėjamasis pranešimas.</w:t>
            </w:r>
          </w:p>
        </w:tc>
        <w:tc>
          <w:tcPr>
            <w:tcW w:w="1872" w:type="dxa"/>
          </w:tcPr>
          <w:p w:rsidR="00CC67C5" w:rsidRPr="0029530D" w:rsidRDefault="0029530D" w:rsidP="0029530D">
            <w:r w:rsidRPr="0029530D">
              <w:t>Prekės ID, prekės kodas, Prekės pavadinimas, Aprašymas, Prekės pakuotės svoris, Prekės pakuotės tūris, Papildoma informacija, Standartinis kiekis pakuotėje, Standartinis prekės matmuo, standartinė kaina, prekės būsena, galioja nuo, galioja iki</w:t>
            </w:r>
          </w:p>
        </w:tc>
        <w:tc>
          <w:tcPr>
            <w:tcW w:w="850" w:type="dxa"/>
          </w:tcPr>
          <w:p w:rsidR="00CC67C5" w:rsidRPr="00CC67C5" w:rsidRDefault="00CC67C5" w:rsidP="00BB66D4">
            <w:r w:rsidRPr="00CC67C5">
              <w:t>Nėra</w:t>
            </w:r>
          </w:p>
        </w:tc>
      </w:tr>
      <w:tr w:rsidR="00CC67C5" w:rsidRPr="00CC67C5" w:rsidTr="00950F5F">
        <w:tc>
          <w:tcPr>
            <w:tcW w:w="1276" w:type="dxa"/>
          </w:tcPr>
          <w:p w:rsidR="00CC67C5" w:rsidRPr="00826727" w:rsidRDefault="00CC67C5" w:rsidP="00BB66D4">
            <w:pPr>
              <w:rPr>
                <w:b/>
              </w:rPr>
            </w:pPr>
            <w:r w:rsidRPr="00826727">
              <w:rPr>
                <w:b/>
              </w:rPr>
              <w:t>U49.D6.3</w:t>
            </w:r>
          </w:p>
        </w:tc>
        <w:tc>
          <w:tcPr>
            <w:tcW w:w="1843" w:type="dxa"/>
          </w:tcPr>
          <w:p w:rsidR="00CC67C5" w:rsidRPr="00CC67C5" w:rsidRDefault="00CC67C5" w:rsidP="00BB66D4">
            <w:r w:rsidRPr="00CC67C5">
              <w:t>Sistema turi turėti galimybę atlikti Prekių įrašo paiešką sąraše pagal dalį Prekių pavadinimo, Prekės tipą ar Klientą.</w:t>
            </w:r>
          </w:p>
        </w:tc>
        <w:tc>
          <w:tcPr>
            <w:tcW w:w="2410" w:type="dxa"/>
          </w:tcPr>
          <w:p w:rsidR="00CC67C5" w:rsidRPr="00CC67C5" w:rsidRDefault="00CC67C5" w:rsidP="00BB66D4">
            <w:r w:rsidRPr="00CC67C5">
              <w:t>Prekių sąrašas, Paieškos laukas.</w:t>
            </w:r>
          </w:p>
        </w:tc>
        <w:tc>
          <w:tcPr>
            <w:tcW w:w="1417" w:type="dxa"/>
          </w:tcPr>
          <w:p w:rsidR="00CC67C5" w:rsidRPr="00CC67C5" w:rsidRDefault="00CC67C5" w:rsidP="00BB66D4">
            <w:r w:rsidRPr="00CC67C5">
              <w:t>Surastas ieškomas Prekių įrašas arba įspėjamasis pranešimas.</w:t>
            </w:r>
          </w:p>
        </w:tc>
        <w:tc>
          <w:tcPr>
            <w:tcW w:w="1872" w:type="dxa"/>
          </w:tcPr>
          <w:p w:rsidR="00CC67C5" w:rsidRPr="00CC67C5" w:rsidRDefault="00CC67C5" w:rsidP="00BB66D4">
            <w:r w:rsidRPr="00CC67C5">
              <w:t>Nėra</w:t>
            </w:r>
          </w:p>
        </w:tc>
        <w:tc>
          <w:tcPr>
            <w:tcW w:w="850" w:type="dxa"/>
          </w:tcPr>
          <w:p w:rsidR="00CC67C5" w:rsidRPr="00CC67C5" w:rsidRDefault="00CC67C5" w:rsidP="00BB66D4">
            <w:r w:rsidRPr="00CC67C5">
              <w:t>Nėra</w:t>
            </w:r>
          </w:p>
        </w:tc>
      </w:tr>
      <w:tr w:rsidR="00CC67C5" w:rsidRPr="00CC67C5" w:rsidTr="00950F5F">
        <w:tc>
          <w:tcPr>
            <w:tcW w:w="1276" w:type="dxa"/>
          </w:tcPr>
          <w:p w:rsidR="00CC67C5" w:rsidRPr="00826727" w:rsidRDefault="00CC67C5" w:rsidP="00BB66D4">
            <w:pPr>
              <w:rPr>
                <w:b/>
              </w:rPr>
            </w:pPr>
            <w:r w:rsidRPr="00826727">
              <w:rPr>
                <w:b/>
              </w:rPr>
              <w:lastRenderedPageBreak/>
              <w:t>U51.D6.4</w:t>
            </w:r>
          </w:p>
        </w:tc>
        <w:tc>
          <w:tcPr>
            <w:tcW w:w="1843" w:type="dxa"/>
          </w:tcPr>
          <w:p w:rsidR="00CC67C5" w:rsidRPr="00CC67C5" w:rsidRDefault="00CC67C5" w:rsidP="00BB66D4">
            <w:r w:rsidRPr="00CC67C5">
              <w:t>Sistema turi leisti koreguoti Prekių duomenų kortelę.</w:t>
            </w:r>
          </w:p>
        </w:tc>
        <w:tc>
          <w:tcPr>
            <w:tcW w:w="2410" w:type="dxa"/>
          </w:tcPr>
          <w:p w:rsidR="00D62D5E" w:rsidRDefault="00CC67C5" w:rsidP="00BB66D4">
            <w:r w:rsidRPr="00CC67C5">
              <w:t>Pasirinktas įrašas Prekių sąraše.</w:t>
            </w:r>
          </w:p>
          <w:p w:rsidR="00D62D5E" w:rsidRDefault="00D62D5E" w:rsidP="00D62D5E"/>
          <w:p w:rsidR="00CC67C5" w:rsidRPr="00D62D5E" w:rsidRDefault="00CC67C5" w:rsidP="00D62D5E"/>
        </w:tc>
        <w:tc>
          <w:tcPr>
            <w:tcW w:w="1417" w:type="dxa"/>
          </w:tcPr>
          <w:p w:rsidR="00CC67C5" w:rsidRPr="00CC67C5" w:rsidRDefault="00CC67C5" w:rsidP="00BB66D4">
            <w:r w:rsidRPr="00CC67C5">
              <w:t>Atnaujinta Prekių duomenų kortelė arba įspėjamasis pranešimas.</w:t>
            </w:r>
          </w:p>
        </w:tc>
        <w:tc>
          <w:tcPr>
            <w:tcW w:w="1872" w:type="dxa"/>
          </w:tcPr>
          <w:p w:rsidR="00CC67C5" w:rsidRPr="00CC67C5" w:rsidRDefault="00CC67C5" w:rsidP="00BB66D4">
            <w:r w:rsidRPr="00CC67C5">
              <w:t>Atnaujinti Prekių duomenys.</w:t>
            </w:r>
          </w:p>
          <w:p w:rsidR="00CC67C5" w:rsidRPr="00CC67C5" w:rsidRDefault="00CC67C5" w:rsidP="00BB66D4"/>
        </w:tc>
        <w:tc>
          <w:tcPr>
            <w:tcW w:w="850" w:type="dxa"/>
          </w:tcPr>
          <w:p w:rsidR="00CC67C5" w:rsidRPr="00CC67C5" w:rsidRDefault="00CC67C5" w:rsidP="00BB66D4">
            <w:r w:rsidRPr="00CC67C5">
              <w:t>Nėra</w:t>
            </w:r>
          </w:p>
        </w:tc>
      </w:tr>
      <w:tr w:rsidR="00CC67C5" w:rsidRPr="00CC67C5" w:rsidTr="00950F5F">
        <w:tc>
          <w:tcPr>
            <w:tcW w:w="1276" w:type="dxa"/>
          </w:tcPr>
          <w:p w:rsidR="00CC67C5" w:rsidRPr="00826727" w:rsidRDefault="00CC67C5" w:rsidP="00BB66D4">
            <w:pPr>
              <w:rPr>
                <w:b/>
              </w:rPr>
            </w:pPr>
            <w:r w:rsidRPr="00826727">
              <w:rPr>
                <w:b/>
              </w:rPr>
              <w:t>U52.D6.5</w:t>
            </w:r>
          </w:p>
        </w:tc>
        <w:tc>
          <w:tcPr>
            <w:tcW w:w="1843" w:type="dxa"/>
          </w:tcPr>
          <w:p w:rsidR="00CC67C5" w:rsidRPr="00CC67C5" w:rsidRDefault="00CC67C5" w:rsidP="00BB66D4">
            <w:r w:rsidRPr="00CC67C5">
              <w:t>Sistema turi leisti ištrinti Prekių duomenų kortelę.</w:t>
            </w:r>
          </w:p>
        </w:tc>
        <w:tc>
          <w:tcPr>
            <w:tcW w:w="2410" w:type="dxa"/>
          </w:tcPr>
          <w:p w:rsidR="00CC67C5" w:rsidRPr="00CC67C5" w:rsidRDefault="00CC67C5" w:rsidP="00BB66D4">
            <w:r w:rsidRPr="00CC67C5">
              <w:t>Pasirinktas įrašas Prekių sąraše.</w:t>
            </w:r>
          </w:p>
        </w:tc>
        <w:tc>
          <w:tcPr>
            <w:tcW w:w="1417" w:type="dxa"/>
          </w:tcPr>
          <w:p w:rsidR="00CC67C5" w:rsidRPr="00CC67C5" w:rsidRDefault="003A2CA4" w:rsidP="00BB66D4">
            <w:r>
              <w:t>Įrašui priskirta būsena „archyvuotas“</w:t>
            </w:r>
          </w:p>
        </w:tc>
        <w:tc>
          <w:tcPr>
            <w:tcW w:w="1872" w:type="dxa"/>
          </w:tcPr>
          <w:p w:rsidR="00CC67C5" w:rsidRPr="00CC67C5" w:rsidRDefault="00CC67C5" w:rsidP="00BB66D4">
            <w:r w:rsidRPr="00CC67C5">
              <w:t xml:space="preserve">Nėra </w:t>
            </w:r>
          </w:p>
        </w:tc>
        <w:tc>
          <w:tcPr>
            <w:tcW w:w="850" w:type="dxa"/>
          </w:tcPr>
          <w:p w:rsidR="00CC67C5" w:rsidRPr="00CC67C5" w:rsidRDefault="00CC67C5" w:rsidP="00BB66D4">
            <w:r w:rsidRPr="00CC67C5">
              <w:t>Nėra</w:t>
            </w:r>
          </w:p>
        </w:tc>
      </w:tr>
      <w:tr w:rsidR="00CC67C5" w:rsidRPr="00CC67C5" w:rsidTr="00950F5F">
        <w:tc>
          <w:tcPr>
            <w:tcW w:w="1276" w:type="dxa"/>
          </w:tcPr>
          <w:p w:rsidR="00CC67C5" w:rsidRPr="00826727" w:rsidRDefault="00CC67C5" w:rsidP="00BB66D4">
            <w:pPr>
              <w:rPr>
                <w:b/>
              </w:rPr>
            </w:pPr>
            <w:r w:rsidRPr="00826727">
              <w:rPr>
                <w:b/>
              </w:rPr>
              <w:t>U48.D6.6</w:t>
            </w:r>
          </w:p>
        </w:tc>
        <w:tc>
          <w:tcPr>
            <w:tcW w:w="1843" w:type="dxa"/>
          </w:tcPr>
          <w:p w:rsidR="00CC67C5" w:rsidRPr="00CC67C5" w:rsidRDefault="00CC67C5" w:rsidP="00BB66D4">
            <w:r w:rsidRPr="00CC67C5">
              <w:t>Peržiūrėti Prekės įrašą</w:t>
            </w:r>
          </w:p>
        </w:tc>
        <w:tc>
          <w:tcPr>
            <w:tcW w:w="2410" w:type="dxa"/>
          </w:tcPr>
          <w:p w:rsidR="00CC67C5" w:rsidRPr="00CC67C5" w:rsidRDefault="0081761C" w:rsidP="00BB66D4">
            <w:r>
              <w:t>Prekės duomenų kortelė (</w:t>
            </w:r>
            <w:r w:rsidR="00D62D5E" w:rsidRPr="00CC67C5">
              <w:t>U50.D6.2</w:t>
            </w:r>
            <w:r>
              <w:t>)</w:t>
            </w:r>
          </w:p>
        </w:tc>
        <w:tc>
          <w:tcPr>
            <w:tcW w:w="1417" w:type="dxa"/>
          </w:tcPr>
          <w:p w:rsidR="00CC67C5" w:rsidRPr="00CC67C5" w:rsidRDefault="00B66A66" w:rsidP="00BB66D4">
            <w:r>
              <w:t>Peržiūrėtas prekės įrašas</w:t>
            </w:r>
          </w:p>
        </w:tc>
        <w:tc>
          <w:tcPr>
            <w:tcW w:w="1872" w:type="dxa"/>
          </w:tcPr>
          <w:p w:rsidR="00CC67C5" w:rsidRPr="00CC67C5" w:rsidRDefault="00B66A66" w:rsidP="00BB66D4">
            <w:r w:rsidRPr="00CC67C5">
              <w:t>Nėra</w:t>
            </w:r>
          </w:p>
        </w:tc>
        <w:tc>
          <w:tcPr>
            <w:tcW w:w="850" w:type="dxa"/>
          </w:tcPr>
          <w:p w:rsidR="00CC67C5" w:rsidRPr="00CC67C5" w:rsidRDefault="00283C5D" w:rsidP="00BB66D4">
            <w:r w:rsidRPr="00CC67C5">
              <w:t>Nėra</w:t>
            </w:r>
          </w:p>
        </w:tc>
      </w:tr>
      <w:tr w:rsidR="00CC67C5" w:rsidRPr="00CC67C5" w:rsidTr="00950F5F">
        <w:tc>
          <w:tcPr>
            <w:tcW w:w="1276" w:type="dxa"/>
          </w:tcPr>
          <w:p w:rsidR="00CC67C5" w:rsidRPr="00826727" w:rsidRDefault="00CC67C5" w:rsidP="00BB66D4">
            <w:pPr>
              <w:rPr>
                <w:b/>
              </w:rPr>
            </w:pPr>
            <w:r w:rsidRPr="00826727">
              <w:rPr>
                <w:b/>
              </w:rPr>
              <w:t>U53.D6.7</w:t>
            </w:r>
          </w:p>
        </w:tc>
        <w:tc>
          <w:tcPr>
            <w:tcW w:w="1843" w:type="dxa"/>
          </w:tcPr>
          <w:p w:rsidR="00CC67C5" w:rsidRPr="00CC67C5" w:rsidRDefault="00CC67C5" w:rsidP="00BB66D4">
            <w:r w:rsidRPr="00CC67C5">
              <w:t>Peržiūrėti mato vienetų sąrašą</w:t>
            </w:r>
          </w:p>
        </w:tc>
        <w:tc>
          <w:tcPr>
            <w:tcW w:w="2410" w:type="dxa"/>
          </w:tcPr>
          <w:p w:rsidR="00CC67C5" w:rsidRPr="00CC67C5" w:rsidRDefault="0081761C" w:rsidP="00BB66D4">
            <w:r>
              <w:t>Mato vienetų sąrašas</w:t>
            </w:r>
          </w:p>
        </w:tc>
        <w:tc>
          <w:tcPr>
            <w:tcW w:w="1417" w:type="dxa"/>
          </w:tcPr>
          <w:p w:rsidR="00CC67C5" w:rsidRPr="00CC67C5" w:rsidRDefault="00B66A66" w:rsidP="00BB66D4">
            <w:r>
              <w:t>Peržiūrėtas mato vienetų sąrašas</w:t>
            </w:r>
          </w:p>
        </w:tc>
        <w:tc>
          <w:tcPr>
            <w:tcW w:w="1872" w:type="dxa"/>
          </w:tcPr>
          <w:p w:rsidR="00CC67C5" w:rsidRPr="00CC67C5" w:rsidRDefault="00B66A66" w:rsidP="00BB66D4">
            <w:r w:rsidRPr="00CC67C5">
              <w:t>Nėra</w:t>
            </w:r>
          </w:p>
        </w:tc>
        <w:tc>
          <w:tcPr>
            <w:tcW w:w="850" w:type="dxa"/>
          </w:tcPr>
          <w:p w:rsidR="00CC67C5" w:rsidRPr="00CC67C5" w:rsidRDefault="00283C5D" w:rsidP="00BB66D4">
            <w:r w:rsidRPr="00CC67C5">
              <w:t>Nėra</w:t>
            </w:r>
          </w:p>
        </w:tc>
      </w:tr>
      <w:tr w:rsidR="00CC67C5" w:rsidRPr="00CC67C5" w:rsidTr="00950F5F">
        <w:tc>
          <w:tcPr>
            <w:tcW w:w="1276" w:type="dxa"/>
          </w:tcPr>
          <w:p w:rsidR="00CC67C5" w:rsidRPr="00826727" w:rsidRDefault="00CC67C5" w:rsidP="00BB66D4">
            <w:pPr>
              <w:rPr>
                <w:b/>
              </w:rPr>
            </w:pPr>
            <w:r w:rsidRPr="00826727">
              <w:rPr>
                <w:b/>
              </w:rPr>
              <w:t>U54.D6.8</w:t>
            </w:r>
          </w:p>
        </w:tc>
        <w:tc>
          <w:tcPr>
            <w:tcW w:w="1843" w:type="dxa"/>
          </w:tcPr>
          <w:p w:rsidR="00CC67C5" w:rsidRPr="00CC67C5" w:rsidRDefault="00CC67C5" w:rsidP="00BB66D4">
            <w:r w:rsidRPr="00CC67C5">
              <w:t>Sukurti Mato vieneto įrašą</w:t>
            </w:r>
          </w:p>
        </w:tc>
        <w:tc>
          <w:tcPr>
            <w:tcW w:w="2410" w:type="dxa"/>
          </w:tcPr>
          <w:p w:rsidR="00CC67C5" w:rsidRPr="008529A9" w:rsidRDefault="008879AE" w:rsidP="00BB66D4">
            <w:r w:rsidRPr="008529A9">
              <w:t>Mato vienetų</w:t>
            </w:r>
            <w:r w:rsidR="00283C5D" w:rsidRPr="008529A9">
              <w:t xml:space="preserve"> kortelė (</w:t>
            </w:r>
            <w:r w:rsidR="008529A9" w:rsidRPr="008529A9">
              <w:t xml:space="preserve"> Mato vieneto ID, Mato vieneto pavadinimas, data nuo kurios pradėjo galioti, data iki kurios baigė galioti</w:t>
            </w:r>
            <w:r w:rsidR="00283C5D" w:rsidRPr="008529A9">
              <w:t>)</w:t>
            </w:r>
          </w:p>
        </w:tc>
        <w:tc>
          <w:tcPr>
            <w:tcW w:w="1417" w:type="dxa"/>
          </w:tcPr>
          <w:p w:rsidR="00CC67C5" w:rsidRPr="00CC67C5" w:rsidRDefault="00B66A66" w:rsidP="00BB66D4">
            <w:r>
              <w:t>Sukurtas mato vieneto įrašas</w:t>
            </w:r>
          </w:p>
        </w:tc>
        <w:tc>
          <w:tcPr>
            <w:tcW w:w="1872" w:type="dxa"/>
          </w:tcPr>
          <w:p w:rsidR="00CC67C5" w:rsidRPr="00CC67C5" w:rsidRDefault="008529A9" w:rsidP="00BB66D4">
            <w:r w:rsidRPr="008529A9">
              <w:t>Mato vieneto ID, Mato vieneto pavadinimas, data nuo kurios pradėjo galioti, data iki kurios baigė galioti</w:t>
            </w:r>
          </w:p>
        </w:tc>
        <w:tc>
          <w:tcPr>
            <w:tcW w:w="850" w:type="dxa"/>
          </w:tcPr>
          <w:p w:rsidR="00CC67C5" w:rsidRPr="00CC67C5" w:rsidRDefault="00CC67C5" w:rsidP="00BB66D4"/>
        </w:tc>
      </w:tr>
      <w:tr w:rsidR="00CC67C5" w:rsidRPr="00CC67C5" w:rsidTr="00950F5F">
        <w:tc>
          <w:tcPr>
            <w:tcW w:w="1276" w:type="dxa"/>
          </w:tcPr>
          <w:p w:rsidR="00CC67C5" w:rsidRPr="00826727" w:rsidRDefault="00CC67C5" w:rsidP="00BB66D4">
            <w:pPr>
              <w:rPr>
                <w:b/>
              </w:rPr>
            </w:pPr>
            <w:r w:rsidRPr="00826727">
              <w:rPr>
                <w:b/>
              </w:rPr>
              <w:t>U55.D6.9</w:t>
            </w:r>
          </w:p>
        </w:tc>
        <w:tc>
          <w:tcPr>
            <w:tcW w:w="1843" w:type="dxa"/>
          </w:tcPr>
          <w:p w:rsidR="00CC67C5" w:rsidRPr="00CC67C5" w:rsidRDefault="00CC67C5" w:rsidP="00BB66D4">
            <w:r w:rsidRPr="00CC67C5">
              <w:t>Pašalinti / archyvuoti Mato vieneto  įrašą</w:t>
            </w:r>
          </w:p>
        </w:tc>
        <w:tc>
          <w:tcPr>
            <w:tcW w:w="2410" w:type="dxa"/>
          </w:tcPr>
          <w:p w:rsidR="00CC67C5" w:rsidRPr="00CC67C5" w:rsidRDefault="008879AE" w:rsidP="00BB66D4">
            <w:r>
              <w:t>Mato vienetų kortelė (</w:t>
            </w:r>
            <w:r w:rsidRPr="00CC67C5">
              <w:t>U54.D6.8</w:t>
            </w:r>
            <w:r>
              <w:t>)</w:t>
            </w:r>
          </w:p>
        </w:tc>
        <w:tc>
          <w:tcPr>
            <w:tcW w:w="1417" w:type="dxa"/>
          </w:tcPr>
          <w:p w:rsidR="00CC67C5" w:rsidRPr="00CC67C5" w:rsidRDefault="003A2CA4" w:rsidP="00BB66D4">
            <w:r>
              <w:t>Įrašui priskirta būsena „archyvuotas“</w:t>
            </w:r>
          </w:p>
        </w:tc>
        <w:tc>
          <w:tcPr>
            <w:tcW w:w="1872" w:type="dxa"/>
          </w:tcPr>
          <w:p w:rsidR="00CC67C5" w:rsidRPr="00CC67C5" w:rsidRDefault="00B66A66" w:rsidP="00BB66D4">
            <w:r>
              <w:t>Būsena</w:t>
            </w:r>
          </w:p>
        </w:tc>
        <w:tc>
          <w:tcPr>
            <w:tcW w:w="850" w:type="dxa"/>
          </w:tcPr>
          <w:p w:rsidR="00CC67C5" w:rsidRPr="00A4513E" w:rsidRDefault="00283C5D" w:rsidP="00BB66D4">
            <w:pPr>
              <w:rPr>
                <w:lang w:val="en-US"/>
              </w:rPr>
            </w:pPr>
            <w:r w:rsidRPr="00CC67C5">
              <w:t>Nėra</w:t>
            </w:r>
          </w:p>
        </w:tc>
      </w:tr>
    </w:tbl>
    <w:p w:rsidR="00C1764C" w:rsidRPr="00AC3994" w:rsidRDefault="00C1764C" w:rsidP="00C1764C">
      <w:pPr>
        <w:pStyle w:val="TekstasJolita"/>
        <w:ind w:left="757" w:firstLine="0"/>
        <w:rPr>
          <w:b/>
          <w:lang w:eastAsia="en-US"/>
        </w:rPr>
      </w:pPr>
    </w:p>
    <w:p w:rsidR="00C1764C" w:rsidRPr="00846F52" w:rsidRDefault="00C1764C" w:rsidP="00C1764C">
      <w:pPr>
        <w:pStyle w:val="Heading3"/>
      </w:pPr>
      <w:bookmarkStart w:id="71" w:name="_Toc439086095"/>
      <w:bookmarkStart w:id="72" w:name="_Toc472872502"/>
      <w:r w:rsidRPr="00846F52">
        <w:t>Pagalbinės sistemos funkcijos</w:t>
      </w:r>
      <w:bookmarkEnd w:id="71"/>
      <w:bookmarkEnd w:id="72"/>
    </w:p>
    <w:p w:rsidR="00C1764C" w:rsidRDefault="00C1764C" w:rsidP="00BB66D4">
      <w:pPr>
        <w:pStyle w:val="CaptionLentele"/>
      </w:pPr>
      <w:r>
        <w:fldChar w:fldCharType="begin"/>
      </w:r>
      <w:r>
        <w:instrText xml:space="preserve"> SEQ Lentelė \* ARABIC </w:instrText>
      </w:r>
      <w:r>
        <w:fldChar w:fldCharType="separate"/>
      </w:r>
      <w:bookmarkStart w:id="73" w:name="_Toc472872605"/>
      <w:r w:rsidR="00F00B2C">
        <w:rPr>
          <w:noProof/>
        </w:rPr>
        <w:t>16</w:t>
      </w:r>
      <w:r>
        <w:fldChar w:fldCharType="end"/>
      </w:r>
      <w:r w:rsidR="00627C15">
        <w:t xml:space="preserve"> l</w:t>
      </w:r>
      <w:r>
        <w:t>entelė  Pagalbinių sistemos funkcijų reikalavimai</w:t>
      </w:r>
      <w:bookmarkEnd w:id="7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6"/>
        <w:gridCol w:w="7292"/>
      </w:tblGrid>
      <w:tr w:rsidR="00C1764C" w:rsidRPr="00846F52" w:rsidTr="00C1764C">
        <w:tc>
          <w:tcPr>
            <w:tcW w:w="2376" w:type="dxa"/>
            <w:tcBorders>
              <w:top w:val="single" w:sz="4" w:space="0" w:color="auto"/>
              <w:left w:val="single" w:sz="4" w:space="0" w:color="auto"/>
              <w:bottom w:val="single" w:sz="4" w:space="0" w:color="auto"/>
              <w:right w:val="single" w:sz="4" w:space="0" w:color="auto"/>
            </w:tcBorders>
            <w:shd w:val="clear" w:color="auto" w:fill="B6DDE8" w:themeFill="accent5" w:themeFillTint="66"/>
            <w:hideMark/>
          </w:tcPr>
          <w:p w:rsidR="00C1764C" w:rsidRPr="00846F52" w:rsidRDefault="00C1764C" w:rsidP="00846F52">
            <w:pPr>
              <w:rPr>
                <w:b/>
              </w:rPr>
            </w:pPr>
            <w:r w:rsidRPr="00846F52">
              <w:rPr>
                <w:b/>
              </w:rPr>
              <w:t>Reikalavimo Nr.</w:t>
            </w:r>
          </w:p>
        </w:tc>
        <w:tc>
          <w:tcPr>
            <w:tcW w:w="7542" w:type="dxa"/>
            <w:tcBorders>
              <w:top w:val="single" w:sz="4" w:space="0" w:color="auto"/>
              <w:left w:val="single" w:sz="4" w:space="0" w:color="auto"/>
              <w:bottom w:val="single" w:sz="4" w:space="0" w:color="auto"/>
              <w:right w:val="single" w:sz="4" w:space="0" w:color="auto"/>
            </w:tcBorders>
            <w:shd w:val="clear" w:color="auto" w:fill="B6DDE8" w:themeFill="accent5" w:themeFillTint="66"/>
            <w:hideMark/>
          </w:tcPr>
          <w:p w:rsidR="00C1764C" w:rsidRPr="00846F52" w:rsidRDefault="00C1764C" w:rsidP="00846F52">
            <w:pPr>
              <w:rPr>
                <w:b/>
              </w:rPr>
            </w:pPr>
            <w:r w:rsidRPr="00846F52">
              <w:rPr>
                <w:b/>
              </w:rPr>
              <w:t>Reikalavimo aprašymas</w:t>
            </w:r>
          </w:p>
        </w:tc>
      </w:tr>
      <w:tr w:rsidR="00C1764C" w:rsidRPr="00050B73" w:rsidTr="00C1764C">
        <w:trPr>
          <w:trHeight w:val="545"/>
        </w:trPr>
        <w:tc>
          <w:tcPr>
            <w:tcW w:w="2376" w:type="dxa"/>
            <w:tcBorders>
              <w:top w:val="single" w:sz="4" w:space="0" w:color="auto"/>
              <w:left w:val="single" w:sz="4" w:space="0" w:color="auto"/>
              <w:bottom w:val="single" w:sz="4" w:space="0" w:color="auto"/>
              <w:right w:val="single" w:sz="4" w:space="0" w:color="auto"/>
            </w:tcBorders>
            <w:hideMark/>
          </w:tcPr>
          <w:p w:rsidR="00C1764C" w:rsidRPr="00826727" w:rsidRDefault="00C1764C" w:rsidP="00846F52">
            <w:pPr>
              <w:rPr>
                <w:b/>
              </w:rPr>
            </w:pPr>
            <w:r w:rsidRPr="00826727">
              <w:rPr>
                <w:b/>
              </w:rPr>
              <w:t>PSF.1.</w:t>
            </w:r>
          </w:p>
        </w:tc>
        <w:tc>
          <w:tcPr>
            <w:tcW w:w="7542" w:type="dxa"/>
            <w:tcBorders>
              <w:top w:val="single" w:sz="4" w:space="0" w:color="auto"/>
              <w:left w:val="single" w:sz="4" w:space="0" w:color="auto"/>
              <w:bottom w:val="single" w:sz="4" w:space="0" w:color="auto"/>
              <w:right w:val="single" w:sz="4" w:space="0" w:color="auto"/>
            </w:tcBorders>
            <w:hideMark/>
          </w:tcPr>
          <w:p w:rsidR="00C1764C" w:rsidRPr="00050B73" w:rsidRDefault="00C1764C" w:rsidP="00846F52">
            <w:r w:rsidRPr="00050B73">
              <w:t xml:space="preserve">Sistema, pagal </w:t>
            </w:r>
            <w:r>
              <w:t>vartot</w:t>
            </w:r>
            <w:r w:rsidRPr="00050B73">
              <w:t>ojo poreikį, turi pateikti naudojimosi i</w:t>
            </w:r>
            <w:r>
              <w:t>nstrukcijas skirtas vartotojui.</w:t>
            </w:r>
          </w:p>
        </w:tc>
      </w:tr>
    </w:tbl>
    <w:p w:rsidR="00C1764C" w:rsidRDefault="00C1764C" w:rsidP="00C1764C">
      <w:pPr>
        <w:pStyle w:val="Heading2Jolita"/>
        <w:rPr>
          <w:lang w:eastAsia="en-US"/>
        </w:rPr>
      </w:pPr>
      <w:bookmarkStart w:id="74" w:name="_Toc463516271"/>
      <w:bookmarkStart w:id="75" w:name="_Toc472872503"/>
      <w:r>
        <w:rPr>
          <w:lang w:eastAsia="en-US"/>
        </w:rPr>
        <w:t>Nefunkciniai reikalavimai</w:t>
      </w:r>
      <w:bookmarkEnd w:id="74"/>
      <w:bookmarkEnd w:id="75"/>
    </w:p>
    <w:p w:rsidR="00C1764C" w:rsidRPr="00BD39D8" w:rsidRDefault="00E905E5" w:rsidP="00C1764C">
      <w:pPr>
        <w:pStyle w:val="Heading3"/>
        <w:rPr>
          <w:i/>
        </w:rPr>
      </w:pPr>
      <w:bookmarkStart w:id="76" w:name="_Toc439086097"/>
      <w:bookmarkStart w:id="77" w:name="_Toc472872504"/>
      <w:r>
        <w:rPr>
          <w:i/>
        </w:rPr>
        <w:t>Vidinio</w:t>
      </w:r>
      <w:r w:rsidR="00C1764C" w:rsidRPr="00BD39D8">
        <w:rPr>
          <w:i/>
        </w:rPr>
        <w:t xml:space="preserve"> </w:t>
      </w:r>
      <w:r w:rsidR="002D622A">
        <w:rPr>
          <w:i/>
        </w:rPr>
        <w:t>interfeiso</w:t>
      </w:r>
      <w:r w:rsidR="00C1764C" w:rsidRPr="00BD39D8">
        <w:rPr>
          <w:i/>
        </w:rPr>
        <w:t xml:space="preserve"> reikalavimai</w:t>
      </w:r>
      <w:bookmarkEnd w:id="76"/>
      <w:bookmarkEnd w:id="77"/>
    </w:p>
    <w:p w:rsidR="00C1764C" w:rsidRPr="005640D5" w:rsidRDefault="00C1764C" w:rsidP="00C1764C">
      <w:pPr>
        <w:pStyle w:val="Heading4"/>
        <w:rPr>
          <w:b w:val="0"/>
          <w:szCs w:val="24"/>
        </w:rPr>
      </w:pPr>
      <w:r w:rsidRPr="007C3540">
        <w:rPr>
          <w:szCs w:val="24"/>
        </w:rPr>
        <w:t xml:space="preserve"> </w:t>
      </w:r>
      <w:bookmarkStart w:id="78" w:name="_Toc439086098"/>
      <w:r w:rsidRPr="005640D5">
        <w:rPr>
          <w:b w:val="0"/>
          <w:szCs w:val="24"/>
        </w:rPr>
        <w:t>Operacinės sistemos naudojimo reikalavimai</w:t>
      </w:r>
      <w:bookmarkEnd w:id="78"/>
      <w:r w:rsidRPr="005640D5">
        <w:rPr>
          <w:b w:val="0"/>
          <w:szCs w:val="24"/>
        </w:rPr>
        <w:t xml:space="preserve"> </w:t>
      </w:r>
    </w:p>
    <w:bookmarkStart w:id="79" w:name="_Toc439086143"/>
    <w:p w:rsidR="00C1764C" w:rsidRPr="001E6AA2" w:rsidRDefault="00627C15" w:rsidP="00BB66D4">
      <w:pPr>
        <w:pStyle w:val="CaptionLentele"/>
      </w:pPr>
      <w:r w:rsidRPr="00627C15">
        <w:fldChar w:fldCharType="begin"/>
      </w:r>
      <w:r w:rsidRPr="00627C15">
        <w:instrText xml:space="preserve"> SEQ Lentelė \* ARABIC </w:instrText>
      </w:r>
      <w:r w:rsidRPr="00627C15">
        <w:fldChar w:fldCharType="separate"/>
      </w:r>
      <w:bookmarkStart w:id="80" w:name="_Toc472872606"/>
      <w:r w:rsidR="00F00B2C">
        <w:rPr>
          <w:noProof/>
        </w:rPr>
        <w:t>17</w:t>
      </w:r>
      <w:r w:rsidRPr="00627C15">
        <w:fldChar w:fldCharType="end"/>
      </w:r>
      <w:r w:rsidRPr="00627C15">
        <w:t xml:space="preserve"> l</w:t>
      </w:r>
      <w:r w:rsidR="00C1764C" w:rsidRPr="00627C15">
        <w:t>entelė</w:t>
      </w:r>
      <w:r w:rsidR="00C1764C" w:rsidRPr="001E6AA2">
        <w:rPr>
          <w:b/>
        </w:rPr>
        <w:t xml:space="preserve"> </w:t>
      </w:r>
      <w:r w:rsidR="00C1764C" w:rsidRPr="001E6AA2">
        <w:t xml:space="preserve"> Sistemos naudojimo reikalavimai</w:t>
      </w:r>
      <w:bookmarkEnd w:id="79"/>
      <w:bookmarkEnd w:id="80"/>
    </w:p>
    <w:tbl>
      <w:tblPr>
        <w:tblStyle w:val="TableGrid"/>
        <w:tblW w:w="0" w:type="auto"/>
        <w:tblLook w:val="04A0" w:firstRow="1" w:lastRow="0" w:firstColumn="1" w:lastColumn="0" w:noHBand="0" w:noVBand="1"/>
      </w:tblPr>
      <w:tblGrid>
        <w:gridCol w:w="2364"/>
        <w:gridCol w:w="7264"/>
      </w:tblGrid>
      <w:tr w:rsidR="00C1764C" w:rsidRPr="00846F52" w:rsidTr="00C1764C">
        <w:tc>
          <w:tcPr>
            <w:tcW w:w="2396" w:type="dxa"/>
            <w:shd w:val="clear" w:color="auto" w:fill="B6DDE8" w:themeFill="accent5" w:themeFillTint="66"/>
          </w:tcPr>
          <w:p w:rsidR="00C1764C" w:rsidRPr="00846F52" w:rsidRDefault="00C1764C" w:rsidP="00846F52">
            <w:pPr>
              <w:rPr>
                <w:b/>
              </w:rPr>
            </w:pPr>
            <w:r w:rsidRPr="00846F52">
              <w:rPr>
                <w:b/>
              </w:rPr>
              <w:t>Reikalavimo Nr.</w:t>
            </w:r>
          </w:p>
        </w:tc>
        <w:tc>
          <w:tcPr>
            <w:tcW w:w="7458" w:type="dxa"/>
            <w:shd w:val="clear" w:color="auto" w:fill="B6DDE8" w:themeFill="accent5" w:themeFillTint="66"/>
          </w:tcPr>
          <w:p w:rsidR="00C1764C" w:rsidRPr="00846F52" w:rsidRDefault="00C1764C" w:rsidP="00846F52">
            <w:pPr>
              <w:rPr>
                <w:b/>
              </w:rPr>
            </w:pPr>
            <w:r w:rsidRPr="00846F52">
              <w:rPr>
                <w:b/>
              </w:rPr>
              <w:t>Reikalavimo aprašymas</w:t>
            </w:r>
          </w:p>
        </w:tc>
      </w:tr>
      <w:tr w:rsidR="00C1764C" w:rsidRPr="001E6AA2" w:rsidTr="00C1764C">
        <w:tc>
          <w:tcPr>
            <w:tcW w:w="2396" w:type="dxa"/>
            <w:vAlign w:val="center"/>
          </w:tcPr>
          <w:p w:rsidR="00C1764C" w:rsidRPr="00826727" w:rsidRDefault="00C1764C" w:rsidP="00846F52">
            <w:pPr>
              <w:rPr>
                <w:b/>
              </w:rPr>
            </w:pPr>
            <w:r w:rsidRPr="00826727">
              <w:rPr>
                <w:b/>
              </w:rPr>
              <w:t>OSR-1</w:t>
            </w:r>
          </w:p>
        </w:tc>
        <w:tc>
          <w:tcPr>
            <w:tcW w:w="7458" w:type="dxa"/>
          </w:tcPr>
          <w:p w:rsidR="00C1764C" w:rsidRPr="007C3540" w:rsidRDefault="00C1764C" w:rsidP="00A4513E">
            <w:pPr>
              <w:rPr>
                <w:color w:val="FF0000"/>
              </w:rPr>
            </w:pPr>
            <w:r w:rsidRPr="00752E69">
              <w:t>Sistemos dalis esanti serveryje turi veikti</w:t>
            </w:r>
            <w:r w:rsidR="00A4513E">
              <w:rPr>
                <w:color w:val="FF0000"/>
              </w:rPr>
              <w:t xml:space="preserve"> </w:t>
            </w:r>
            <w:r w:rsidR="00A4513E" w:rsidRPr="00A4513E">
              <w:t>Linux</w:t>
            </w:r>
            <w:r w:rsidRPr="00A4513E">
              <w:t xml:space="preserve"> Server</w:t>
            </w:r>
            <w:r w:rsidRPr="007C3540">
              <w:rPr>
                <w:color w:val="FF0000"/>
              </w:rPr>
              <w:t xml:space="preserve"> </w:t>
            </w:r>
            <w:r w:rsidRPr="00752E69">
              <w:t>operacinėje sistemoje</w:t>
            </w:r>
            <w:r>
              <w:t>.</w:t>
            </w:r>
          </w:p>
        </w:tc>
      </w:tr>
      <w:tr w:rsidR="00C1764C" w:rsidRPr="001E6AA2" w:rsidTr="00C1764C">
        <w:tc>
          <w:tcPr>
            <w:tcW w:w="2396" w:type="dxa"/>
            <w:vAlign w:val="center"/>
          </w:tcPr>
          <w:p w:rsidR="00C1764C" w:rsidRPr="00826727" w:rsidRDefault="00C1764C" w:rsidP="00846F52">
            <w:pPr>
              <w:rPr>
                <w:b/>
              </w:rPr>
            </w:pPr>
            <w:r w:rsidRPr="00826727">
              <w:rPr>
                <w:b/>
              </w:rPr>
              <w:t>OSR-2</w:t>
            </w:r>
          </w:p>
        </w:tc>
        <w:tc>
          <w:tcPr>
            <w:tcW w:w="7458" w:type="dxa"/>
          </w:tcPr>
          <w:p w:rsidR="00C1764C" w:rsidRPr="00752E69" w:rsidRDefault="00C1764C" w:rsidP="00846F52">
            <w:r w:rsidRPr="00752E69">
              <w:t>Klientui skirta sistemos dalis turi veikti visose įmanomose operacinių sistemų aplinkose,</w:t>
            </w:r>
            <w:r>
              <w:t xml:space="preserve">  kuriose yra įdiegta internetinė naršyklė, palaikanti HTML5 ir CSS3.</w:t>
            </w:r>
          </w:p>
        </w:tc>
      </w:tr>
    </w:tbl>
    <w:p w:rsidR="00C1764C" w:rsidRPr="001E6AA2" w:rsidRDefault="00C1764C" w:rsidP="00C1764C"/>
    <w:p w:rsidR="00C1764C" w:rsidRPr="005640D5" w:rsidRDefault="00C1764C" w:rsidP="00C1764C">
      <w:pPr>
        <w:pStyle w:val="Heading4"/>
        <w:rPr>
          <w:b w:val="0"/>
        </w:rPr>
      </w:pPr>
      <w:bookmarkStart w:id="81" w:name="_Toc439086099"/>
      <w:r w:rsidRPr="005640D5">
        <w:rPr>
          <w:b w:val="0"/>
        </w:rPr>
        <w:lastRenderedPageBreak/>
        <w:t>Sąveikos su duomenų bazėmis reikalavimai</w:t>
      </w:r>
      <w:bookmarkEnd w:id="81"/>
      <w:r w:rsidRPr="005640D5">
        <w:rPr>
          <w:b w:val="0"/>
        </w:rPr>
        <w:t xml:space="preserve"> </w:t>
      </w:r>
    </w:p>
    <w:bookmarkStart w:id="82" w:name="_Toc439086144"/>
    <w:p w:rsidR="00C1764C" w:rsidRPr="001E6AA2" w:rsidRDefault="00627C15" w:rsidP="00BB66D4">
      <w:pPr>
        <w:pStyle w:val="CaptionLentele"/>
      </w:pPr>
      <w:r w:rsidRPr="00627C15">
        <w:fldChar w:fldCharType="begin"/>
      </w:r>
      <w:r w:rsidRPr="00627C15">
        <w:instrText xml:space="preserve"> SEQ Lentelė \* ARABIC </w:instrText>
      </w:r>
      <w:r w:rsidRPr="00627C15">
        <w:fldChar w:fldCharType="separate"/>
      </w:r>
      <w:bookmarkStart w:id="83" w:name="_Toc472872607"/>
      <w:r w:rsidR="00F00B2C">
        <w:rPr>
          <w:noProof/>
        </w:rPr>
        <w:t>18</w:t>
      </w:r>
      <w:r w:rsidRPr="00627C15">
        <w:fldChar w:fldCharType="end"/>
      </w:r>
      <w:r w:rsidRPr="00627C15">
        <w:t xml:space="preserve"> l</w:t>
      </w:r>
      <w:r w:rsidR="00C1764C" w:rsidRPr="00627C15">
        <w:t>entelė</w:t>
      </w:r>
      <w:r w:rsidR="00C1764C" w:rsidRPr="001E6AA2">
        <w:rPr>
          <w:b/>
        </w:rPr>
        <w:t xml:space="preserve"> </w:t>
      </w:r>
      <w:r w:rsidR="00C1764C" w:rsidRPr="001E6AA2">
        <w:t xml:space="preserve"> Sąveika su duomenų baze</w:t>
      </w:r>
      <w:bookmarkEnd w:id="82"/>
      <w:bookmarkEnd w:id="83"/>
    </w:p>
    <w:tbl>
      <w:tblPr>
        <w:tblStyle w:val="TableGrid"/>
        <w:tblW w:w="0" w:type="auto"/>
        <w:tblLook w:val="04A0" w:firstRow="1" w:lastRow="0" w:firstColumn="1" w:lastColumn="0" w:noHBand="0" w:noVBand="1"/>
      </w:tblPr>
      <w:tblGrid>
        <w:gridCol w:w="2364"/>
        <w:gridCol w:w="7264"/>
      </w:tblGrid>
      <w:tr w:rsidR="00C1764C" w:rsidRPr="00846F52" w:rsidTr="00A4513E">
        <w:tc>
          <w:tcPr>
            <w:tcW w:w="2396" w:type="dxa"/>
            <w:shd w:val="clear" w:color="auto" w:fill="B6DDE8" w:themeFill="accent5" w:themeFillTint="66"/>
          </w:tcPr>
          <w:p w:rsidR="00C1764C" w:rsidRPr="00846F52" w:rsidRDefault="00C1764C" w:rsidP="00846F52">
            <w:pPr>
              <w:rPr>
                <w:b/>
              </w:rPr>
            </w:pPr>
            <w:r w:rsidRPr="00846F52">
              <w:rPr>
                <w:b/>
              </w:rPr>
              <w:t>Reikalavimo Nr.</w:t>
            </w:r>
          </w:p>
        </w:tc>
        <w:tc>
          <w:tcPr>
            <w:tcW w:w="7458" w:type="dxa"/>
            <w:shd w:val="clear" w:color="auto" w:fill="B6DDE8" w:themeFill="accent5" w:themeFillTint="66"/>
          </w:tcPr>
          <w:p w:rsidR="00C1764C" w:rsidRPr="00846F52" w:rsidRDefault="00C1764C" w:rsidP="00846F52">
            <w:pPr>
              <w:rPr>
                <w:b/>
              </w:rPr>
            </w:pPr>
            <w:r w:rsidRPr="00846F52">
              <w:rPr>
                <w:b/>
              </w:rPr>
              <w:t>Reikalavimo aprašymas</w:t>
            </w:r>
          </w:p>
        </w:tc>
      </w:tr>
      <w:tr w:rsidR="00C1764C" w:rsidRPr="001E6AA2" w:rsidTr="00A4513E">
        <w:tc>
          <w:tcPr>
            <w:tcW w:w="2396" w:type="dxa"/>
            <w:vAlign w:val="center"/>
          </w:tcPr>
          <w:p w:rsidR="00C1764C" w:rsidRPr="00826727" w:rsidRDefault="00C1764C" w:rsidP="00846F52">
            <w:pPr>
              <w:rPr>
                <w:b/>
              </w:rPr>
            </w:pPr>
            <w:r w:rsidRPr="00826727">
              <w:rPr>
                <w:b/>
              </w:rPr>
              <w:t>DBR-1</w:t>
            </w:r>
          </w:p>
        </w:tc>
        <w:tc>
          <w:tcPr>
            <w:tcW w:w="7458" w:type="dxa"/>
          </w:tcPr>
          <w:p w:rsidR="00C1764C" w:rsidRPr="007C3540" w:rsidRDefault="00A4513E" w:rsidP="00846F52">
            <w:pPr>
              <w:rPr>
                <w:color w:val="FF0000"/>
              </w:rPr>
            </w:pPr>
            <w:r>
              <w:t>Sistema turi</w:t>
            </w:r>
            <w:r w:rsidR="00C1764C" w:rsidRPr="00752E69">
              <w:t xml:space="preserve"> naudoti</w:t>
            </w:r>
            <w:r w:rsidR="00C1764C">
              <w:rPr>
                <w:color w:val="FF0000"/>
              </w:rPr>
              <w:t xml:space="preserve"> </w:t>
            </w:r>
            <w:r w:rsidR="00C1764C" w:rsidRPr="00C1764C">
              <w:t>MySQL</w:t>
            </w:r>
            <w:r w:rsidR="00C1764C" w:rsidRPr="007C3540">
              <w:rPr>
                <w:color w:val="FF0000"/>
              </w:rPr>
              <w:t xml:space="preserve"> </w:t>
            </w:r>
            <w:r w:rsidR="00C1764C" w:rsidRPr="00752E69">
              <w:t>duomenų bazių valdymo sistemą</w:t>
            </w:r>
          </w:p>
        </w:tc>
      </w:tr>
      <w:tr w:rsidR="00C1764C" w:rsidRPr="001E6AA2" w:rsidTr="00A4513E">
        <w:tc>
          <w:tcPr>
            <w:tcW w:w="2396" w:type="dxa"/>
            <w:vAlign w:val="center"/>
          </w:tcPr>
          <w:p w:rsidR="00C1764C" w:rsidRPr="00826727" w:rsidRDefault="00C1764C" w:rsidP="00846F52">
            <w:pPr>
              <w:rPr>
                <w:b/>
              </w:rPr>
            </w:pPr>
            <w:r w:rsidRPr="00826727">
              <w:rPr>
                <w:b/>
              </w:rPr>
              <w:t>DBR-2</w:t>
            </w:r>
          </w:p>
        </w:tc>
        <w:tc>
          <w:tcPr>
            <w:tcW w:w="7458" w:type="dxa"/>
          </w:tcPr>
          <w:p w:rsidR="00C1764C" w:rsidRPr="00F27E46" w:rsidRDefault="00C1764C" w:rsidP="00846F52">
            <w:r w:rsidRPr="003B76BA">
              <w:t>Duomenų bazėje tu</w:t>
            </w:r>
            <w:r w:rsidR="00F27E46">
              <w:t>ri būti saugomi visi duomenys</w:t>
            </w:r>
            <w:r w:rsidRPr="003B76BA">
              <w:t>, kuri</w:t>
            </w:r>
            <w:r w:rsidR="00F27E46">
              <w:t>e įvedami arba valdomi</w:t>
            </w:r>
            <w:r w:rsidRPr="003B76BA">
              <w:t xml:space="preserve"> naudojantis sistemos pateikiamomis sąsajomis.</w:t>
            </w:r>
          </w:p>
        </w:tc>
      </w:tr>
      <w:tr w:rsidR="00C1764C" w:rsidRPr="001E6AA2" w:rsidTr="00A4513E">
        <w:tc>
          <w:tcPr>
            <w:tcW w:w="2396" w:type="dxa"/>
            <w:vAlign w:val="center"/>
          </w:tcPr>
          <w:p w:rsidR="00C1764C" w:rsidRPr="00826727" w:rsidRDefault="00C1764C" w:rsidP="00846F52">
            <w:pPr>
              <w:rPr>
                <w:b/>
              </w:rPr>
            </w:pPr>
            <w:r w:rsidRPr="00826727">
              <w:rPr>
                <w:b/>
              </w:rPr>
              <w:t>DBR-3</w:t>
            </w:r>
          </w:p>
        </w:tc>
        <w:tc>
          <w:tcPr>
            <w:tcW w:w="7458" w:type="dxa"/>
          </w:tcPr>
          <w:p w:rsidR="00C1764C" w:rsidRPr="003B76BA" w:rsidRDefault="00A4513E" w:rsidP="00A4513E">
            <w:pPr>
              <w:spacing w:after="200"/>
            </w:pPr>
            <w:r w:rsidRPr="00EA08A8">
              <w:rPr>
                <w:rFonts w:eastAsia="Calibri"/>
                <w:szCs w:val="24"/>
              </w:rPr>
              <w:t>Užklausos bus formuojamos naudojant SQL kalbą, suderinamą su ANSI standartu. Duomenų bazė bus pasiekiama naudojant PHP kalbą</w:t>
            </w:r>
            <w:r w:rsidR="00595CDE">
              <w:rPr>
                <w:rFonts w:eastAsia="Calibri"/>
                <w:szCs w:val="24"/>
              </w:rPr>
              <w:t xml:space="preserve"> bei Yii2</w:t>
            </w:r>
            <w:r>
              <w:rPr>
                <w:rFonts w:eastAsia="Calibri"/>
                <w:szCs w:val="24"/>
              </w:rPr>
              <w:t xml:space="preserve"> biblioteką</w:t>
            </w:r>
            <w:r w:rsidRPr="00EA08A8">
              <w:rPr>
                <w:rFonts w:eastAsia="Calibri"/>
                <w:szCs w:val="24"/>
              </w:rPr>
              <w:t>.</w:t>
            </w:r>
          </w:p>
        </w:tc>
      </w:tr>
    </w:tbl>
    <w:p w:rsidR="00C1764C" w:rsidRPr="001E6AA2" w:rsidRDefault="00C1764C" w:rsidP="00C1764C"/>
    <w:p w:rsidR="00C1764C" w:rsidRPr="005640D5" w:rsidRDefault="00C1764C" w:rsidP="00C1764C">
      <w:pPr>
        <w:pStyle w:val="Heading4"/>
        <w:rPr>
          <w:b w:val="0"/>
        </w:rPr>
      </w:pPr>
      <w:bookmarkStart w:id="84" w:name="_Toc439086100"/>
      <w:r w:rsidRPr="005640D5">
        <w:rPr>
          <w:b w:val="0"/>
        </w:rPr>
        <w:t>Dokumentų mainų reikalavimai</w:t>
      </w:r>
      <w:bookmarkEnd w:id="84"/>
      <w:r w:rsidRPr="005640D5">
        <w:rPr>
          <w:b w:val="0"/>
        </w:rPr>
        <w:t xml:space="preserve"> </w:t>
      </w:r>
    </w:p>
    <w:bookmarkStart w:id="85" w:name="_Toc439086145"/>
    <w:p w:rsidR="00C1764C" w:rsidRPr="001E6AA2" w:rsidRDefault="00627C15" w:rsidP="00BB66D4">
      <w:pPr>
        <w:pStyle w:val="CaptionLentele"/>
      </w:pPr>
      <w:r w:rsidRPr="00627C15">
        <w:fldChar w:fldCharType="begin"/>
      </w:r>
      <w:r w:rsidRPr="00627C15">
        <w:instrText xml:space="preserve"> SEQ Lentelė \* ARABIC </w:instrText>
      </w:r>
      <w:r w:rsidRPr="00627C15">
        <w:fldChar w:fldCharType="separate"/>
      </w:r>
      <w:bookmarkStart w:id="86" w:name="_Toc472872608"/>
      <w:r w:rsidR="00F00B2C">
        <w:rPr>
          <w:noProof/>
        </w:rPr>
        <w:t>19</w:t>
      </w:r>
      <w:r w:rsidRPr="00627C15">
        <w:fldChar w:fldCharType="end"/>
      </w:r>
      <w:r w:rsidRPr="00627C15">
        <w:t xml:space="preserve"> l</w:t>
      </w:r>
      <w:r w:rsidR="00C1764C" w:rsidRPr="00627C15">
        <w:t xml:space="preserve">entelė  </w:t>
      </w:r>
      <w:r w:rsidR="00C1764C" w:rsidRPr="001E6AA2">
        <w:t>Dokumentų mainų reikalavimai</w:t>
      </w:r>
      <w:bookmarkEnd w:id="85"/>
      <w:bookmarkEnd w:id="86"/>
    </w:p>
    <w:tbl>
      <w:tblPr>
        <w:tblStyle w:val="TableGrid"/>
        <w:tblW w:w="9634" w:type="dxa"/>
        <w:tblLayout w:type="fixed"/>
        <w:tblLook w:val="04A0" w:firstRow="1" w:lastRow="0" w:firstColumn="1" w:lastColumn="0" w:noHBand="0" w:noVBand="1"/>
      </w:tblPr>
      <w:tblGrid>
        <w:gridCol w:w="2405"/>
        <w:gridCol w:w="7229"/>
      </w:tblGrid>
      <w:tr w:rsidR="00C1764C" w:rsidRPr="00846F52" w:rsidTr="00231F53">
        <w:tc>
          <w:tcPr>
            <w:tcW w:w="2405" w:type="dxa"/>
            <w:shd w:val="clear" w:color="auto" w:fill="B6DDE8" w:themeFill="accent5" w:themeFillTint="66"/>
          </w:tcPr>
          <w:p w:rsidR="00C1764C" w:rsidRPr="00846F52" w:rsidRDefault="00C1764C" w:rsidP="00846F52">
            <w:pPr>
              <w:rPr>
                <w:b/>
              </w:rPr>
            </w:pPr>
            <w:r w:rsidRPr="00846F52">
              <w:rPr>
                <w:b/>
              </w:rPr>
              <w:t>Reikalavimo Nr.</w:t>
            </w:r>
          </w:p>
        </w:tc>
        <w:tc>
          <w:tcPr>
            <w:tcW w:w="7229" w:type="dxa"/>
            <w:shd w:val="clear" w:color="auto" w:fill="B6DDE8" w:themeFill="accent5" w:themeFillTint="66"/>
          </w:tcPr>
          <w:p w:rsidR="00C1764C" w:rsidRPr="00846F52" w:rsidRDefault="00C1764C" w:rsidP="00846F52">
            <w:pPr>
              <w:rPr>
                <w:b/>
              </w:rPr>
            </w:pPr>
            <w:r w:rsidRPr="00846F52">
              <w:rPr>
                <w:b/>
              </w:rPr>
              <w:t>Reikalavimo aprašymas</w:t>
            </w:r>
          </w:p>
        </w:tc>
      </w:tr>
      <w:tr w:rsidR="00C1764C" w:rsidRPr="001E6AA2" w:rsidTr="00231F53">
        <w:tc>
          <w:tcPr>
            <w:tcW w:w="2405" w:type="dxa"/>
            <w:vAlign w:val="center"/>
          </w:tcPr>
          <w:p w:rsidR="00C1764C" w:rsidRPr="00826727" w:rsidRDefault="00C1764C" w:rsidP="00846F52">
            <w:pPr>
              <w:rPr>
                <w:b/>
              </w:rPr>
            </w:pPr>
            <w:r w:rsidRPr="00826727">
              <w:rPr>
                <w:b/>
              </w:rPr>
              <w:t>DMR-1</w:t>
            </w:r>
          </w:p>
        </w:tc>
        <w:tc>
          <w:tcPr>
            <w:tcW w:w="7229" w:type="dxa"/>
          </w:tcPr>
          <w:p w:rsidR="00C1764C" w:rsidRPr="003B76BA" w:rsidRDefault="00C1764C" w:rsidP="00846F52">
            <w:r w:rsidRPr="003B76BA">
              <w:t>Dokumentų apsikeitimas su kitomis dokumentų valdymo sistemo</w:t>
            </w:r>
            <w:r w:rsidR="00A4513E">
              <w:t>mi</w:t>
            </w:r>
            <w:r w:rsidRPr="003B76BA">
              <w:t>s nenumatytas</w:t>
            </w:r>
          </w:p>
        </w:tc>
      </w:tr>
      <w:tr w:rsidR="00C1764C" w:rsidRPr="001E6AA2" w:rsidTr="00231F53">
        <w:tc>
          <w:tcPr>
            <w:tcW w:w="2405" w:type="dxa"/>
            <w:vAlign w:val="center"/>
          </w:tcPr>
          <w:p w:rsidR="00C1764C" w:rsidRPr="00826727" w:rsidRDefault="00C1764C" w:rsidP="00846F52">
            <w:pPr>
              <w:rPr>
                <w:b/>
              </w:rPr>
            </w:pPr>
            <w:r w:rsidRPr="00826727">
              <w:rPr>
                <w:b/>
              </w:rPr>
              <w:t>DMR-2</w:t>
            </w:r>
          </w:p>
        </w:tc>
        <w:tc>
          <w:tcPr>
            <w:tcW w:w="7229" w:type="dxa"/>
          </w:tcPr>
          <w:p w:rsidR="00C1764C" w:rsidRPr="003B76BA" w:rsidRDefault="00C1764C" w:rsidP="00846F52">
            <w:r w:rsidRPr="003B76BA">
              <w:t>Sistema turi turėti galimybę eksportuoti duomenis šiais formatais: PDF, XLSX</w:t>
            </w:r>
            <w:r w:rsidR="00F27E46">
              <w:t>.</w:t>
            </w:r>
          </w:p>
        </w:tc>
      </w:tr>
    </w:tbl>
    <w:p w:rsidR="00C1764C" w:rsidRPr="001E6AA2" w:rsidRDefault="00C1764C" w:rsidP="00C1764C"/>
    <w:p w:rsidR="00C1764C" w:rsidRPr="005640D5" w:rsidRDefault="00C1764C" w:rsidP="00C1764C">
      <w:pPr>
        <w:pStyle w:val="Heading4"/>
        <w:rPr>
          <w:b w:val="0"/>
        </w:rPr>
      </w:pPr>
      <w:bookmarkStart w:id="87" w:name="_Toc439086101"/>
      <w:r w:rsidRPr="005640D5">
        <w:rPr>
          <w:b w:val="0"/>
        </w:rPr>
        <w:t>Darbo kompiuterių tinkluose reikalavimai</w:t>
      </w:r>
      <w:bookmarkEnd w:id="87"/>
    </w:p>
    <w:bookmarkStart w:id="88" w:name="_Toc439086146"/>
    <w:p w:rsidR="00C1764C" w:rsidRPr="001E6AA2" w:rsidRDefault="00627C15" w:rsidP="00BB66D4">
      <w:pPr>
        <w:pStyle w:val="CaptionLentele"/>
      </w:pPr>
      <w:r w:rsidRPr="00627C15">
        <w:fldChar w:fldCharType="begin"/>
      </w:r>
      <w:r w:rsidRPr="00627C15">
        <w:instrText xml:space="preserve"> SEQ Lentelė \* ARABIC </w:instrText>
      </w:r>
      <w:r w:rsidRPr="00627C15">
        <w:fldChar w:fldCharType="separate"/>
      </w:r>
      <w:bookmarkStart w:id="89" w:name="_Toc472872609"/>
      <w:r w:rsidR="00F00B2C">
        <w:rPr>
          <w:noProof/>
        </w:rPr>
        <w:t>20</w:t>
      </w:r>
      <w:r w:rsidRPr="00627C15">
        <w:fldChar w:fldCharType="end"/>
      </w:r>
      <w:r w:rsidRPr="00627C15">
        <w:t xml:space="preserve"> l</w:t>
      </w:r>
      <w:r w:rsidR="00C1764C" w:rsidRPr="00627C15">
        <w:t>entelė</w:t>
      </w:r>
      <w:r w:rsidR="00C1764C" w:rsidRPr="001E6AA2">
        <w:rPr>
          <w:b/>
        </w:rPr>
        <w:t xml:space="preserve"> </w:t>
      </w:r>
      <w:r w:rsidR="00C1764C" w:rsidRPr="001E6AA2">
        <w:t>Darbas kompiuterių tinkluose</w:t>
      </w:r>
      <w:bookmarkEnd w:id="88"/>
      <w:bookmarkEnd w:id="89"/>
    </w:p>
    <w:tbl>
      <w:tblPr>
        <w:tblStyle w:val="TableGrid"/>
        <w:tblW w:w="9634" w:type="dxa"/>
        <w:tblLayout w:type="fixed"/>
        <w:tblLook w:val="04A0" w:firstRow="1" w:lastRow="0" w:firstColumn="1" w:lastColumn="0" w:noHBand="0" w:noVBand="1"/>
      </w:tblPr>
      <w:tblGrid>
        <w:gridCol w:w="2405"/>
        <w:gridCol w:w="7229"/>
      </w:tblGrid>
      <w:tr w:rsidR="00C1764C" w:rsidRPr="00846F52" w:rsidTr="00231F53">
        <w:tc>
          <w:tcPr>
            <w:tcW w:w="2405" w:type="dxa"/>
            <w:shd w:val="clear" w:color="auto" w:fill="B6DDE8" w:themeFill="accent5" w:themeFillTint="66"/>
          </w:tcPr>
          <w:p w:rsidR="00C1764C" w:rsidRPr="00846F52" w:rsidRDefault="00C1764C" w:rsidP="00846F52">
            <w:pPr>
              <w:rPr>
                <w:b/>
              </w:rPr>
            </w:pPr>
            <w:r w:rsidRPr="00846F52">
              <w:rPr>
                <w:b/>
              </w:rPr>
              <w:t>Reikalavimo Nr.</w:t>
            </w:r>
          </w:p>
        </w:tc>
        <w:tc>
          <w:tcPr>
            <w:tcW w:w="7229" w:type="dxa"/>
            <w:shd w:val="clear" w:color="auto" w:fill="B6DDE8" w:themeFill="accent5" w:themeFillTint="66"/>
          </w:tcPr>
          <w:p w:rsidR="00C1764C" w:rsidRPr="00846F52" w:rsidRDefault="00C1764C" w:rsidP="00846F52">
            <w:pPr>
              <w:rPr>
                <w:b/>
              </w:rPr>
            </w:pPr>
            <w:r w:rsidRPr="00846F52">
              <w:rPr>
                <w:b/>
              </w:rPr>
              <w:t>Reikalavimo aprašymas</w:t>
            </w:r>
          </w:p>
        </w:tc>
      </w:tr>
      <w:tr w:rsidR="00C1764C" w:rsidRPr="001E6AA2" w:rsidTr="00231F53">
        <w:tc>
          <w:tcPr>
            <w:tcW w:w="2405" w:type="dxa"/>
          </w:tcPr>
          <w:p w:rsidR="00C1764C" w:rsidRPr="00826727" w:rsidRDefault="00C1764C" w:rsidP="00846F52">
            <w:pPr>
              <w:rPr>
                <w:b/>
              </w:rPr>
            </w:pPr>
            <w:r w:rsidRPr="00826727">
              <w:rPr>
                <w:b/>
              </w:rPr>
              <w:t>DKTR-1</w:t>
            </w:r>
          </w:p>
        </w:tc>
        <w:tc>
          <w:tcPr>
            <w:tcW w:w="7229" w:type="dxa"/>
          </w:tcPr>
          <w:p w:rsidR="00C1764C" w:rsidRPr="00F27E46" w:rsidRDefault="00C1764C" w:rsidP="00846F52">
            <w:r w:rsidRPr="00F27E46">
              <w:t xml:space="preserve">Sistema </w:t>
            </w:r>
            <w:r w:rsidR="00F27E46">
              <w:t>turi</w:t>
            </w:r>
            <w:r w:rsidR="00F27E46" w:rsidRPr="00F27E46">
              <w:t xml:space="preserve"> veikti naudojant </w:t>
            </w:r>
            <w:r w:rsidRPr="00F27E46">
              <w:t xml:space="preserve"> HTTP/1.1 protokolą</w:t>
            </w:r>
          </w:p>
        </w:tc>
      </w:tr>
    </w:tbl>
    <w:p w:rsidR="00C1764C" w:rsidRPr="001E6AA2" w:rsidRDefault="00C1764C" w:rsidP="00C1764C"/>
    <w:p w:rsidR="00C1764C" w:rsidRPr="005640D5" w:rsidRDefault="00C1764C" w:rsidP="00C1764C">
      <w:pPr>
        <w:pStyle w:val="Heading4"/>
        <w:rPr>
          <w:b w:val="0"/>
        </w:rPr>
      </w:pPr>
      <w:bookmarkStart w:id="90" w:name="_Toc439086102"/>
      <w:r w:rsidRPr="005640D5">
        <w:rPr>
          <w:b w:val="0"/>
        </w:rPr>
        <w:t>Programavimo aplinkos reikalavimai</w:t>
      </w:r>
      <w:bookmarkEnd w:id="90"/>
    </w:p>
    <w:bookmarkStart w:id="91" w:name="_Toc439086147"/>
    <w:p w:rsidR="00C1764C" w:rsidRPr="001E6AA2" w:rsidRDefault="00627C15" w:rsidP="00BB66D4">
      <w:pPr>
        <w:pStyle w:val="CaptionLentele"/>
      </w:pPr>
      <w:r w:rsidRPr="00627C15">
        <w:fldChar w:fldCharType="begin"/>
      </w:r>
      <w:r w:rsidRPr="00627C15">
        <w:instrText xml:space="preserve"> SEQ Lentelė \* ARABIC </w:instrText>
      </w:r>
      <w:r w:rsidRPr="00627C15">
        <w:fldChar w:fldCharType="separate"/>
      </w:r>
      <w:bookmarkStart w:id="92" w:name="_Toc472872610"/>
      <w:r w:rsidR="00F00B2C">
        <w:rPr>
          <w:noProof/>
        </w:rPr>
        <w:t>21</w:t>
      </w:r>
      <w:r w:rsidRPr="00627C15">
        <w:fldChar w:fldCharType="end"/>
      </w:r>
      <w:r w:rsidRPr="00627C15">
        <w:t xml:space="preserve"> l</w:t>
      </w:r>
      <w:r w:rsidR="00C1764C" w:rsidRPr="00627C15">
        <w:t>entelė</w:t>
      </w:r>
      <w:r w:rsidR="00C1764C" w:rsidRPr="001E6AA2">
        <w:rPr>
          <w:b/>
        </w:rPr>
        <w:t xml:space="preserve"> </w:t>
      </w:r>
      <w:r w:rsidR="00C1764C" w:rsidRPr="001E6AA2">
        <w:t xml:space="preserve"> Programavimo aplinka</w:t>
      </w:r>
      <w:bookmarkEnd w:id="91"/>
      <w:bookmarkEnd w:id="92"/>
    </w:p>
    <w:tbl>
      <w:tblPr>
        <w:tblStyle w:val="TableGrid"/>
        <w:tblW w:w="9634" w:type="dxa"/>
        <w:tblLayout w:type="fixed"/>
        <w:tblLook w:val="04A0" w:firstRow="1" w:lastRow="0" w:firstColumn="1" w:lastColumn="0" w:noHBand="0" w:noVBand="1"/>
      </w:tblPr>
      <w:tblGrid>
        <w:gridCol w:w="2405"/>
        <w:gridCol w:w="7229"/>
      </w:tblGrid>
      <w:tr w:rsidR="00C1764C" w:rsidRPr="00846F52" w:rsidTr="00231F53">
        <w:tc>
          <w:tcPr>
            <w:tcW w:w="2405" w:type="dxa"/>
            <w:shd w:val="clear" w:color="auto" w:fill="B6DDE8" w:themeFill="accent5" w:themeFillTint="66"/>
          </w:tcPr>
          <w:p w:rsidR="00C1764C" w:rsidRPr="00846F52" w:rsidRDefault="00C1764C" w:rsidP="00846F52">
            <w:pPr>
              <w:rPr>
                <w:b/>
              </w:rPr>
            </w:pPr>
            <w:r w:rsidRPr="00846F52">
              <w:rPr>
                <w:b/>
              </w:rPr>
              <w:t>Reikalavimo Nr.</w:t>
            </w:r>
          </w:p>
        </w:tc>
        <w:tc>
          <w:tcPr>
            <w:tcW w:w="7229" w:type="dxa"/>
            <w:shd w:val="clear" w:color="auto" w:fill="B6DDE8" w:themeFill="accent5" w:themeFillTint="66"/>
          </w:tcPr>
          <w:p w:rsidR="00C1764C" w:rsidRPr="00846F52" w:rsidRDefault="00C1764C" w:rsidP="00846F52">
            <w:pPr>
              <w:rPr>
                <w:b/>
              </w:rPr>
            </w:pPr>
            <w:r w:rsidRPr="00846F52">
              <w:rPr>
                <w:b/>
              </w:rPr>
              <w:t>Reikalavimo aprašymas</w:t>
            </w:r>
          </w:p>
        </w:tc>
      </w:tr>
      <w:tr w:rsidR="00C1764C" w:rsidRPr="001E6AA2" w:rsidTr="00231F53">
        <w:tc>
          <w:tcPr>
            <w:tcW w:w="2405" w:type="dxa"/>
          </w:tcPr>
          <w:p w:rsidR="00C1764C" w:rsidRPr="00826727" w:rsidRDefault="00C1764C" w:rsidP="00846F52">
            <w:pPr>
              <w:rPr>
                <w:b/>
              </w:rPr>
            </w:pPr>
            <w:r w:rsidRPr="00826727">
              <w:rPr>
                <w:b/>
              </w:rPr>
              <w:t>PAR-1</w:t>
            </w:r>
          </w:p>
        </w:tc>
        <w:tc>
          <w:tcPr>
            <w:tcW w:w="7229" w:type="dxa"/>
          </w:tcPr>
          <w:p w:rsidR="00C1764C" w:rsidRPr="007C3540" w:rsidRDefault="00A4513E" w:rsidP="00846F52">
            <w:pPr>
              <w:rPr>
                <w:color w:val="FF0000"/>
              </w:rPr>
            </w:pPr>
            <w:r>
              <w:t>Sistemą</w:t>
            </w:r>
            <w:r w:rsidR="00C1764C" w:rsidRPr="003B76BA">
              <w:t xml:space="preserve"> turi būti galima programuoti</w:t>
            </w:r>
            <w:r w:rsidR="00F7337E">
              <w:rPr>
                <w:color w:val="FF0000"/>
              </w:rPr>
              <w:t xml:space="preserve"> </w:t>
            </w:r>
            <w:r w:rsidR="00A1219E" w:rsidRPr="00EA08A8">
              <w:rPr>
                <w:rFonts w:eastAsia="Calibri"/>
                <w:szCs w:val="24"/>
              </w:rPr>
              <w:t>HTML, CSS, JAVASCRIPT, PHP</w:t>
            </w:r>
            <w:r w:rsidR="00C1764C" w:rsidRPr="007C3540">
              <w:rPr>
                <w:color w:val="FF0000"/>
              </w:rPr>
              <w:t xml:space="preserve"> </w:t>
            </w:r>
            <w:r w:rsidR="00A1219E">
              <w:t>programavimo kalbomis</w:t>
            </w:r>
            <w:r>
              <w:t>.</w:t>
            </w:r>
          </w:p>
        </w:tc>
      </w:tr>
      <w:tr w:rsidR="00C1764C" w:rsidRPr="001E6AA2" w:rsidTr="00231F53">
        <w:tc>
          <w:tcPr>
            <w:tcW w:w="2405" w:type="dxa"/>
            <w:vAlign w:val="center"/>
          </w:tcPr>
          <w:p w:rsidR="00C1764C" w:rsidRPr="00826727" w:rsidRDefault="00C1764C" w:rsidP="00846F52">
            <w:pPr>
              <w:rPr>
                <w:b/>
              </w:rPr>
            </w:pPr>
            <w:r w:rsidRPr="00826727">
              <w:rPr>
                <w:b/>
              </w:rPr>
              <w:t>PAR-2</w:t>
            </w:r>
          </w:p>
        </w:tc>
        <w:tc>
          <w:tcPr>
            <w:tcW w:w="7229" w:type="dxa"/>
          </w:tcPr>
          <w:p w:rsidR="00C1764C" w:rsidRPr="007C3540" w:rsidRDefault="00C1764C" w:rsidP="00775F5A">
            <w:pPr>
              <w:rPr>
                <w:color w:val="FF0000"/>
              </w:rPr>
            </w:pPr>
            <w:r w:rsidRPr="003B76BA">
              <w:t>Turi būti naudojama</w:t>
            </w:r>
            <w:r w:rsidRPr="007C3540">
              <w:rPr>
                <w:color w:val="FF0000"/>
              </w:rPr>
              <w:t xml:space="preserve"> </w:t>
            </w:r>
            <w:r w:rsidR="00F7337E" w:rsidRPr="00FA4716">
              <w:t>„</w:t>
            </w:r>
            <w:r w:rsidR="00FA4716" w:rsidRPr="00FA4716">
              <w:t>Yii2</w:t>
            </w:r>
            <w:r w:rsidR="00F7337E">
              <w:t xml:space="preserve">“ biblioteką palaikanti </w:t>
            </w:r>
            <w:r w:rsidRPr="007C3540">
              <w:rPr>
                <w:color w:val="FF0000"/>
              </w:rPr>
              <w:t xml:space="preserve"> </w:t>
            </w:r>
            <w:r w:rsidR="00F27E46">
              <w:t>programavimo aplinka</w:t>
            </w:r>
            <w:r w:rsidR="004A4921">
              <w:t xml:space="preserve"> (pvz. PhpS</w:t>
            </w:r>
            <w:r w:rsidR="00F7337E">
              <w:t>torm</w:t>
            </w:r>
            <w:r w:rsidR="00A4513E">
              <w:t xml:space="preserve"> ar NetBeans</w:t>
            </w:r>
            <w:r w:rsidR="00F7337E">
              <w:t>)</w:t>
            </w:r>
          </w:p>
        </w:tc>
      </w:tr>
    </w:tbl>
    <w:p w:rsidR="00C1764C" w:rsidRPr="00BD39D8" w:rsidRDefault="00C1764C" w:rsidP="00C1764C">
      <w:pPr>
        <w:pStyle w:val="Heading3"/>
        <w:rPr>
          <w:i/>
          <w:color w:val="FF0000"/>
        </w:rPr>
      </w:pPr>
      <w:bookmarkStart w:id="93" w:name="_Toc439086103"/>
      <w:bookmarkStart w:id="94" w:name="_Toc472872505"/>
      <w:r w:rsidRPr="00BD39D8">
        <w:rPr>
          <w:i/>
        </w:rPr>
        <w:t>Veikimo reikalavimai</w:t>
      </w:r>
      <w:bookmarkEnd w:id="93"/>
      <w:bookmarkEnd w:id="94"/>
    </w:p>
    <w:p w:rsidR="00C1764C" w:rsidRPr="005640D5" w:rsidRDefault="00C1764C" w:rsidP="00C1764C">
      <w:pPr>
        <w:pStyle w:val="Heading4"/>
        <w:rPr>
          <w:b w:val="0"/>
        </w:rPr>
      </w:pPr>
      <w:bookmarkStart w:id="95" w:name="_Toc439086104"/>
      <w:r w:rsidRPr="005640D5">
        <w:rPr>
          <w:b w:val="0"/>
        </w:rPr>
        <w:t>Tikslumo reikalavimai</w:t>
      </w:r>
      <w:bookmarkEnd w:id="95"/>
      <w:r w:rsidRPr="005640D5">
        <w:rPr>
          <w:b w:val="0"/>
        </w:rPr>
        <w:t xml:space="preserve"> </w:t>
      </w:r>
    </w:p>
    <w:p w:rsidR="00C1764C" w:rsidRPr="005640D5" w:rsidRDefault="00C1764C" w:rsidP="00C1764C">
      <w:pPr>
        <w:pStyle w:val="Heading5"/>
        <w:rPr>
          <w:b/>
        </w:rPr>
      </w:pPr>
      <w:bookmarkStart w:id="96" w:name="_Toc439086105"/>
      <w:r w:rsidRPr="005640D5">
        <w:rPr>
          <w:b/>
        </w:rPr>
        <w:t xml:space="preserve"> Vaizdavimo reikalavimai</w:t>
      </w:r>
      <w:bookmarkEnd w:id="96"/>
    </w:p>
    <w:bookmarkStart w:id="97" w:name="_Toc439086148"/>
    <w:p w:rsidR="00C1764C" w:rsidRPr="001E6AA2" w:rsidRDefault="00627C15" w:rsidP="00BB66D4">
      <w:pPr>
        <w:pStyle w:val="CaptionLentele"/>
      </w:pPr>
      <w:r w:rsidRPr="00627C15">
        <w:fldChar w:fldCharType="begin"/>
      </w:r>
      <w:r w:rsidRPr="00627C15">
        <w:instrText xml:space="preserve"> SEQ Lentelė \* ARABIC </w:instrText>
      </w:r>
      <w:r w:rsidRPr="00627C15">
        <w:fldChar w:fldCharType="separate"/>
      </w:r>
      <w:bookmarkStart w:id="98" w:name="_Toc472872611"/>
      <w:r w:rsidR="00F00B2C">
        <w:rPr>
          <w:noProof/>
        </w:rPr>
        <w:t>22</w:t>
      </w:r>
      <w:r w:rsidRPr="00627C15">
        <w:fldChar w:fldCharType="end"/>
      </w:r>
      <w:r w:rsidRPr="00627C15">
        <w:t xml:space="preserve"> l</w:t>
      </w:r>
      <w:r w:rsidR="00C1764C" w:rsidRPr="00627C15">
        <w:t>entelė</w:t>
      </w:r>
      <w:r w:rsidR="00C1764C" w:rsidRPr="001E6AA2">
        <w:rPr>
          <w:b/>
        </w:rPr>
        <w:t xml:space="preserve"> </w:t>
      </w:r>
      <w:r w:rsidR="00C1764C" w:rsidRPr="001E6AA2">
        <w:t>Vaizdavimo reikalavimai</w:t>
      </w:r>
      <w:bookmarkEnd w:id="97"/>
      <w:bookmarkEnd w:id="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64"/>
        <w:gridCol w:w="7264"/>
      </w:tblGrid>
      <w:tr w:rsidR="00C1764C" w:rsidRPr="00846F52" w:rsidTr="00C1764C">
        <w:tc>
          <w:tcPr>
            <w:tcW w:w="2396" w:type="dxa"/>
            <w:shd w:val="clear" w:color="auto" w:fill="B6DDE8" w:themeFill="accent5" w:themeFillTint="66"/>
          </w:tcPr>
          <w:p w:rsidR="00C1764C" w:rsidRPr="00846F52" w:rsidRDefault="00C1764C" w:rsidP="00846F52">
            <w:pPr>
              <w:rPr>
                <w:b/>
              </w:rPr>
            </w:pPr>
            <w:r w:rsidRPr="00846F52">
              <w:rPr>
                <w:b/>
              </w:rPr>
              <w:t>Reikalavimo Nr.</w:t>
            </w:r>
          </w:p>
        </w:tc>
        <w:tc>
          <w:tcPr>
            <w:tcW w:w="7458" w:type="dxa"/>
            <w:shd w:val="clear" w:color="auto" w:fill="B6DDE8" w:themeFill="accent5" w:themeFillTint="66"/>
          </w:tcPr>
          <w:p w:rsidR="00C1764C" w:rsidRPr="00846F52" w:rsidRDefault="00C1764C" w:rsidP="00846F52">
            <w:pPr>
              <w:rPr>
                <w:b/>
              </w:rPr>
            </w:pPr>
            <w:r w:rsidRPr="00846F52">
              <w:rPr>
                <w:b/>
              </w:rPr>
              <w:t>Reikalavimo aprašymas</w:t>
            </w:r>
          </w:p>
        </w:tc>
      </w:tr>
      <w:tr w:rsidR="00C1764C" w:rsidRPr="001E6AA2" w:rsidTr="00C1764C">
        <w:tc>
          <w:tcPr>
            <w:tcW w:w="2396" w:type="dxa"/>
            <w:shd w:val="clear" w:color="auto" w:fill="auto"/>
          </w:tcPr>
          <w:p w:rsidR="00C1764C" w:rsidRPr="00826727" w:rsidRDefault="00C1764C" w:rsidP="00846F52">
            <w:pPr>
              <w:rPr>
                <w:b/>
              </w:rPr>
            </w:pPr>
            <w:r w:rsidRPr="00826727">
              <w:rPr>
                <w:b/>
              </w:rPr>
              <w:t>VTR-1</w:t>
            </w:r>
          </w:p>
        </w:tc>
        <w:tc>
          <w:tcPr>
            <w:tcW w:w="7458" w:type="dxa"/>
            <w:shd w:val="clear" w:color="auto" w:fill="auto"/>
          </w:tcPr>
          <w:p w:rsidR="00C1764C" w:rsidRPr="003B76BA" w:rsidRDefault="00A1219E" w:rsidP="00A1219E">
            <w:pPr>
              <w:pStyle w:val="LentelepavJolita"/>
            </w:pPr>
            <w:r w:rsidRPr="000F190F">
              <w:t>Laikas vaizduojamas minučių tikslumu, pa</w:t>
            </w:r>
            <w:r>
              <w:t>gal ISO formatą YYYY-MM-DD hh:mm:ss</w:t>
            </w:r>
            <w:r w:rsidRPr="000F190F">
              <w:t xml:space="preserve">. </w:t>
            </w:r>
          </w:p>
        </w:tc>
      </w:tr>
      <w:tr w:rsidR="00C1764C" w:rsidRPr="001E6AA2" w:rsidTr="00C1764C">
        <w:tc>
          <w:tcPr>
            <w:tcW w:w="2396" w:type="dxa"/>
            <w:shd w:val="clear" w:color="auto" w:fill="auto"/>
          </w:tcPr>
          <w:p w:rsidR="00C1764C" w:rsidRPr="00826727" w:rsidRDefault="00C1764C" w:rsidP="00846F52">
            <w:pPr>
              <w:rPr>
                <w:b/>
              </w:rPr>
            </w:pPr>
            <w:r w:rsidRPr="00826727">
              <w:rPr>
                <w:b/>
              </w:rPr>
              <w:t>VTR-2</w:t>
            </w:r>
          </w:p>
        </w:tc>
        <w:tc>
          <w:tcPr>
            <w:tcW w:w="7458" w:type="dxa"/>
            <w:shd w:val="clear" w:color="auto" w:fill="auto"/>
          </w:tcPr>
          <w:p w:rsidR="00C1764C" w:rsidRPr="003B76BA" w:rsidRDefault="00C1764C" w:rsidP="00846F52">
            <w:r w:rsidRPr="003B76BA">
              <w:t>Pinigų sumos turi būti vaizduojamos dviejų skaičių po kablelio tikslumu.</w:t>
            </w:r>
          </w:p>
        </w:tc>
      </w:tr>
    </w:tbl>
    <w:p w:rsidR="00C1764C" w:rsidRPr="001E6AA2" w:rsidRDefault="00C1764C" w:rsidP="00C1764C">
      <w:pPr>
        <w:pStyle w:val="Heading4"/>
      </w:pPr>
      <w:bookmarkStart w:id="99" w:name="_Toc439086107"/>
      <w:r w:rsidRPr="001E6AA2">
        <w:lastRenderedPageBreak/>
        <w:t>Patikimumo reikalavimai</w:t>
      </w:r>
      <w:bookmarkEnd w:id="99"/>
    </w:p>
    <w:bookmarkStart w:id="100" w:name="_Toc439086150"/>
    <w:p w:rsidR="00C1764C" w:rsidRPr="001E6AA2" w:rsidRDefault="00082627" w:rsidP="00BB66D4">
      <w:pPr>
        <w:pStyle w:val="CaptionLentele"/>
      </w:pPr>
      <w:r w:rsidRPr="001E6AA2">
        <w:fldChar w:fldCharType="begin"/>
      </w:r>
      <w:r w:rsidRPr="001E6AA2">
        <w:instrText xml:space="preserve"> SEQ Lentelė \* ARABIC </w:instrText>
      </w:r>
      <w:r w:rsidRPr="001E6AA2">
        <w:fldChar w:fldCharType="separate"/>
      </w:r>
      <w:bookmarkStart w:id="101" w:name="_Toc472872612"/>
      <w:r w:rsidR="00F00B2C">
        <w:rPr>
          <w:noProof/>
        </w:rPr>
        <w:t>23</w:t>
      </w:r>
      <w:r w:rsidRPr="001E6AA2">
        <w:fldChar w:fldCharType="end"/>
      </w:r>
      <w:r>
        <w:t xml:space="preserve"> l</w:t>
      </w:r>
      <w:r w:rsidR="00C1764C" w:rsidRPr="001E6AA2">
        <w:t>entelė Patikimumo reikalavimai</w:t>
      </w:r>
      <w:bookmarkEnd w:id="100"/>
      <w:bookmarkEnd w:id="1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64"/>
        <w:gridCol w:w="7264"/>
      </w:tblGrid>
      <w:tr w:rsidR="00C1764C" w:rsidRPr="00846F52" w:rsidTr="00A1219E">
        <w:tc>
          <w:tcPr>
            <w:tcW w:w="2396" w:type="dxa"/>
            <w:shd w:val="clear" w:color="auto" w:fill="B6DDE8" w:themeFill="accent5" w:themeFillTint="66"/>
          </w:tcPr>
          <w:p w:rsidR="00C1764C" w:rsidRPr="00846F52" w:rsidRDefault="00C1764C" w:rsidP="00846F52">
            <w:pPr>
              <w:rPr>
                <w:b/>
              </w:rPr>
            </w:pPr>
            <w:r w:rsidRPr="00846F52">
              <w:rPr>
                <w:b/>
              </w:rPr>
              <w:t>Reikalavimo Nr.</w:t>
            </w:r>
          </w:p>
        </w:tc>
        <w:tc>
          <w:tcPr>
            <w:tcW w:w="7458" w:type="dxa"/>
            <w:shd w:val="clear" w:color="auto" w:fill="B6DDE8" w:themeFill="accent5" w:themeFillTint="66"/>
          </w:tcPr>
          <w:p w:rsidR="00C1764C" w:rsidRPr="00846F52" w:rsidRDefault="00C1764C" w:rsidP="00846F52">
            <w:pPr>
              <w:rPr>
                <w:b/>
              </w:rPr>
            </w:pPr>
            <w:r w:rsidRPr="00846F52">
              <w:rPr>
                <w:b/>
              </w:rPr>
              <w:t>Reikalavimo aprašymas</w:t>
            </w:r>
          </w:p>
        </w:tc>
      </w:tr>
      <w:tr w:rsidR="00A1219E" w:rsidRPr="00A1219E" w:rsidTr="00A1219E">
        <w:tc>
          <w:tcPr>
            <w:tcW w:w="2396" w:type="dxa"/>
            <w:shd w:val="clear" w:color="auto" w:fill="auto"/>
          </w:tcPr>
          <w:p w:rsidR="00C1764C" w:rsidRPr="00826727" w:rsidRDefault="00C1764C" w:rsidP="00846F52">
            <w:pPr>
              <w:rPr>
                <w:b/>
              </w:rPr>
            </w:pPr>
            <w:r w:rsidRPr="00826727">
              <w:rPr>
                <w:b/>
              </w:rPr>
              <w:t>PR-1</w:t>
            </w:r>
          </w:p>
        </w:tc>
        <w:tc>
          <w:tcPr>
            <w:tcW w:w="7458" w:type="dxa"/>
            <w:shd w:val="clear" w:color="auto" w:fill="auto"/>
          </w:tcPr>
          <w:p w:rsidR="00C1764C" w:rsidRPr="00A1219E" w:rsidRDefault="00A1219E" w:rsidP="00846F52">
            <w:r>
              <w:t>S</w:t>
            </w:r>
            <w:r w:rsidRPr="000F190F">
              <w:t>istema turi gebėti aptarnauti iki 100 sistemos naudotojų vienų metu.</w:t>
            </w:r>
          </w:p>
        </w:tc>
      </w:tr>
    </w:tbl>
    <w:p w:rsidR="00C1764C" w:rsidRPr="001E6AA2" w:rsidRDefault="00C1764C" w:rsidP="00C1764C">
      <w:pPr>
        <w:pStyle w:val="Heading4"/>
      </w:pPr>
      <w:bookmarkStart w:id="102" w:name="_Toc439086108"/>
      <w:r w:rsidRPr="001E6AA2">
        <w:t>Robastiškumo reikalavimai</w:t>
      </w:r>
      <w:bookmarkEnd w:id="102"/>
    </w:p>
    <w:bookmarkStart w:id="103" w:name="_Toc439086151"/>
    <w:p w:rsidR="00C1764C" w:rsidRPr="001E6AA2" w:rsidRDefault="00082627" w:rsidP="00BB66D4">
      <w:pPr>
        <w:pStyle w:val="CaptionLentele"/>
      </w:pPr>
      <w:r w:rsidRPr="001E6AA2">
        <w:fldChar w:fldCharType="begin"/>
      </w:r>
      <w:r w:rsidRPr="001E6AA2">
        <w:instrText xml:space="preserve"> SEQ Lentelė \* ARABIC </w:instrText>
      </w:r>
      <w:r w:rsidRPr="001E6AA2">
        <w:fldChar w:fldCharType="separate"/>
      </w:r>
      <w:bookmarkStart w:id="104" w:name="_Toc472872613"/>
      <w:r w:rsidR="00F00B2C">
        <w:rPr>
          <w:noProof/>
        </w:rPr>
        <w:t>24</w:t>
      </w:r>
      <w:r w:rsidRPr="001E6AA2">
        <w:fldChar w:fldCharType="end"/>
      </w:r>
      <w:r w:rsidRPr="001E6AA2">
        <w:t xml:space="preserve"> </w:t>
      </w:r>
      <w:r>
        <w:t>l</w:t>
      </w:r>
      <w:r w:rsidR="00C1764C" w:rsidRPr="001E6AA2">
        <w:t>entelė Robastiškumo reikalavimai</w:t>
      </w:r>
      <w:bookmarkEnd w:id="103"/>
      <w:bookmarkEnd w:id="1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62"/>
        <w:gridCol w:w="7266"/>
      </w:tblGrid>
      <w:tr w:rsidR="00C1764C" w:rsidRPr="00846F52" w:rsidTr="00F7337E">
        <w:tc>
          <w:tcPr>
            <w:tcW w:w="2395" w:type="dxa"/>
            <w:shd w:val="clear" w:color="auto" w:fill="B6DDE8" w:themeFill="accent5" w:themeFillTint="66"/>
          </w:tcPr>
          <w:p w:rsidR="00C1764C" w:rsidRPr="00846F52" w:rsidRDefault="00C1764C" w:rsidP="00846F52">
            <w:pPr>
              <w:rPr>
                <w:b/>
              </w:rPr>
            </w:pPr>
            <w:r w:rsidRPr="00846F52">
              <w:rPr>
                <w:b/>
              </w:rPr>
              <w:t>Reikalavimo Nr.</w:t>
            </w:r>
          </w:p>
        </w:tc>
        <w:tc>
          <w:tcPr>
            <w:tcW w:w="7459" w:type="dxa"/>
            <w:shd w:val="clear" w:color="auto" w:fill="B6DDE8" w:themeFill="accent5" w:themeFillTint="66"/>
          </w:tcPr>
          <w:p w:rsidR="00C1764C" w:rsidRPr="00846F52" w:rsidRDefault="00C1764C" w:rsidP="00846F52">
            <w:pPr>
              <w:rPr>
                <w:b/>
              </w:rPr>
            </w:pPr>
            <w:r w:rsidRPr="00846F52">
              <w:rPr>
                <w:b/>
              </w:rPr>
              <w:t>Reikalavimo aprašymas</w:t>
            </w:r>
          </w:p>
        </w:tc>
      </w:tr>
      <w:tr w:rsidR="00F7337E" w:rsidRPr="00BD39D8" w:rsidTr="00F7337E">
        <w:tc>
          <w:tcPr>
            <w:tcW w:w="2395" w:type="dxa"/>
            <w:shd w:val="clear" w:color="auto" w:fill="auto"/>
          </w:tcPr>
          <w:p w:rsidR="00F7337E" w:rsidRPr="00826727" w:rsidRDefault="00F7337E" w:rsidP="00846F52">
            <w:pPr>
              <w:rPr>
                <w:b/>
              </w:rPr>
            </w:pPr>
            <w:r w:rsidRPr="00826727">
              <w:rPr>
                <w:b/>
              </w:rPr>
              <w:t>RR-1</w:t>
            </w:r>
          </w:p>
        </w:tc>
        <w:tc>
          <w:tcPr>
            <w:tcW w:w="7459" w:type="dxa"/>
            <w:shd w:val="clear" w:color="auto" w:fill="auto"/>
          </w:tcPr>
          <w:p w:rsidR="00F7337E" w:rsidRPr="00BD39D8" w:rsidRDefault="00F7337E" w:rsidP="00846F52">
            <w:r w:rsidRPr="000F190F">
              <w:t>Programos sistema turi būti nuolat prijungta prie nepertrauki</w:t>
            </w:r>
            <w:r w:rsidR="00A1219E">
              <w:t xml:space="preserve">amo maitinimo šaltinio, ir turi </w:t>
            </w:r>
            <w:r w:rsidRPr="000F190F">
              <w:t xml:space="preserve">gebėti veikti </w:t>
            </w:r>
            <w:r>
              <w:t xml:space="preserve"> 24 valandas.</w:t>
            </w:r>
          </w:p>
        </w:tc>
      </w:tr>
      <w:tr w:rsidR="00F7337E" w:rsidRPr="001E6AA2" w:rsidTr="00F7337E">
        <w:tc>
          <w:tcPr>
            <w:tcW w:w="2395" w:type="dxa"/>
            <w:shd w:val="clear" w:color="auto" w:fill="auto"/>
          </w:tcPr>
          <w:p w:rsidR="00F7337E" w:rsidRPr="00826727" w:rsidRDefault="00F7337E" w:rsidP="00846F52">
            <w:pPr>
              <w:rPr>
                <w:b/>
              </w:rPr>
            </w:pPr>
            <w:r w:rsidRPr="00826727">
              <w:rPr>
                <w:b/>
              </w:rPr>
              <w:t>RR-2</w:t>
            </w:r>
          </w:p>
        </w:tc>
        <w:tc>
          <w:tcPr>
            <w:tcW w:w="7459" w:type="dxa"/>
            <w:shd w:val="clear" w:color="auto" w:fill="auto"/>
          </w:tcPr>
          <w:p w:rsidR="00F7337E" w:rsidRPr="007C3540" w:rsidRDefault="00F7337E" w:rsidP="00846F52">
            <w:pPr>
              <w:rPr>
                <w:color w:val="FF0000"/>
              </w:rPr>
            </w:pPr>
            <w:r w:rsidRPr="00CC59B0">
              <w:t>Sistema turi automatiškai kurti atsargines kopijas kas</w:t>
            </w:r>
            <w:r w:rsidRPr="00F7337E">
              <w:t xml:space="preserve"> 48</w:t>
            </w:r>
            <w:r w:rsidRPr="007C3540">
              <w:rPr>
                <w:color w:val="FF0000"/>
              </w:rPr>
              <w:t xml:space="preserve"> </w:t>
            </w:r>
            <w:r w:rsidRPr="00CC59B0">
              <w:t>valandas.</w:t>
            </w:r>
          </w:p>
        </w:tc>
      </w:tr>
      <w:tr w:rsidR="00F7337E" w:rsidRPr="001E6AA2" w:rsidTr="00F7337E">
        <w:tc>
          <w:tcPr>
            <w:tcW w:w="2395" w:type="dxa"/>
            <w:shd w:val="clear" w:color="auto" w:fill="auto"/>
          </w:tcPr>
          <w:p w:rsidR="00F7337E" w:rsidRPr="00826727" w:rsidRDefault="00F7337E" w:rsidP="00846F52">
            <w:pPr>
              <w:rPr>
                <w:b/>
              </w:rPr>
            </w:pPr>
            <w:r w:rsidRPr="00826727">
              <w:rPr>
                <w:b/>
              </w:rPr>
              <w:t>RR-3</w:t>
            </w:r>
          </w:p>
        </w:tc>
        <w:tc>
          <w:tcPr>
            <w:tcW w:w="7459" w:type="dxa"/>
            <w:shd w:val="clear" w:color="auto" w:fill="auto"/>
          </w:tcPr>
          <w:p w:rsidR="00F7337E" w:rsidRPr="00CC59B0" w:rsidRDefault="00F7337E" w:rsidP="00846F52">
            <w:r w:rsidRPr="00CC59B0">
              <w:t>Sistemos atsarginė</w:t>
            </w:r>
            <w:r>
              <w:t>s kopijos kūrimas turi vykti tarp 3 valandos</w:t>
            </w:r>
            <w:r w:rsidRPr="00CC59B0">
              <w:t xml:space="preserve"> iki 7 valandos ryto</w:t>
            </w:r>
            <w:r>
              <w:t>.</w:t>
            </w:r>
          </w:p>
        </w:tc>
      </w:tr>
      <w:tr w:rsidR="00F7337E" w:rsidRPr="001E6AA2" w:rsidTr="00F7337E">
        <w:tc>
          <w:tcPr>
            <w:tcW w:w="2395" w:type="dxa"/>
            <w:shd w:val="clear" w:color="auto" w:fill="auto"/>
          </w:tcPr>
          <w:p w:rsidR="00F7337E" w:rsidRPr="00826727" w:rsidRDefault="00F7337E" w:rsidP="00846F52">
            <w:pPr>
              <w:rPr>
                <w:b/>
              </w:rPr>
            </w:pPr>
            <w:r w:rsidRPr="00826727">
              <w:rPr>
                <w:b/>
              </w:rPr>
              <w:t>RR-4</w:t>
            </w:r>
          </w:p>
        </w:tc>
        <w:tc>
          <w:tcPr>
            <w:tcW w:w="7459" w:type="dxa"/>
            <w:shd w:val="clear" w:color="auto" w:fill="auto"/>
          </w:tcPr>
          <w:p w:rsidR="00F7337E" w:rsidRPr="00CC59B0" w:rsidRDefault="00F7337E" w:rsidP="00846F52">
            <w:r w:rsidRPr="00CC59B0">
              <w:t>Atsarginės kopijos turi būti saugomos tris mėnesius</w:t>
            </w:r>
            <w:r>
              <w:t>.</w:t>
            </w:r>
          </w:p>
        </w:tc>
      </w:tr>
      <w:tr w:rsidR="00F7337E" w:rsidRPr="001E6AA2" w:rsidTr="00F7337E">
        <w:tc>
          <w:tcPr>
            <w:tcW w:w="2395" w:type="dxa"/>
            <w:shd w:val="clear" w:color="auto" w:fill="auto"/>
          </w:tcPr>
          <w:p w:rsidR="00F7337E" w:rsidRPr="00826727" w:rsidRDefault="002359C8" w:rsidP="00846F52">
            <w:pPr>
              <w:rPr>
                <w:b/>
              </w:rPr>
            </w:pPr>
            <w:r w:rsidRPr="00826727">
              <w:rPr>
                <w:b/>
              </w:rPr>
              <w:t>PR-5</w:t>
            </w:r>
          </w:p>
        </w:tc>
        <w:tc>
          <w:tcPr>
            <w:tcW w:w="7459" w:type="dxa"/>
            <w:shd w:val="clear" w:color="auto" w:fill="auto"/>
          </w:tcPr>
          <w:p w:rsidR="00F7337E" w:rsidRPr="00CC59B0" w:rsidRDefault="00F7337E" w:rsidP="00846F52">
            <w:r w:rsidRPr="00CC59B0">
              <w:t>Atsarginės kopijos turi būti saugomos išorinėje laikmenoje.</w:t>
            </w:r>
          </w:p>
        </w:tc>
      </w:tr>
    </w:tbl>
    <w:p w:rsidR="00C1764C" w:rsidRPr="001E6AA2" w:rsidRDefault="00C1764C" w:rsidP="00C1764C">
      <w:pPr>
        <w:pStyle w:val="Heading4"/>
      </w:pPr>
      <w:bookmarkStart w:id="105" w:name="_Toc439086109"/>
      <w:r w:rsidRPr="001E6AA2">
        <w:t>Našumo reikalavimai</w:t>
      </w:r>
      <w:bookmarkEnd w:id="105"/>
      <w:r w:rsidRPr="001E6AA2">
        <w:t xml:space="preserve"> </w:t>
      </w:r>
    </w:p>
    <w:bookmarkStart w:id="106" w:name="_Toc439086152"/>
    <w:p w:rsidR="00C1764C" w:rsidRPr="001E6AA2" w:rsidRDefault="00082627" w:rsidP="00BB66D4">
      <w:pPr>
        <w:pStyle w:val="CaptionLentele"/>
      </w:pPr>
      <w:r w:rsidRPr="001E6AA2">
        <w:fldChar w:fldCharType="begin"/>
      </w:r>
      <w:r w:rsidRPr="001E6AA2">
        <w:instrText xml:space="preserve"> SEQ Lentelė \* ARABIC </w:instrText>
      </w:r>
      <w:r w:rsidRPr="001E6AA2">
        <w:fldChar w:fldCharType="separate"/>
      </w:r>
      <w:bookmarkStart w:id="107" w:name="_Toc472872614"/>
      <w:r w:rsidR="00F00B2C">
        <w:rPr>
          <w:noProof/>
        </w:rPr>
        <w:t>25</w:t>
      </w:r>
      <w:r w:rsidRPr="001E6AA2">
        <w:fldChar w:fldCharType="end"/>
      </w:r>
      <w:r>
        <w:t xml:space="preserve"> l</w:t>
      </w:r>
      <w:r w:rsidR="00C1764C" w:rsidRPr="001E6AA2">
        <w:t>entelė Našumo reikalavimai</w:t>
      </w:r>
      <w:bookmarkEnd w:id="106"/>
      <w:bookmarkEnd w:id="107"/>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405"/>
        <w:gridCol w:w="7229"/>
      </w:tblGrid>
      <w:tr w:rsidR="00C1764C" w:rsidRPr="00846F52" w:rsidTr="00231F53">
        <w:tc>
          <w:tcPr>
            <w:tcW w:w="2405" w:type="dxa"/>
            <w:shd w:val="clear" w:color="auto" w:fill="B6DDE8" w:themeFill="accent5" w:themeFillTint="66"/>
          </w:tcPr>
          <w:p w:rsidR="00C1764C" w:rsidRPr="00846F52" w:rsidRDefault="00C1764C" w:rsidP="00846F52">
            <w:pPr>
              <w:rPr>
                <w:b/>
              </w:rPr>
            </w:pPr>
            <w:r w:rsidRPr="00846F52">
              <w:rPr>
                <w:b/>
              </w:rPr>
              <w:t>Reikalavimo Nr.</w:t>
            </w:r>
          </w:p>
        </w:tc>
        <w:tc>
          <w:tcPr>
            <w:tcW w:w="7229" w:type="dxa"/>
            <w:shd w:val="clear" w:color="auto" w:fill="B6DDE8" w:themeFill="accent5" w:themeFillTint="66"/>
          </w:tcPr>
          <w:p w:rsidR="00C1764C" w:rsidRPr="00846F52" w:rsidRDefault="00C1764C" w:rsidP="00846F52">
            <w:pPr>
              <w:rPr>
                <w:b/>
              </w:rPr>
            </w:pPr>
            <w:r w:rsidRPr="00846F52">
              <w:rPr>
                <w:b/>
              </w:rPr>
              <w:t>Reikalavimo aprašymas</w:t>
            </w:r>
          </w:p>
        </w:tc>
      </w:tr>
      <w:tr w:rsidR="00C1764C" w:rsidRPr="001E6AA2" w:rsidTr="00231F53">
        <w:tc>
          <w:tcPr>
            <w:tcW w:w="2405" w:type="dxa"/>
            <w:shd w:val="clear" w:color="auto" w:fill="auto"/>
          </w:tcPr>
          <w:p w:rsidR="00C1764C" w:rsidRPr="00826727" w:rsidRDefault="00C1764C" w:rsidP="00846F52">
            <w:pPr>
              <w:rPr>
                <w:b/>
              </w:rPr>
            </w:pPr>
            <w:r w:rsidRPr="00826727">
              <w:rPr>
                <w:b/>
              </w:rPr>
              <w:t>NAR-1</w:t>
            </w:r>
          </w:p>
        </w:tc>
        <w:tc>
          <w:tcPr>
            <w:tcW w:w="7229" w:type="dxa"/>
            <w:shd w:val="clear" w:color="auto" w:fill="auto"/>
          </w:tcPr>
          <w:p w:rsidR="00C1764C" w:rsidRPr="00CC59B0" w:rsidRDefault="00C1764C" w:rsidP="002359C8">
            <w:r w:rsidRPr="00CC59B0">
              <w:t>Sistema turi atsakyti vartotoju</w:t>
            </w:r>
            <w:r w:rsidR="002359C8">
              <w:t>i per 1</w:t>
            </w:r>
            <w:r w:rsidRPr="00CC59B0">
              <w:t>s išvesdama į ekraną rezultatą į pateiktą užklausą arba pranešdama, kad užklausa yra vykdoma ir rezultato reiktų</w:t>
            </w:r>
            <w:r w:rsidR="002359C8">
              <w:t xml:space="preserve"> palaukti, bet ne daugiau nei 10</w:t>
            </w:r>
            <w:r w:rsidRPr="00CC59B0">
              <w:t xml:space="preserve"> s</w:t>
            </w:r>
          </w:p>
        </w:tc>
      </w:tr>
      <w:tr w:rsidR="00C1764C" w:rsidRPr="001E6AA2" w:rsidTr="00231F53">
        <w:tc>
          <w:tcPr>
            <w:tcW w:w="2405" w:type="dxa"/>
            <w:shd w:val="clear" w:color="auto" w:fill="auto"/>
          </w:tcPr>
          <w:p w:rsidR="00C1764C" w:rsidRPr="00826727" w:rsidRDefault="002359C8" w:rsidP="00846F52">
            <w:pPr>
              <w:rPr>
                <w:b/>
              </w:rPr>
            </w:pPr>
            <w:r w:rsidRPr="00826727">
              <w:rPr>
                <w:b/>
              </w:rPr>
              <w:t>NAR-2</w:t>
            </w:r>
          </w:p>
        </w:tc>
        <w:tc>
          <w:tcPr>
            <w:tcW w:w="7229" w:type="dxa"/>
            <w:shd w:val="clear" w:color="auto" w:fill="auto"/>
          </w:tcPr>
          <w:p w:rsidR="00C1764C" w:rsidRPr="00CC59B0" w:rsidRDefault="00C1764C" w:rsidP="00846F52">
            <w:r w:rsidRPr="00CC59B0">
              <w:t>Kiekvienas atliktas veiksmas turi sunaudoti iki 5 MB operatyviosios atminties</w:t>
            </w:r>
          </w:p>
        </w:tc>
      </w:tr>
    </w:tbl>
    <w:p w:rsidR="00C1764C" w:rsidRPr="001E6AA2" w:rsidRDefault="00C1764C" w:rsidP="00C1764C"/>
    <w:p w:rsidR="00231F53" w:rsidRDefault="00C1764C" w:rsidP="00231F53">
      <w:pPr>
        <w:pStyle w:val="Heading3"/>
      </w:pPr>
      <w:bookmarkStart w:id="108" w:name="_Toc439086110"/>
      <w:bookmarkStart w:id="109" w:name="_Toc472872506"/>
      <w:r w:rsidRPr="001E6AA2">
        <w:t>Diegimo reikalavimai</w:t>
      </w:r>
      <w:bookmarkStart w:id="110" w:name="_Toc439086111"/>
      <w:bookmarkEnd w:id="108"/>
      <w:bookmarkEnd w:id="109"/>
    </w:p>
    <w:p w:rsidR="00C1764C" w:rsidRPr="001E6AA2" w:rsidRDefault="00C1764C" w:rsidP="00231F53">
      <w:pPr>
        <w:pStyle w:val="Heading3"/>
      </w:pPr>
      <w:bookmarkStart w:id="111" w:name="_Toc472872507"/>
      <w:r w:rsidRPr="001E6AA2">
        <w:t>Ruošinio reikalavimai</w:t>
      </w:r>
      <w:bookmarkEnd w:id="110"/>
      <w:bookmarkEnd w:id="111"/>
      <w:r w:rsidRPr="001E6AA2">
        <w:t xml:space="preserve"> </w:t>
      </w:r>
    </w:p>
    <w:bookmarkStart w:id="112" w:name="_Toc439086153"/>
    <w:p w:rsidR="00C1764C" w:rsidRPr="001E6AA2" w:rsidRDefault="00082627" w:rsidP="00BB66D4">
      <w:pPr>
        <w:pStyle w:val="CaptionLentele"/>
      </w:pPr>
      <w:r w:rsidRPr="001E6AA2">
        <w:fldChar w:fldCharType="begin"/>
      </w:r>
      <w:r w:rsidRPr="001E6AA2">
        <w:instrText xml:space="preserve"> SEQ Lentelė \* ARABIC </w:instrText>
      </w:r>
      <w:r w:rsidRPr="001E6AA2">
        <w:fldChar w:fldCharType="separate"/>
      </w:r>
      <w:bookmarkStart w:id="113" w:name="_Toc472872615"/>
      <w:r w:rsidR="00F00B2C">
        <w:rPr>
          <w:noProof/>
        </w:rPr>
        <w:t>26</w:t>
      </w:r>
      <w:r w:rsidRPr="001E6AA2">
        <w:fldChar w:fldCharType="end"/>
      </w:r>
      <w:r w:rsidRPr="001E6AA2">
        <w:t xml:space="preserve"> </w:t>
      </w:r>
      <w:r>
        <w:t>l</w:t>
      </w:r>
      <w:r w:rsidR="00C1764C" w:rsidRPr="001E6AA2">
        <w:t>entelė Ruošinio reikalavimai</w:t>
      </w:r>
      <w:bookmarkEnd w:id="112"/>
      <w:bookmarkEnd w:id="1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64"/>
        <w:gridCol w:w="7264"/>
      </w:tblGrid>
      <w:tr w:rsidR="00C1764C" w:rsidRPr="00846F52" w:rsidTr="00C1764C">
        <w:trPr>
          <w:trHeight w:val="462"/>
        </w:trPr>
        <w:tc>
          <w:tcPr>
            <w:tcW w:w="2405" w:type="dxa"/>
            <w:shd w:val="clear" w:color="auto" w:fill="B6DDE8" w:themeFill="accent5" w:themeFillTint="66"/>
          </w:tcPr>
          <w:p w:rsidR="00C1764C" w:rsidRPr="00846F52" w:rsidRDefault="00C1764C" w:rsidP="00846F52">
            <w:pPr>
              <w:rPr>
                <w:b/>
              </w:rPr>
            </w:pPr>
            <w:r w:rsidRPr="00846F52">
              <w:rPr>
                <w:b/>
              </w:rPr>
              <w:t>Reikalavimo Nr.</w:t>
            </w:r>
          </w:p>
        </w:tc>
        <w:tc>
          <w:tcPr>
            <w:tcW w:w="7513" w:type="dxa"/>
            <w:shd w:val="clear" w:color="auto" w:fill="B6DDE8" w:themeFill="accent5" w:themeFillTint="66"/>
          </w:tcPr>
          <w:p w:rsidR="00C1764C" w:rsidRPr="00846F52" w:rsidRDefault="00C1764C" w:rsidP="00846F52">
            <w:pPr>
              <w:rPr>
                <w:b/>
              </w:rPr>
            </w:pPr>
            <w:r w:rsidRPr="00846F52">
              <w:rPr>
                <w:b/>
              </w:rPr>
              <w:t>Reikalavimo aprašymas</w:t>
            </w:r>
          </w:p>
        </w:tc>
      </w:tr>
      <w:tr w:rsidR="00C1764C" w:rsidRPr="001E6AA2" w:rsidTr="00C1764C">
        <w:trPr>
          <w:trHeight w:val="454"/>
        </w:trPr>
        <w:tc>
          <w:tcPr>
            <w:tcW w:w="2405" w:type="dxa"/>
            <w:shd w:val="clear" w:color="auto" w:fill="auto"/>
          </w:tcPr>
          <w:p w:rsidR="00C1764C" w:rsidRPr="00826727" w:rsidRDefault="00C1764C" w:rsidP="00846F52">
            <w:pPr>
              <w:rPr>
                <w:b/>
              </w:rPr>
            </w:pPr>
            <w:r w:rsidRPr="00826727">
              <w:rPr>
                <w:b/>
              </w:rPr>
              <w:t>R</w:t>
            </w:r>
            <w:r w:rsidR="00826727" w:rsidRPr="00826727">
              <w:rPr>
                <w:b/>
              </w:rPr>
              <w:t>Š</w:t>
            </w:r>
            <w:r w:rsidRPr="00826727">
              <w:rPr>
                <w:b/>
              </w:rPr>
              <w:t>R-01</w:t>
            </w:r>
          </w:p>
        </w:tc>
        <w:tc>
          <w:tcPr>
            <w:tcW w:w="7513" w:type="dxa"/>
            <w:shd w:val="clear" w:color="auto" w:fill="auto"/>
          </w:tcPr>
          <w:p w:rsidR="00C1764C" w:rsidRPr="002359C8" w:rsidRDefault="002359C8" w:rsidP="002359C8">
            <w:pPr>
              <w:spacing w:after="200"/>
            </w:pPr>
            <w:r w:rsidRPr="00EA08A8">
              <w:rPr>
                <w:rFonts w:eastAsia="Calibri"/>
                <w:szCs w:val="24"/>
              </w:rPr>
              <w:t>Ruošinio reika</w:t>
            </w:r>
            <w:r>
              <w:rPr>
                <w:rFonts w:eastAsia="Calibri"/>
                <w:szCs w:val="24"/>
              </w:rPr>
              <w:t xml:space="preserve">lavimų nėra, sistema </w:t>
            </w:r>
            <w:r w:rsidRPr="00EA08A8">
              <w:rPr>
                <w:rFonts w:eastAsia="Calibri"/>
                <w:szCs w:val="24"/>
              </w:rPr>
              <w:t>veiks pasiekus ją per interneto naršyklę.</w:t>
            </w:r>
          </w:p>
        </w:tc>
      </w:tr>
    </w:tbl>
    <w:p w:rsidR="00C1764C" w:rsidRPr="001E6AA2" w:rsidRDefault="00C1764C" w:rsidP="00C1764C"/>
    <w:p w:rsidR="00C1764C" w:rsidRPr="001E6AA2" w:rsidRDefault="00C1764C" w:rsidP="00C1764C">
      <w:pPr>
        <w:pStyle w:val="Heading4"/>
      </w:pPr>
      <w:bookmarkStart w:id="114" w:name="_Toc439086112"/>
      <w:r w:rsidRPr="001E6AA2">
        <w:t>Instaliavimo reikalavimai</w:t>
      </w:r>
      <w:bookmarkEnd w:id="114"/>
      <w:r w:rsidRPr="001E6AA2">
        <w:t xml:space="preserve"> </w:t>
      </w:r>
    </w:p>
    <w:bookmarkStart w:id="115" w:name="_Toc439086154"/>
    <w:p w:rsidR="00C1764C" w:rsidRPr="001E6AA2" w:rsidRDefault="00082627" w:rsidP="00BB66D4">
      <w:pPr>
        <w:pStyle w:val="CaptionLentele"/>
      </w:pPr>
      <w:r w:rsidRPr="001E6AA2">
        <w:fldChar w:fldCharType="begin"/>
      </w:r>
      <w:r w:rsidRPr="001E6AA2">
        <w:instrText xml:space="preserve"> SEQ Lentelė \* ARABIC </w:instrText>
      </w:r>
      <w:r w:rsidRPr="001E6AA2">
        <w:fldChar w:fldCharType="separate"/>
      </w:r>
      <w:bookmarkStart w:id="116" w:name="_Toc472872616"/>
      <w:r w:rsidR="00F00B2C">
        <w:rPr>
          <w:noProof/>
        </w:rPr>
        <w:t>27</w:t>
      </w:r>
      <w:r w:rsidRPr="001E6AA2">
        <w:fldChar w:fldCharType="end"/>
      </w:r>
      <w:r>
        <w:t xml:space="preserve"> l</w:t>
      </w:r>
      <w:r w:rsidR="00C1764C" w:rsidRPr="001E6AA2">
        <w:t>entelė  Ins</w:t>
      </w:r>
      <w:r w:rsidR="00C1764C" w:rsidRPr="00BB66D4">
        <w:rPr>
          <w:rStyle w:val="CaptionLenteleChar"/>
        </w:rPr>
        <w:t>t</w:t>
      </w:r>
      <w:r w:rsidR="00C1764C" w:rsidRPr="001E6AA2">
        <w:t>aliavimo reikalavimai</w:t>
      </w:r>
      <w:bookmarkEnd w:id="115"/>
      <w:bookmarkEnd w:id="1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64"/>
        <w:gridCol w:w="7264"/>
      </w:tblGrid>
      <w:tr w:rsidR="00C1764C" w:rsidRPr="00846F52" w:rsidTr="00C1764C">
        <w:tc>
          <w:tcPr>
            <w:tcW w:w="2405" w:type="dxa"/>
            <w:shd w:val="clear" w:color="auto" w:fill="B6DDE8" w:themeFill="accent5" w:themeFillTint="66"/>
          </w:tcPr>
          <w:p w:rsidR="00C1764C" w:rsidRPr="00846F52" w:rsidRDefault="00C1764C" w:rsidP="00846F52">
            <w:pPr>
              <w:rPr>
                <w:b/>
              </w:rPr>
            </w:pPr>
            <w:r w:rsidRPr="00846F52">
              <w:rPr>
                <w:b/>
              </w:rPr>
              <w:t>Reikalavimo Nr.</w:t>
            </w:r>
          </w:p>
        </w:tc>
        <w:tc>
          <w:tcPr>
            <w:tcW w:w="7513" w:type="dxa"/>
            <w:shd w:val="clear" w:color="auto" w:fill="B6DDE8" w:themeFill="accent5" w:themeFillTint="66"/>
          </w:tcPr>
          <w:p w:rsidR="00C1764C" w:rsidRPr="00846F52" w:rsidRDefault="00C1764C" w:rsidP="00846F52">
            <w:pPr>
              <w:rPr>
                <w:b/>
              </w:rPr>
            </w:pPr>
            <w:r w:rsidRPr="00846F52">
              <w:rPr>
                <w:b/>
              </w:rPr>
              <w:t>Reikalavimo aprašymas</w:t>
            </w:r>
          </w:p>
        </w:tc>
      </w:tr>
      <w:tr w:rsidR="00C1764C" w:rsidRPr="001E6AA2" w:rsidTr="00C1764C">
        <w:tc>
          <w:tcPr>
            <w:tcW w:w="2405" w:type="dxa"/>
            <w:shd w:val="clear" w:color="auto" w:fill="auto"/>
          </w:tcPr>
          <w:p w:rsidR="00C1764C" w:rsidRPr="00826727" w:rsidRDefault="00C1764C" w:rsidP="00846F52">
            <w:pPr>
              <w:rPr>
                <w:b/>
              </w:rPr>
            </w:pPr>
            <w:r w:rsidRPr="00826727">
              <w:rPr>
                <w:b/>
              </w:rPr>
              <w:t>IR-01</w:t>
            </w:r>
          </w:p>
        </w:tc>
        <w:tc>
          <w:tcPr>
            <w:tcW w:w="7513" w:type="dxa"/>
            <w:shd w:val="clear" w:color="auto" w:fill="auto"/>
          </w:tcPr>
          <w:p w:rsidR="00C1764C" w:rsidRPr="002359C8" w:rsidRDefault="002359C8" w:rsidP="00846F52">
            <w:r w:rsidRPr="00EA08A8">
              <w:rPr>
                <w:rFonts w:eastAsia="Calibri"/>
                <w:szCs w:val="24"/>
              </w:rPr>
              <w:t>Įdiegimo reikalavimų nėra, sistema Restoranas veiks pasiekus ją per interneto naršyklę.</w:t>
            </w:r>
          </w:p>
        </w:tc>
      </w:tr>
    </w:tbl>
    <w:p w:rsidR="00C1764C" w:rsidRDefault="00C1764C" w:rsidP="00C1764C">
      <w:pPr>
        <w:pStyle w:val="Heading4"/>
        <w:rPr>
          <w:noProof/>
        </w:rPr>
      </w:pPr>
      <w:bookmarkStart w:id="117" w:name="_Toc435100983"/>
      <w:bookmarkStart w:id="118" w:name="_Toc439086113"/>
      <w:r>
        <w:rPr>
          <w:noProof/>
        </w:rPr>
        <w:t>Pradinio duomenų bazių kaupimo reikalavimai</w:t>
      </w:r>
      <w:bookmarkEnd w:id="117"/>
      <w:bookmarkEnd w:id="118"/>
    </w:p>
    <w:bookmarkStart w:id="119" w:name="_Toc439086155"/>
    <w:p w:rsidR="00C1764C" w:rsidRPr="00D37088" w:rsidRDefault="00082627" w:rsidP="00BB66D4">
      <w:pPr>
        <w:pStyle w:val="CaptionLentele"/>
      </w:pPr>
      <w:r w:rsidRPr="00082627">
        <w:fldChar w:fldCharType="begin"/>
      </w:r>
      <w:r w:rsidRPr="00082627">
        <w:instrText xml:space="preserve"> SEQ Lentelė \* ARABIC </w:instrText>
      </w:r>
      <w:r w:rsidRPr="00082627">
        <w:fldChar w:fldCharType="separate"/>
      </w:r>
      <w:bookmarkStart w:id="120" w:name="_Toc472872617"/>
      <w:r w:rsidR="00F00B2C">
        <w:rPr>
          <w:noProof/>
        </w:rPr>
        <w:t>28</w:t>
      </w:r>
      <w:r w:rsidRPr="00082627">
        <w:fldChar w:fldCharType="end"/>
      </w:r>
      <w:r>
        <w:t xml:space="preserve"> l</w:t>
      </w:r>
      <w:r w:rsidR="00C1764C" w:rsidRPr="00082627">
        <w:t xml:space="preserve">entelė </w:t>
      </w:r>
      <w:r w:rsidR="00C1764C">
        <w:t xml:space="preserve"> Pradinio duomenų bazių kaupimo reikalavimai</w:t>
      </w:r>
      <w:bookmarkEnd w:id="119"/>
      <w:bookmarkEnd w:id="1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64"/>
        <w:gridCol w:w="7264"/>
      </w:tblGrid>
      <w:tr w:rsidR="00C1764C" w:rsidRPr="00BB66D4" w:rsidTr="00C1764C">
        <w:tc>
          <w:tcPr>
            <w:tcW w:w="2396" w:type="dxa"/>
            <w:shd w:val="clear" w:color="auto" w:fill="B6DDE8" w:themeFill="accent5" w:themeFillTint="66"/>
          </w:tcPr>
          <w:p w:rsidR="00C1764C" w:rsidRPr="00BB66D4" w:rsidRDefault="00C1764C" w:rsidP="00BB66D4">
            <w:pPr>
              <w:rPr>
                <w:b/>
              </w:rPr>
            </w:pPr>
            <w:r w:rsidRPr="00BB66D4">
              <w:rPr>
                <w:b/>
              </w:rPr>
              <w:t>Reikalavimo Nr.</w:t>
            </w:r>
          </w:p>
        </w:tc>
        <w:tc>
          <w:tcPr>
            <w:tcW w:w="7458" w:type="dxa"/>
            <w:shd w:val="clear" w:color="auto" w:fill="B6DDE8" w:themeFill="accent5" w:themeFillTint="66"/>
          </w:tcPr>
          <w:p w:rsidR="00C1764C" w:rsidRPr="00BB66D4" w:rsidRDefault="00C1764C" w:rsidP="00BB66D4">
            <w:pPr>
              <w:rPr>
                <w:b/>
              </w:rPr>
            </w:pPr>
            <w:r w:rsidRPr="00BB66D4">
              <w:rPr>
                <w:b/>
              </w:rPr>
              <w:t>Reikalavimo aprašymas</w:t>
            </w:r>
          </w:p>
        </w:tc>
      </w:tr>
      <w:tr w:rsidR="00C1764C" w:rsidRPr="008968AD" w:rsidTr="00C1764C">
        <w:tc>
          <w:tcPr>
            <w:tcW w:w="2396" w:type="dxa"/>
            <w:shd w:val="clear" w:color="auto" w:fill="auto"/>
          </w:tcPr>
          <w:p w:rsidR="00C1764C" w:rsidRPr="00BD39D8" w:rsidRDefault="00C1764C" w:rsidP="00C1764C">
            <w:pPr>
              <w:pStyle w:val="LentelepavJolita"/>
              <w:rPr>
                <w:b/>
              </w:rPr>
            </w:pPr>
            <w:r w:rsidRPr="00BD39D8">
              <w:rPr>
                <w:b/>
              </w:rPr>
              <w:lastRenderedPageBreak/>
              <w:t>PDBKR-01</w:t>
            </w:r>
          </w:p>
        </w:tc>
        <w:tc>
          <w:tcPr>
            <w:tcW w:w="7458" w:type="dxa"/>
            <w:shd w:val="clear" w:color="auto" w:fill="auto"/>
          </w:tcPr>
          <w:p w:rsidR="00C1764C" w:rsidRPr="00453986" w:rsidRDefault="00C1764C" w:rsidP="00C1764C">
            <w:pPr>
              <w:pStyle w:val="LentelepavJolita"/>
            </w:pPr>
            <w:r w:rsidRPr="00453986">
              <w:t>Programų sistemos įdiegimo pradžioj</w:t>
            </w:r>
            <w:r w:rsidR="006A1B13">
              <w:t>e</w:t>
            </w:r>
            <w:r w:rsidRPr="00453986">
              <w:t xml:space="preserve"> duomenų bazė gali būti tuščia. Duomenis bus galima kaupti, koreguoti bei šalinti sukūrus bent vieną vartotoją</w:t>
            </w:r>
            <w:r w:rsidR="002359C8">
              <w:t>.</w:t>
            </w:r>
          </w:p>
        </w:tc>
      </w:tr>
    </w:tbl>
    <w:p w:rsidR="00C1764C" w:rsidRPr="001E6AA2" w:rsidRDefault="00C1764C" w:rsidP="00C1764C">
      <w:pPr>
        <w:pStyle w:val="Heading4"/>
      </w:pPr>
      <w:bookmarkStart w:id="121" w:name="_Toc439086114"/>
      <w:r w:rsidRPr="001E6AA2">
        <w:t>Sistemos įsisavinimo reikalavimai</w:t>
      </w:r>
      <w:bookmarkEnd w:id="121"/>
    </w:p>
    <w:bookmarkStart w:id="122" w:name="_Toc439086156"/>
    <w:p w:rsidR="00C1764C" w:rsidRPr="001E6AA2" w:rsidRDefault="00082627" w:rsidP="00BB66D4">
      <w:pPr>
        <w:pStyle w:val="CaptionLentele"/>
      </w:pPr>
      <w:r w:rsidRPr="001E6AA2">
        <w:fldChar w:fldCharType="begin"/>
      </w:r>
      <w:r w:rsidRPr="001E6AA2">
        <w:instrText xml:space="preserve"> SEQ Lentelė \* ARABIC </w:instrText>
      </w:r>
      <w:r w:rsidRPr="001E6AA2">
        <w:fldChar w:fldCharType="separate"/>
      </w:r>
      <w:bookmarkStart w:id="123" w:name="_Toc472872618"/>
      <w:r w:rsidR="00F00B2C">
        <w:rPr>
          <w:noProof/>
        </w:rPr>
        <w:t>29</w:t>
      </w:r>
      <w:r w:rsidRPr="001E6AA2">
        <w:fldChar w:fldCharType="end"/>
      </w:r>
      <w:r>
        <w:t xml:space="preserve"> l</w:t>
      </w:r>
      <w:r w:rsidR="00C1764C" w:rsidRPr="001E6AA2">
        <w:t>entelė  Sistemos įsisavinimo reikalavimai</w:t>
      </w:r>
      <w:bookmarkEnd w:id="122"/>
      <w:bookmarkEnd w:id="1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64"/>
        <w:gridCol w:w="7264"/>
      </w:tblGrid>
      <w:tr w:rsidR="00C1764C" w:rsidRPr="00BB66D4" w:rsidTr="00C1764C">
        <w:tc>
          <w:tcPr>
            <w:tcW w:w="2405" w:type="dxa"/>
            <w:shd w:val="clear" w:color="auto" w:fill="B6DDE8" w:themeFill="accent5" w:themeFillTint="66"/>
          </w:tcPr>
          <w:p w:rsidR="00C1764C" w:rsidRPr="00BB66D4" w:rsidRDefault="00C1764C" w:rsidP="00BB66D4">
            <w:pPr>
              <w:rPr>
                <w:b/>
              </w:rPr>
            </w:pPr>
            <w:r w:rsidRPr="00BB66D4">
              <w:rPr>
                <w:b/>
              </w:rPr>
              <w:t>Reikalavimo Nr.</w:t>
            </w:r>
          </w:p>
        </w:tc>
        <w:tc>
          <w:tcPr>
            <w:tcW w:w="7513" w:type="dxa"/>
            <w:shd w:val="clear" w:color="auto" w:fill="B6DDE8" w:themeFill="accent5" w:themeFillTint="66"/>
          </w:tcPr>
          <w:p w:rsidR="00C1764C" w:rsidRPr="00BB66D4" w:rsidRDefault="00C1764C" w:rsidP="00C1764C">
            <w:pPr>
              <w:pStyle w:val="LentelepavJolita"/>
              <w:rPr>
                <w:b/>
              </w:rPr>
            </w:pPr>
            <w:r w:rsidRPr="00BB66D4">
              <w:rPr>
                <w:b/>
              </w:rPr>
              <w:t>Reikalavimo aprašymas</w:t>
            </w:r>
          </w:p>
        </w:tc>
      </w:tr>
      <w:tr w:rsidR="00C1764C" w:rsidRPr="001E6AA2" w:rsidTr="00C1764C">
        <w:tc>
          <w:tcPr>
            <w:tcW w:w="2405" w:type="dxa"/>
            <w:shd w:val="clear" w:color="auto" w:fill="auto"/>
          </w:tcPr>
          <w:p w:rsidR="00C1764C" w:rsidRPr="00BD39D8" w:rsidRDefault="00C1764C" w:rsidP="00C1764C">
            <w:pPr>
              <w:pStyle w:val="LentelepavJolita"/>
              <w:rPr>
                <w:b/>
              </w:rPr>
            </w:pPr>
            <w:r w:rsidRPr="00BD39D8">
              <w:rPr>
                <w:b/>
              </w:rPr>
              <w:t>SĮR-01</w:t>
            </w:r>
          </w:p>
        </w:tc>
        <w:tc>
          <w:tcPr>
            <w:tcW w:w="7513" w:type="dxa"/>
            <w:shd w:val="clear" w:color="auto" w:fill="auto"/>
          </w:tcPr>
          <w:p w:rsidR="00C1764C" w:rsidRPr="00453986" w:rsidRDefault="00C1764C" w:rsidP="00C1764C">
            <w:pPr>
              <w:pStyle w:val="LentelepavJolita"/>
            </w:pPr>
            <w:r w:rsidRPr="00453986">
              <w:t>Turi būti integruota lengvai pasiekiama pagalbos funkcija, skirta paaiškinti kiekvienai galimai įvykdyti operacijai.</w:t>
            </w:r>
          </w:p>
        </w:tc>
      </w:tr>
      <w:tr w:rsidR="00C1764C" w:rsidRPr="001E6AA2" w:rsidTr="00C1764C">
        <w:tc>
          <w:tcPr>
            <w:tcW w:w="2405" w:type="dxa"/>
            <w:shd w:val="clear" w:color="auto" w:fill="auto"/>
          </w:tcPr>
          <w:p w:rsidR="00C1764C" w:rsidRPr="00BD39D8" w:rsidRDefault="00C1764C" w:rsidP="00C1764C">
            <w:pPr>
              <w:pStyle w:val="LentelepavJolita"/>
              <w:rPr>
                <w:b/>
              </w:rPr>
            </w:pPr>
            <w:r w:rsidRPr="00BD39D8">
              <w:rPr>
                <w:b/>
              </w:rPr>
              <w:t>SĮR-02</w:t>
            </w:r>
          </w:p>
        </w:tc>
        <w:tc>
          <w:tcPr>
            <w:tcW w:w="7513" w:type="dxa"/>
            <w:shd w:val="clear" w:color="auto" w:fill="auto"/>
          </w:tcPr>
          <w:p w:rsidR="00C1764C" w:rsidRPr="00453986" w:rsidRDefault="00C1764C" w:rsidP="00C1764C">
            <w:pPr>
              <w:pStyle w:val="LentelepavJolita"/>
            </w:pPr>
            <w:r w:rsidRPr="00453986">
              <w:t>Turi būti parengtos naudojimosi sistema instrukcijos lietuvių kalba.</w:t>
            </w:r>
          </w:p>
        </w:tc>
      </w:tr>
    </w:tbl>
    <w:p w:rsidR="00C1764C" w:rsidRPr="001E6AA2" w:rsidRDefault="00C1764C" w:rsidP="00C1764C"/>
    <w:p w:rsidR="00C1764C" w:rsidRPr="001E6AA2" w:rsidRDefault="00C1764C" w:rsidP="00C1764C">
      <w:pPr>
        <w:pStyle w:val="Heading3"/>
        <w:rPr>
          <w:color w:val="FF0000"/>
        </w:rPr>
      </w:pPr>
      <w:bookmarkStart w:id="124" w:name="_Toc439086115"/>
      <w:bookmarkStart w:id="125" w:name="_Toc472872508"/>
      <w:r w:rsidRPr="001E6AA2">
        <w:t>Aptarnavimo ir priežiūros reikalavimai</w:t>
      </w:r>
      <w:bookmarkEnd w:id="124"/>
      <w:bookmarkEnd w:id="125"/>
      <w:r w:rsidRPr="001E6AA2">
        <w:t xml:space="preserve"> </w:t>
      </w:r>
    </w:p>
    <w:bookmarkStart w:id="126" w:name="_Toc439086157"/>
    <w:p w:rsidR="00C1764C" w:rsidRPr="001E6AA2" w:rsidRDefault="00082627" w:rsidP="00BB66D4">
      <w:pPr>
        <w:pStyle w:val="CaptionLentele"/>
      </w:pPr>
      <w:r w:rsidRPr="00082627">
        <w:fldChar w:fldCharType="begin"/>
      </w:r>
      <w:r w:rsidRPr="00082627">
        <w:instrText xml:space="preserve"> SEQ Lentelė \* ARABIC </w:instrText>
      </w:r>
      <w:r w:rsidRPr="00082627">
        <w:fldChar w:fldCharType="separate"/>
      </w:r>
      <w:bookmarkStart w:id="127" w:name="_Toc472872619"/>
      <w:r w:rsidR="00F00B2C">
        <w:rPr>
          <w:noProof/>
        </w:rPr>
        <w:t>30</w:t>
      </w:r>
      <w:r w:rsidRPr="00082627">
        <w:fldChar w:fldCharType="end"/>
      </w:r>
      <w:r>
        <w:t xml:space="preserve"> l</w:t>
      </w:r>
      <w:r w:rsidR="00C1764C" w:rsidRPr="00082627">
        <w:t xml:space="preserve">entelė </w:t>
      </w:r>
      <w:r w:rsidR="00C1764C" w:rsidRPr="001E6AA2">
        <w:t xml:space="preserve"> Aptarnavimo ir priežiūros reikalavimai</w:t>
      </w:r>
      <w:bookmarkEnd w:id="126"/>
      <w:bookmarkEnd w:id="1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63"/>
        <w:gridCol w:w="7265"/>
      </w:tblGrid>
      <w:tr w:rsidR="00C1764C" w:rsidRPr="00BB66D4" w:rsidTr="00C1764C">
        <w:tc>
          <w:tcPr>
            <w:tcW w:w="2405" w:type="dxa"/>
            <w:shd w:val="clear" w:color="auto" w:fill="B6DDE8" w:themeFill="accent5" w:themeFillTint="66"/>
          </w:tcPr>
          <w:p w:rsidR="00C1764C" w:rsidRPr="00BB66D4" w:rsidRDefault="00C1764C" w:rsidP="00BB66D4">
            <w:pPr>
              <w:rPr>
                <w:b/>
              </w:rPr>
            </w:pPr>
            <w:r w:rsidRPr="00BB66D4">
              <w:rPr>
                <w:b/>
              </w:rPr>
              <w:t>Reikalavimo Nr.</w:t>
            </w:r>
          </w:p>
        </w:tc>
        <w:tc>
          <w:tcPr>
            <w:tcW w:w="7513" w:type="dxa"/>
            <w:shd w:val="clear" w:color="auto" w:fill="B6DDE8" w:themeFill="accent5" w:themeFillTint="66"/>
          </w:tcPr>
          <w:p w:rsidR="00C1764C" w:rsidRPr="00BB66D4" w:rsidRDefault="00C1764C" w:rsidP="00BB66D4">
            <w:pPr>
              <w:rPr>
                <w:b/>
              </w:rPr>
            </w:pPr>
            <w:r w:rsidRPr="00BB66D4">
              <w:rPr>
                <w:b/>
              </w:rPr>
              <w:t>Reikalavimo aprašymas</w:t>
            </w:r>
          </w:p>
        </w:tc>
      </w:tr>
      <w:tr w:rsidR="00C1764C" w:rsidRPr="001E6AA2" w:rsidTr="00C1764C">
        <w:tc>
          <w:tcPr>
            <w:tcW w:w="2405" w:type="dxa"/>
            <w:shd w:val="clear" w:color="auto" w:fill="auto"/>
          </w:tcPr>
          <w:p w:rsidR="00C1764C" w:rsidRPr="00826727" w:rsidRDefault="00C1764C" w:rsidP="00BB66D4">
            <w:pPr>
              <w:rPr>
                <w:b/>
              </w:rPr>
            </w:pPr>
            <w:r w:rsidRPr="00826727">
              <w:rPr>
                <w:b/>
              </w:rPr>
              <w:t>APR-01</w:t>
            </w:r>
          </w:p>
        </w:tc>
        <w:tc>
          <w:tcPr>
            <w:tcW w:w="7513" w:type="dxa"/>
            <w:shd w:val="clear" w:color="auto" w:fill="auto"/>
          </w:tcPr>
          <w:p w:rsidR="00C1764C" w:rsidRPr="00453986" w:rsidRDefault="00C1764C" w:rsidP="00BB66D4">
            <w:r w:rsidRPr="00453986">
              <w:t>Turi būti užtikrintas esminių klaidų pašalinimas  visą informacinės sistemos naudojimo laikotarpį.</w:t>
            </w:r>
          </w:p>
        </w:tc>
      </w:tr>
      <w:tr w:rsidR="00C1764C" w:rsidRPr="001E6AA2" w:rsidTr="00C1764C">
        <w:tc>
          <w:tcPr>
            <w:tcW w:w="2405" w:type="dxa"/>
            <w:shd w:val="clear" w:color="auto" w:fill="auto"/>
          </w:tcPr>
          <w:p w:rsidR="00C1764C" w:rsidRPr="00826727" w:rsidRDefault="00C1764C" w:rsidP="00BB66D4">
            <w:pPr>
              <w:rPr>
                <w:b/>
              </w:rPr>
            </w:pPr>
            <w:r w:rsidRPr="00826727">
              <w:rPr>
                <w:b/>
              </w:rPr>
              <w:t>APR-02</w:t>
            </w:r>
          </w:p>
        </w:tc>
        <w:tc>
          <w:tcPr>
            <w:tcW w:w="7513" w:type="dxa"/>
            <w:shd w:val="clear" w:color="auto" w:fill="auto"/>
          </w:tcPr>
          <w:p w:rsidR="00C1764C" w:rsidRPr="00453986" w:rsidRDefault="00C1764C" w:rsidP="00BB66D4">
            <w:r w:rsidRPr="00453986">
              <w:t xml:space="preserve">Atnaujinimų bei papildomų galimybių diegimą vykdo </w:t>
            </w:r>
            <w:r w:rsidR="006A1B13">
              <w:t>programuotojas (vykdytojas).</w:t>
            </w:r>
          </w:p>
        </w:tc>
      </w:tr>
      <w:tr w:rsidR="00C1764C" w:rsidRPr="001E6AA2" w:rsidTr="00C1764C">
        <w:tc>
          <w:tcPr>
            <w:tcW w:w="2405" w:type="dxa"/>
            <w:shd w:val="clear" w:color="auto" w:fill="auto"/>
          </w:tcPr>
          <w:p w:rsidR="00C1764C" w:rsidRPr="00826727" w:rsidRDefault="00C1764C" w:rsidP="00BB66D4">
            <w:pPr>
              <w:rPr>
                <w:b/>
              </w:rPr>
            </w:pPr>
            <w:r w:rsidRPr="00826727">
              <w:rPr>
                <w:b/>
              </w:rPr>
              <w:t>APR-03</w:t>
            </w:r>
          </w:p>
        </w:tc>
        <w:tc>
          <w:tcPr>
            <w:tcW w:w="7513" w:type="dxa"/>
            <w:shd w:val="clear" w:color="auto" w:fill="auto"/>
          </w:tcPr>
          <w:p w:rsidR="00C1764C" w:rsidRPr="00453986" w:rsidRDefault="00C1764C" w:rsidP="00BB66D4">
            <w:r w:rsidRPr="00453986">
              <w:t>Papildomos galimybės kuriamos už sutartinę kainą.</w:t>
            </w:r>
          </w:p>
        </w:tc>
      </w:tr>
      <w:tr w:rsidR="00C1764C" w:rsidRPr="001E6AA2" w:rsidTr="00C1764C">
        <w:tc>
          <w:tcPr>
            <w:tcW w:w="2405" w:type="dxa"/>
            <w:shd w:val="clear" w:color="auto" w:fill="auto"/>
          </w:tcPr>
          <w:p w:rsidR="00C1764C" w:rsidRPr="00826727" w:rsidRDefault="00C1764C" w:rsidP="00BB66D4">
            <w:pPr>
              <w:rPr>
                <w:b/>
              </w:rPr>
            </w:pPr>
            <w:r w:rsidRPr="00826727">
              <w:rPr>
                <w:b/>
              </w:rPr>
              <w:t>APR-04</w:t>
            </w:r>
          </w:p>
        </w:tc>
        <w:tc>
          <w:tcPr>
            <w:tcW w:w="7513" w:type="dxa"/>
            <w:shd w:val="clear" w:color="auto" w:fill="auto"/>
          </w:tcPr>
          <w:p w:rsidR="00C1764C" w:rsidRPr="00453986" w:rsidRDefault="00C1764C" w:rsidP="00BB66D4">
            <w:r w:rsidRPr="00453986">
              <w:rPr>
                <w:shd w:val="clear" w:color="auto" w:fill="FFFFFF"/>
              </w:rPr>
              <w:t>Atnaujinant, modernizuojant program</w:t>
            </w:r>
            <w:r w:rsidRPr="00453986">
              <w:rPr>
                <w:rStyle w:val="ff2"/>
                <w:shd w:val="clear" w:color="auto" w:fill="FFFFFF"/>
              </w:rPr>
              <w:t>ų</w:t>
            </w:r>
            <w:r w:rsidRPr="00453986">
              <w:rPr>
                <w:shd w:val="clear" w:color="auto" w:fill="FFFFFF"/>
              </w:rPr>
              <w:t xml:space="preserve"> sistem</w:t>
            </w:r>
            <w:r w:rsidRPr="00453986">
              <w:rPr>
                <w:rStyle w:val="ff2"/>
                <w:shd w:val="clear" w:color="auto" w:fill="FFFFFF"/>
              </w:rPr>
              <w:t>ą</w:t>
            </w:r>
            <w:r w:rsidRPr="00453986">
              <w:rPr>
                <w:shd w:val="clear" w:color="auto" w:fill="FFFFFF"/>
              </w:rPr>
              <w:t xml:space="preserve"> turi b</w:t>
            </w:r>
            <w:r w:rsidRPr="00453986">
              <w:rPr>
                <w:rStyle w:val="ff2"/>
                <w:shd w:val="clear" w:color="auto" w:fill="FFFFFF"/>
              </w:rPr>
              <w:t>ū</w:t>
            </w:r>
            <w:r w:rsidRPr="00453986">
              <w:rPr>
                <w:shd w:val="clear" w:color="auto" w:fill="FFFFFF"/>
              </w:rPr>
              <w:t>ti i</w:t>
            </w:r>
            <w:r w:rsidRPr="00453986">
              <w:rPr>
                <w:rStyle w:val="ff2"/>
                <w:shd w:val="clear" w:color="auto" w:fill="FFFFFF"/>
              </w:rPr>
              <w:t>š</w:t>
            </w:r>
            <w:r w:rsidRPr="00453986">
              <w:rPr>
                <w:shd w:val="clear" w:color="auto" w:fill="FFFFFF"/>
              </w:rPr>
              <w:t>saugo</w:t>
            </w:r>
            <w:r w:rsidR="006A1B13">
              <w:rPr>
                <w:shd w:val="clear" w:color="auto" w:fill="FFFFFF"/>
              </w:rPr>
              <w:t>ti sukaupti duomenys</w:t>
            </w:r>
            <w:r w:rsidRPr="00453986">
              <w:rPr>
                <w:shd w:val="clear" w:color="auto" w:fill="FFFFFF"/>
              </w:rPr>
              <w:t>.</w:t>
            </w:r>
          </w:p>
        </w:tc>
      </w:tr>
    </w:tbl>
    <w:p w:rsidR="00C1764C" w:rsidRPr="001E6AA2" w:rsidRDefault="00BB66D4" w:rsidP="00C1764C">
      <w:r>
        <w:t xml:space="preserve"> </w:t>
      </w:r>
    </w:p>
    <w:p w:rsidR="00C1764C" w:rsidRPr="001E6AA2" w:rsidRDefault="00C1764C" w:rsidP="00C1764C">
      <w:pPr>
        <w:pStyle w:val="Heading3"/>
        <w:rPr>
          <w:color w:val="FF0000"/>
        </w:rPr>
      </w:pPr>
      <w:bookmarkStart w:id="128" w:name="_Toc439086116"/>
      <w:bookmarkStart w:id="129" w:name="_Toc472872509"/>
      <w:r w:rsidRPr="001E6AA2">
        <w:t>Tiražuojamumo reikalavimai</w:t>
      </w:r>
      <w:bookmarkEnd w:id="128"/>
      <w:bookmarkEnd w:id="129"/>
      <w:r w:rsidRPr="001E6AA2">
        <w:t xml:space="preserve"> </w:t>
      </w:r>
      <w:r w:rsidRPr="001E6AA2">
        <w:rPr>
          <w:color w:val="FF0000"/>
        </w:rPr>
        <w:t xml:space="preserve"> </w:t>
      </w:r>
    </w:p>
    <w:bookmarkStart w:id="130" w:name="_Toc439086158"/>
    <w:p w:rsidR="00C1764C" w:rsidRPr="001E6AA2" w:rsidRDefault="00082627" w:rsidP="00BB66D4">
      <w:pPr>
        <w:pStyle w:val="CaptionLentele"/>
      </w:pPr>
      <w:r w:rsidRPr="001E6AA2">
        <w:fldChar w:fldCharType="begin"/>
      </w:r>
      <w:r w:rsidRPr="001E6AA2">
        <w:instrText xml:space="preserve"> SEQ Lentelė \* ARABIC </w:instrText>
      </w:r>
      <w:r w:rsidRPr="001E6AA2">
        <w:fldChar w:fldCharType="separate"/>
      </w:r>
      <w:bookmarkStart w:id="131" w:name="_Toc472872620"/>
      <w:r w:rsidR="00F00B2C">
        <w:rPr>
          <w:noProof/>
        </w:rPr>
        <w:t>31</w:t>
      </w:r>
      <w:r w:rsidRPr="001E6AA2">
        <w:fldChar w:fldCharType="end"/>
      </w:r>
      <w:r>
        <w:t xml:space="preserve"> l</w:t>
      </w:r>
      <w:r w:rsidR="00C1764C" w:rsidRPr="001E6AA2">
        <w:t>entelė  Tiražuojamumo reikalavimai</w:t>
      </w:r>
      <w:bookmarkEnd w:id="130"/>
      <w:bookmarkEnd w:id="1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64"/>
        <w:gridCol w:w="7264"/>
      </w:tblGrid>
      <w:tr w:rsidR="00C1764C" w:rsidRPr="00BB66D4" w:rsidTr="006A1B13">
        <w:tc>
          <w:tcPr>
            <w:tcW w:w="2396" w:type="dxa"/>
            <w:shd w:val="clear" w:color="auto" w:fill="B6DDE8" w:themeFill="accent5" w:themeFillTint="66"/>
          </w:tcPr>
          <w:p w:rsidR="00C1764C" w:rsidRPr="00BB66D4" w:rsidRDefault="00C1764C" w:rsidP="00BB66D4">
            <w:pPr>
              <w:rPr>
                <w:b/>
              </w:rPr>
            </w:pPr>
            <w:r w:rsidRPr="00BB66D4">
              <w:rPr>
                <w:b/>
              </w:rPr>
              <w:t>Reikalavimo Nr.</w:t>
            </w:r>
          </w:p>
        </w:tc>
        <w:tc>
          <w:tcPr>
            <w:tcW w:w="7458" w:type="dxa"/>
            <w:shd w:val="clear" w:color="auto" w:fill="B6DDE8" w:themeFill="accent5" w:themeFillTint="66"/>
          </w:tcPr>
          <w:p w:rsidR="00C1764C" w:rsidRPr="00BB66D4" w:rsidRDefault="00C1764C" w:rsidP="00BB66D4">
            <w:pPr>
              <w:rPr>
                <w:b/>
              </w:rPr>
            </w:pPr>
            <w:r w:rsidRPr="00BB66D4">
              <w:rPr>
                <w:b/>
              </w:rPr>
              <w:t>Reikalavimo aprašymas</w:t>
            </w:r>
          </w:p>
        </w:tc>
      </w:tr>
      <w:tr w:rsidR="00C1764C" w:rsidRPr="001E6AA2" w:rsidTr="006A1B13">
        <w:tc>
          <w:tcPr>
            <w:tcW w:w="2396" w:type="dxa"/>
            <w:shd w:val="clear" w:color="auto" w:fill="auto"/>
          </w:tcPr>
          <w:p w:rsidR="00C1764C" w:rsidRPr="00826727" w:rsidRDefault="00C1764C" w:rsidP="00BB66D4">
            <w:pPr>
              <w:rPr>
                <w:b/>
              </w:rPr>
            </w:pPr>
            <w:r w:rsidRPr="00826727">
              <w:rPr>
                <w:b/>
              </w:rPr>
              <w:t>TIR-01</w:t>
            </w:r>
          </w:p>
        </w:tc>
        <w:tc>
          <w:tcPr>
            <w:tcW w:w="7458" w:type="dxa"/>
            <w:shd w:val="clear" w:color="auto" w:fill="auto"/>
          </w:tcPr>
          <w:p w:rsidR="00C1764C" w:rsidRPr="00453986" w:rsidRDefault="00C1764C" w:rsidP="00BB66D4">
            <w:r w:rsidRPr="00453986">
              <w:rPr>
                <w:lang w:eastAsia="en-US"/>
              </w:rPr>
              <w:t>Informacinė   sistema   nebus tiražuojama.</w:t>
            </w:r>
          </w:p>
        </w:tc>
      </w:tr>
    </w:tbl>
    <w:p w:rsidR="00C1764C" w:rsidRPr="009F78A1" w:rsidRDefault="00C1764C" w:rsidP="00B11549">
      <w:pPr>
        <w:pStyle w:val="TekstasJolita"/>
      </w:pPr>
      <w:bookmarkStart w:id="132" w:name="_Toc439086117"/>
    </w:p>
    <w:p w:rsidR="00C1764C" w:rsidRDefault="00C1764C" w:rsidP="00C1764C">
      <w:pPr>
        <w:pStyle w:val="Heading3"/>
        <w:rPr>
          <w:color w:val="FF0000"/>
        </w:rPr>
      </w:pPr>
      <w:bookmarkStart w:id="133" w:name="_Toc472872510"/>
      <w:r w:rsidRPr="001E6AA2">
        <w:t>Apsaugos reikalavimai</w:t>
      </w:r>
      <w:bookmarkEnd w:id="132"/>
      <w:bookmarkEnd w:id="133"/>
      <w:r w:rsidRPr="00453986">
        <w:rPr>
          <w:color w:val="FF0000"/>
        </w:rPr>
        <w:t xml:space="preserve"> </w:t>
      </w:r>
    </w:p>
    <w:p w:rsidR="00C1764C" w:rsidRDefault="00082627" w:rsidP="00BB66D4">
      <w:pPr>
        <w:pStyle w:val="CaptionLentele"/>
      </w:pPr>
      <w:r>
        <w:fldChar w:fldCharType="begin"/>
      </w:r>
      <w:r>
        <w:instrText xml:space="preserve"> SEQ Lentelė \* ARABIC </w:instrText>
      </w:r>
      <w:r>
        <w:fldChar w:fldCharType="separate"/>
      </w:r>
      <w:bookmarkStart w:id="134" w:name="_Toc472872621"/>
      <w:r w:rsidR="00F00B2C">
        <w:rPr>
          <w:noProof/>
        </w:rPr>
        <w:t>32</w:t>
      </w:r>
      <w:r>
        <w:fldChar w:fldCharType="end"/>
      </w:r>
      <w:r>
        <w:t xml:space="preserve"> l</w:t>
      </w:r>
      <w:r w:rsidR="00C1764C">
        <w:t>entelė  Apsaugos reikalavimai</w:t>
      </w:r>
      <w:bookmarkEnd w:id="1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64"/>
        <w:gridCol w:w="7264"/>
      </w:tblGrid>
      <w:tr w:rsidR="00C1764C" w:rsidRPr="00BB66D4" w:rsidTr="00C1764C">
        <w:tc>
          <w:tcPr>
            <w:tcW w:w="2396" w:type="dxa"/>
            <w:shd w:val="clear" w:color="auto" w:fill="B6DDE8" w:themeFill="accent5" w:themeFillTint="66"/>
          </w:tcPr>
          <w:p w:rsidR="00C1764C" w:rsidRPr="00BB66D4" w:rsidRDefault="00C1764C" w:rsidP="00BB66D4">
            <w:pPr>
              <w:rPr>
                <w:b/>
              </w:rPr>
            </w:pPr>
            <w:r w:rsidRPr="00BB66D4">
              <w:rPr>
                <w:b/>
              </w:rPr>
              <w:t>Reikalavimo Nr.</w:t>
            </w:r>
          </w:p>
        </w:tc>
        <w:tc>
          <w:tcPr>
            <w:tcW w:w="7458" w:type="dxa"/>
            <w:shd w:val="clear" w:color="auto" w:fill="B6DDE8" w:themeFill="accent5" w:themeFillTint="66"/>
          </w:tcPr>
          <w:p w:rsidR="00C1764C" w:rsidRPr="00BB66D4" w:rsidRDefault="00C1764C" w:rsidP="00BB66D4">
            <w:pPr>
              <w:rPr>
                <w:b/>
              </w:rPr>
            </w:pPr>
            <w:r w:rsidRPr="00BB66D4">
              <w:rPr>
                <w:b/>
              </w:rPr>
              <w:t>Reikalavimo aprašymas</w:t>
            </w:r>
          </w:p>
        </w:tc>
      </w:tr>
      <w:tr w:rsidR="00C1764C" w:rsidRPr="001E6AA2" w:rsidTr="00C1764C">
        <w:tc>
          <w:tcPr>
            <w:tcW w:w="2396" w:type="dxa"/>
            <w:shd w:val="clear" w:color="auto" w:fill="auto"/>
          </w:tcPr>
          <w:p w:rsidR="00C1764C" w:rsidRPr="00826727" w:rsidRDefault="00BA6A28" w:rsidP="00BB66D4">
            <w:pPr>
              <w:rPr>
                <w:b/>
              </w:rPr>
            </w:pPr>
            <w:r w:rsidRPr="00826727">
              <w:rPr>
                <w:b/>
              </w:rPr>
              <w:t>A</w:t>
            </w:r>
            <w:r w:rsidR="00C1764C" w:rsidRPr="00826727">
              <w:rPr>
                <w:b/>
              </w:rPr>
              <w:t>R-01</w:t>
            </w:r>
          </w:p>
        </w:tc>
        <w:tc>
          <w:tcPr>
            <w:tcW w:w="7458" w:type="dxa"/>
            <w:shd w:val="clear" w:color="auto" w:fill="auto"/>
          </w:tcPr>
          <w:p w:rsidR="00C1764C" w:rsidRPr="00453986" w:rsidRDefault="00C1764C" w:rsidP="00BB66D4">
            <w:r>
              <w:rPr>
                <w:lang w:eastAsia="en-US"/>
              </w:rPr>
              <w:t>Vartotojas, norėdamas pradėti vykdyti sistemos užduotis, turi prisijungti naudodamas el. pašto adresą ir slaptažodį.</w:t>
            </w:r>
          </w:p>
        </w:tc>
      </w:tr>
      <w:tr w:rsidR="00C1764C" w:rsidRPr="001E6AA2" w:rsidTr="00C1764C">
        <w:tc>
          <w:tcPr>
            <w:tcW w:w="2396" w:type="dxa"/>
            <w:shd w:val="clear" w:color="auto" w:fill="auto"/>
          </w:tcPr>
          <w:p w:rsidR="00C1764C" w:rsidRPr="00826727" w:rsidRDefault="00E64A82" w:rsidP="00BB66D4">
            <w:pPr>
              <w:rPr>
                <w:b/>
              </w:rPr>
            </w:pPr>
            <w:r w:rsidRPr="00826727">
              <w:rPr>
                <w:b/>
              </w:rPr>
              <w:t>AR-02</w:t>
            </w:r>
          </w:p>
        </w:tc>
        <w:tc>
          <w:tcPr>
            <w:tcW w:w="7458" w:type="dxa"/>
            <w:shd w:val="clear" w:color="auto" w:fill="auto"/>
          </w:tcPr>
          <w:p w:rsidR="00C1764C" w:rsidRPr="00453986" w:rsidRDefault="00C1764C" w:rsidP="00BB66D4">
            <w:pPr>
              <w:rPr>
                <w:lang w:eastAsia="en-US"/>
              </w:rPr>
            </w:pPr>
            <w:r>
              <w:rPr>
                <w:lang w:eastAsia="en-US"/>
              </w:rPr>
              <w:t>Sistema neturi leisti registruoti to paties elektroninio pašto daugiau nei vieną kartą.</w:t>
            </w:r>
          </w:p>
        </w:tc>
      </w:tr>
      <w:tr w:rsidR="00C1764C" w:rsidRPr="001E6AA2" w:rsidTr="00C1764C">
        <w:tc>
          <w:tcPr>
            <w:tcW w:w="2396" w:type="dxa"/>
            <w:shd w:val="clear" w:color="auto" w:fill="auto"/>
          </w:tcPr>
          <w:p w:rsidR="00C1764C" w:rsidRPr="00826727" w:rsidRDefault="00E64A82" w:rsidP="00BB66D4">
            <w:pPr>
              <w:rPr>
                <w:b/>
              </w:rPr>
            </w:pPr>
            <w:r w:rsidRPr="00826727">
              <w:rPr>
                <w:b/>
              </w:rPr>
              <w:t>AR-03</w:t>
            </w:r>
          </w:p>
        </w:tc>
        <w:tc>
          <w:tcPr>
            <w:tcW w:w="7458" w:type="dxa"/>
            <w:shd w:val="clear" w:color="auto" w:fill="auto"/>
          </w:tcPr>
          <w:p w:rsidR="00C1764C" w:rsidRPr="009F78A1" w:rsidRDefault="00C1764C" w:rsidP="00E64A82">
            <w:pPr>
              <w:rPr>
                <w:lang w:eastAsia="en-US"/>
              </w:rPr>
            </w:pPr>
            <w:r w:rsidRPr="009F78A1">
              <w:t xml:space="preserve">Sistema turi patikrinti, ar slaptažodis yra ne trumpesnis kaip </w:t>
            </w:r>
            <w:r w:rsidR="00E64A82">
              <w:t>6</w:t>
            </w:r>
            <w:r w:rsidRPr="009F78A1">
              <w:t xml:space="preserve"> simboliai.</w:t>
            </w:r>
          </w:p>
        </w:tc>
      </w:tr>
      <w:tr w:rsidR="00C1764C" w:rsidRPr="001E6AA2" w:rsidTr="00C1764C">
        <w:tc>
          <w:tcPr>
            <w:tcW w:w="2396" w:type="dxa"/>
            <w:shd w:val="clear" w:color="auto" w:fill="auto"/>
          </w:tcPr>
          <w:p w:rsidR="00C1764C" w:rsidRPr="00826727" w:rsidRDefault="00E64A82" w:rsidP="00BB66D4">
            <w:pPr>
              <w:rPr>
                <w:b/>
              </w:rPr>
            </w:pPr>
            <w:r w:rsidRPr="00826727">
              <w:rPr>
                <w:b/>
              </w:rPr>
              <w:t>AR-04</w:t>
            </w:r>
          </w:p>
        </w:tc>
        <w:tc>
          <w:tcPr>
            <w:tcW w:w="7458" w:type="dxa"/>
            <w:shd w:val="clear" w:color="auto" w:fill="auto"/>
          </w:tcPr>
          <w:p w:rsidR="00C1764C" w:rsidRPr="009F78A1" w:rsidRDefault="00C1764C" w:rsidP="00BB66D4">
            <w:r>
              <w:t>Sistema tikrina ar abu kartus nurodytas tas pats slaptažodis.</w:t>
            </w:r>
          </w:p>
        </w:tc>
      </w:tr>
      <w:tr w:rsidR="00C1764C" w:rsidRPr="001E6AA2" w:rsidTr="00C1764C">
        <w:tc>
          <w:tcPr>
            <w:tcW w:w="2396" w:type="dxa"/>
            <w:shd w:val="clear" w:color="auto" w:fill="auto"/>
          </w:tcPr>
          <w:p w:rsidR="00C1764C" w:rsidRPr="00826727" w:rsidRDefault="00E64A82" w:rsidP="00BB66D4">
            <w:pPr>
              <w:rPr>
                <w:b/>
              </w:rPr>
            </w:pPr>
            <w:r w:rsidRPr="00826727">
              <w:rPr>
                <w:b/>
              </w:rPr>
              <w:t>AR-05</w:t>
            </w:r>
          </w:p>
        </w:tc>
        <w:tc>
          <w:tcPr>
            <w:tcW w:w="7458" w:type="dxa"/>
            <w:shd w:val="clear" w:color="auto" w:fill="auto"/>
          </w:tcPr>
          <w:p w:rsidR="00C1764C" w:rsidRPr="009F78A1" w:rsidRDefault="00C1764C" w:rsidP="00BB66D4">
            <w:pPr>
              <w:rPr>
                <w:lang w:eastAsia="en-US"/>
              </w:rPr>
            </w:pPr>
            <w:r w:rsidRPr="009F78A1">
              <w:t>Sistema turi turėti galimybę priminti pamirštą prisijungimo slaptažodį.</w:t>
            </w:r>
          </w:p>
        </w:tc>
      </w:tr>
    </w:tbl>
    <w:p w:rsidR="00C1764C" w:rsidRDefault="00C1764C" w:rsidP="00C1764C">
      <w:pPr>
        <w:pStyle w:val="Caption"/>
        <w:keepNext/>
      </w:pPr>
    </w:p>
    <w:p w:rsidR="00C1764C" w:rsidRPr="001E6AA2" w:rsidRDefault="00C1764C" w:rsidP="00C1764C">
      <w:pPr>
        <w:pStyle w:val="Heading3"/>
        <w:rPr>
          <w:color w:val="FF0000"/>
        </w:rPr>
      </w:pPr>
      <w:bookmarkStart w:id="135" w:name="_Toc439086118"/>
      <w:bookmarkStart w:id="136" w:name="_Toc472872511"/>
      <w:r w:rsidRPr="001E6AA2">
        <w:t>Juridiniai reikalavimai</w:t>
      </w:r>
      <w:bookmarkEnd w:id="135"/>
      <w:bookmarkEnd w:id="136"/>
      <w:r w:rsidRPr="001E6AA2">
        <w:t xml:space="preserve"> </w:t>
      </w:r>
      <w:r w:rsidRPr="001E6AA2">
        <w:rPr>
          <w:color w:val="FF0000"/>
        </w:rPr>
        <w:t xml:space="preserve"> </w:t>
      </w:r>
    </w:p>
    <w:bookmarkStart w:id="137" w:name="_Toc439086160"/>
    <w:p w:rsidR="00C1764C" w:rsidRPr="001E6AA2" w:rsidRDefault="00082627" w:rsidP="00BB66D4">
      <w:pPr>
        <w:pStyle w:val="CaptionLentele"/>
      </w:pPr>
      <w:r w:rsidRPr="001E6AA2">
        <w:fldChar w:fldCharType="begin"/>
      </w:r>
      <w:r w:rsidRPr="001E6AA2">
        <w:instrText xml:space="preserve"> SEQ Lentelė \* ARABIC </w:instrText>
      </w:r>
      <w:r w:rsidRPr="001E6AA2">
        <w:fldChar w:fldCharType="separate"/>
      </w:r>
      <w:bookmarkStart w:id="138" w:name="_Toc472872622"/>
      <w:r w:rsidR="00F00B2C">
        <w:rPr>
          <w:noProof/>
        </w:rPr>
        <w:t>33</w:t>
      </w:r>
      <w:r w:rsidRPr="001E6AA2">
        <w:fldChar w:fldCharType="end"/>
      </w:r>
      <w:r>
        <w:t xml:space="preserve"> l</w:t>
      </w:r>
      <w:r w:rsidR="00C1764C" w:rsidRPr="001E6AA2">
        <w:t xml:space="preserve">entelė </w:t>
      </w:r>
      <w:r w:rsidR="00C1764C">
        <w:t xml:space="preserve"> Juridiniai rei</w:t>
      </w:r>
      <w:r w:rsidR="00C1764C" w:rsidRPr="001E6AA2">
        <w:t>kalavimai</w:t>
      </w:r>
      <w:bookmarkEnd w:id="137"/>
      <w:bookmarkEnd w:id="1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64"/>
        <w:gridCol w:w="7264"/>
      </w:tblGrid>
      <w:tr w:rsidR="00C1764C" w:rsidRPr="00BB66D4" w:rsidTr="00C1764C">
        <w:tc>
          <w:tcPr>
            <w:tcW w:w="2405" w:type="dxa"/>
            <w:shd w:val="clear" w:color="auto" w:fill="B6DDE8" w:themeFill="accent5" w:themeFillTint="66"/>
          </w:tcPr>
          <w:p w:rsidR="00C1764C" w:rsidRPr="00BB66D4" w:rsidRDefault="00C1764C" w:rsidP="00BB66D4">
            <w:pPr>
              <w:rPr>
                <w:b/>
              </w:rPr>
            </w:pPr>
            <w:r w:rsidRPr="00BB66D4">
              <w:rPr>
                <w:b/>
              </w:rPr>
              <w:t>Reikalavimo Nr.</w:t>
            </w:r>
          </w:p>
        </w:tc>
        <w:tc>
          <w:tcPr>
            <w:tcW w:w="7513" w:type="dxa"/>
            <w:shd w:val="clear" w:color="auto" w:fill="B6DDE8" w:themeFill="accent5" w:themeFillTint="66"/>
          </w:tcPr>
          <w:p w:rsidR="00C1764C" w:rsidRPr="00BB66D4" w:rsidRDefault="00C1764C" w:rsidP="00BB66D4">
            <w:pPr>
              <w:rPr>
                <w:b/>
              </w:rPr>
            </w:pPr>
            <w:r w:rsidRPr="00BB66D4">
              <w:rPr>
                <w:b/>
              </w:rPr>
              <w:t>Reikalavimo aprašymas</w:t>
            </w:r>
          </w:p>
        </w:tc>
      </w:tr>
      <w:tr w:rsidR="00C1764C" w:rsidRPr="00BD39D8" w:rsidTr="00C1764C">
        <w:tc>
          <w:tcPr>
            <w:tcW w:w="2405" w:type="dxa"/>
            <w:shd w:val="clear" w:color="auto" w:fill="auto"/>
          </w:tcPr>
          <w:p w:rsidR="00C1764C" w:rsidRPr="00826727" w:rsidRDefault="00C1764C" w:rsidP="00BB66D4">
            <w:pPr>
              <w:rPr>
                <w:b/>
              </w:rPr>
            </w:pPr>
            <w:r w:rsidRPr="00826727">
              <w:rPr>
                <w:b/>
              </w:rPr>
              <w:t>JR-01</w:t>
            </w:r>
          </w:p>
        </w:tc>
        <w:tc>
          <w:tcPr>
            <w:tcW w:w="7513" w:type="dxa"/>
            <w:shd w:val="clear" w:color="auto" w:fill="auto"/>
          </w:tcPr>
          <w:p w:rsidR="00C1764C" w:rsidRPr="00BD39D8" w:rsidRDefault="00C1764C" w:rsidP="00BB66D4">
            <w:r w:rsidRPr="00BD39D8">
              <w:t>Program</w:t>
            </w:r>
            <w:r w:rsidRPr="00BD39D8">
              <w:rPr>
                <w:rStyle w:val="ff2"/>
              </w:rPr>
              <w:t>ų</w:t>
            </w:r>
            <w:r w:rsidRPr="00BD39D8">
              <w:t xml:space="preserve"> sistema turi b</w:t>
            </w:r>
            <w:r w:rsidRPr="00BD39D8">
              <w:rPr>
                <w:rStyle w:val="ff2"/>
              </w:rPr>
              <w:t>ū</w:t>
            </w:r>
            <w:r w:rsidRPr="00BD39D8">
              <w:t>ti kuriama naudojant legali</w:t>
            </w:r>
            <w:r w:rsidRPr="00BD39D8">
              <w:rPr>
                <w:rStyle w:val="ff2"/>
              </w:rPr>
              <w:t>ą</w:t>
            </w:r>
            <w:r w:rsidRPr="00BD39D8">
              <w:t xml:space="preserve"> programin</w:t>
            </w:r>
            <w:r w:rsidRPr="00BD39D8">
              <w:rPr>
                <w:rStyle w:val="ff2"/>
              </w:rPr>
              <w:t>ę</w:t>
            </w:r>
            <w:r w:rsidRPr="00BD39D8">
              <w:t xml:space="preserve"> </w:t>
            </w:r>
            <w:r w:rsidRPr="00BD39D8">
              <w:rPr>
                <w:rStyle w:val="ff2"/>
              </w:rPr>
              <w:t>į</w:t>
            </w:r>
            <w:r w:rsidRPr="00BD39D8">
              <w:t>rang</w:t>
            </w:r>
            <w:r w:rsidRPr="00BD39D8">
              <w:rPr>
                <w:rStyle w:val="ff2"/>
              </w:rPr>
              <w:t>ą</w:t>
            </w:r>
          </w:p>
        </w:tc>
      </w:tr>
      <w:tr w:rsidR="00C1764C" w:rsidRPr="00BD39D8" w:rsidTr="00C1764C">
        <w:tc>
          <w:tcPr>
            <w:tcW w:w="2405" w:type="dxa"/>
            <w:shd w:val="clear" w:color="auto" w:fill="auto"/>
          </w:tcPr>
          <w:p w:rsidR="00C1764C" w:rsidRPr="00826727" w:rsidRDefault="00C1764C" w:rsidP="00BB66D4">
            <w:pPr>
              <w:rPr>
                <w:b/>
              </w:rPr>
            </w:pPr>
            <w:r w:rsidRPr="00826727">
              <w:rPr>
                <w:b/>
              </w:rPr>
              <w:lastRenderedPageBreak/>
              <w:t>JR-02</w:t>
            </w:r>
          </w:p>
        </w:tc>
        <w:tc>
          <w:tcPr>
            <w:tcW w:w="7513" w:type="dxa"/>
            <w:shd w:val="clear" w:color="auto" w:fill="auto"/>
          </w:tcPr>
          <w:p w:rsidR="00C1764C" w:rsidRPr="00BD39D8" w:rsidRDefault="00C1764C" w:rsidP="00BB66D4">
            <w:r w:rsidRPr="00BD39D8">
              <w:t>Programų sistemoje negali būti naudojami komponentai, pažeidžiantys autorinių teisių įstatymą</w:t>
            </w:r>
            <w:r w:rsidR="00B9268B">
              <w:t>.</w:t>
            </w:r>
          </w:p>
        </w:tc>
      </w:tr>
    </w:tbl>
    <w:p w:rsidR="001647F9" w:rsidRDefault="00B72D06">
      <w:pPr>
        <w:spacing w:after="0"/>
        <w:rPr>
          <w:b/>
          <w:bCs/>
          <w:kern w:val="32"/>
          <w:sz w:val="28"/>
          <w:szCs w:val="32"/>
          <w:lang w:eastAsia="en-US"/>
        </w:rPr>
      </w:pPr>
      <w:r w:rsidRPr="0032751F">
        <w:rPr>
          <w:lang w:eastAsia="en-US"/>
        </w:rPr>
        <w:br w:type="page"/>
      </w:r>
    </w:p>
    <w:p w:rsidR="00333AEF" w:rsidRDefault="00333AEF" w:rsidP="00B92F91">
      <w:pPr>
        <w:pStyle w:val="Heading1"/>
        <w:rPr>
          <w:lang w:eastAsia="en-US"/>
        </w:rPr>
      </w:pPr>
      <w:bookmarkStart w:id="139" w:name="_Toc472872512"/>
      <w:r w:rsidRPr="0032751F">
        <w:rPr>
          <w:lang w:eastAsia="en-US"/>
        </w:rPr>
        <w:lastRenderedPageBreak/>
        <w:t>Projektavimas</w:t>
      </w:r>
      <w:bookmarkEnd w:id="139"/>
    </w:p>
    <w:p w:rsidR="00EA2779" w:rsidRPr="00EA2779" w:rsidRDefault="00A151B4" w:rsidP="00F9024F">
      <w:pPr>
        <w:pStyle w:val="Heading2"/>
        <w:rPr>
          <w:lang w:eastAsia="en-US"/>
        </w:rPr>
      </w:pPr>
      <w:bookmarkStart w:id="140" w:name="_Toc472872513"/>
      <w:r>
        <w:rPr>
          <w:lang w:eastAsia="en-US"/>
        </w:rPr>
        <w:t>Dalykinės srities struktūros</w:t>
      </w:r>
      <w:r w:rsidR="005D27D1">
        <w:rPr>
          <w:lang w:eastAsia="en-US"/>
        </w:rPr>
        <w:t xml:space="preserve"> </w:t>
      </w:r>
      <w:r>
        <w:rPr>
          <w:lang w:eastAsia="en-US"/>
        </w:rPr>
        <w:t>modelis</w:t>
      </w:r>
      <w:bookmarkEnd w:id="140"/>
      <w:r w:rsidR="005D27D1">
        <w:rPr>
          <w:lang w:eastAsia="en-US"/>
        </w:rPr>
        <w:t xml:space="preserve"> </w:t>
      </w:r>
    </w:p>
    <w:p w:rsidR="00EA2779" w:rsidRDefault="00296230" w:rsidP="00EA2779">
      <w:pPr>
        <w:keepNext/>
      </w:pPr>
      <w:r>
        <w:rPr>
          <w:noProof/>
          <w:lang w:val="en-US" w:eastAsia="en-US"/>
        </w:rPr>
        <w:drawing>
          <wp:inline distT="0" distB="0" distL="0" distR="0">
            <wp:extent cx="6108065" cy="7491730"/>
            <wp:effectExtent l="0" t="0" r="698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08065" cy="7491730"/>
                    </a:xfrm>
                    <a:prstGeom prst="rect">
                      <a:avLst/>
                    </a:prstGeom>
                    <a:noFill/>
                    <a:ln>
                      <a:noFill/>
                    </a:ln>
                  </pic:spPr>
                </pic:pic>
              </a:graphicData>
            </a:graphic>
          </wp:inline>
        </w:drawing>
      </w:r>
    </w:p>
    <w:p w:rsidR="001647F9" w:rsidRPr="00EA2779" w:rsidRDefault="00EA2779" w:rsidP="00EA2779">
      <w:pPr>
        <w:pStyle w:val="Caption"/>
      </w:pPr>
      <w:r>
        <w:fldChar w:fldCharType="begin"/>
      </w:r>
      <w:r>
        <w:instrText xml:space="preserve"> SEQ pav. \* ARABIC </w:instrText>
      </w:r>
      <w:r>
        <w:fldChar w:fldCharType="separate"/>
      </w:r>
      <w:bookmarkStart w:id="141" w:name="_Toc472872529"/>
      <w:r w:rsidR="001A1204">
        <w:rPr>
          <w:noProof/>
        </w:rPr>
        <w:t>4</w:t>
      </w:r>
      <w:r>
        <w:fldChar w:fldCharType="end"/>
      </w:r>
      <w:r>
        <w:t xml:space="preserve"> pav. </w:t>
      </w:r>
      <w:r w:rsidR="005D27D1" w:rsidRPr="005D27D1">
        <w:t>Daly</w:t>
      </w:r>
      <w:r w:rsidR="00FF6E79">
        <w:t>kinės srities struktūros</w:t>
      </w:r>
      <w:r w:rsidR="005D27D1" w:rsidRPr="005D27D1">
        <w:t xml:space="preserve"> modelis </w:t>
      </w:r>
      <w:r>
        <w:t>(1 dalis)</w:t>
      </w:r>
      <w:bookmarkEnd w:id="141"/>
    </w:p>
    <w:p w:rsidR="00E50932" w:rsidRDefault="00E50932" w:rsidP="00EA2779">
      <w:pPr>
        <w:keepNext/>
        <w:rPr>
          <w:noProof/>
          <w:lang w:val="en-US" w:eastAsia="en-US"/>
        </w:rPr>
      </w:pPr>
    </w:p>
    <w:p w:rsidR="00EA2779" w:rsidRDefault="00296230" w:rsidP="00EA2779">
      <w:pPr>
        <w:keepNext/>
      </w:pPr>
      <w:r>
        <w:rPr>
          <w:noProof/>
          <w:lang w:val="en-US" w:eastAsia="en-US"/>
        </w:rPr>
        <w:drawing>
          <wp:inline distT="0" distB="0" distL="0" distR="0">
            <wp:extent cx="6108065" cy="7906385"/>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08065" cy="7906385"/>
                    </a:xfrm>
                    <a:prstGeom prst="rect">
                      <a:avLst/>
                    </a:prstGeom>
                    <a:noFill/>
                    <a:ln>
                      <a:noFill/>
                    </a:ln>
                  </pic:spPr>
                </pic:pic>
              </a:graphicData>
            </a:graphic>
          </wp:inline>
        </w:drawing>
      </w:r>
    </w:p>
    <w:p w:rsidR="00FA4716" w:rsidRDefault="00EA2779" w:rsidP="00FA4716">
      <w:pPr>
        <w:pStyle w:val="Caption"/>
      </w:pPr>
      <w:r>
        <w:fldChar w:fldCharType="begin"/>
      </w:r>
      <w:r>
        <w:instrText xml:space="preserve"> SEQ pav. \* ARABIC </w:instrText>
      </w:r>
      <w:r>
        <w:fldChar w:fldCharType="separate"/>
      </w:r>
      <w:bookmarkStart w:id="142" w:name="_Toc472872530"/>
      <w:r w:rsidR="001A1204">
        <w:rPr>
          <w:noProof/>
        </w:rPr>
        <w:t>5</w:t>
      </w:r>
      <w:r>
        <w:fldChar w:fldCharType="end"/>
      </w:r>
      <w:r>
        <w:t xml:space="preserve"> pav. </w:t>
      </w:r>
      <w:r w:rsidR="005D27D1" w:rsidRPr="005D27D1">
        <w:t>Daly</w:t>
      </w:r>
      <w:r w:rsidR="00FF6E79">
        <w:t>kinės srities struktūros</w:t>
      </w:r>
      <w:r w:rsidR="005D27D1" w:rsidRPr="005D27D1">
        <w:t xml:space="preserve"> modelis </w:t>
      </w:r>
      <w:r>
        <w:t>(2 dalis)</w:t>
      </w:r>
      <w:bookmarkEnd w:id="142"/>
    </w:p>
    <w:p w:rsidR="001647F9" w:rsidRDefault="00C905FC" w:rsidP="00FA4716">
      <w:pPr>
        <w:pStyle w:val="TekstasJolita"/>
        <w:rPr>
          <w:shd w:val="clear" w:color="auto" w:fill="FFFFFF" w:themeFill="background1"/>
        </w:rPr>
      </w:pPr>
      <w:r>
        <w:t xml:space="preserve">Loginis modelis pavaizduotas 4pav. ir 5 pav. buvo sugeneruotas su Navicat Premium duomenų bazių valdymo sistema.  Duomenų ataskaitą, kurioje yra detalus duomenų išrašas su komentarais apie </w:t>
      </w:r>
      <w:r>
        <w:lastRenderedPageBreak/>
        <w:t xml:space="preserve">kiekvieną jų, galima rasti </w:t>
      </w:r>
      <w:r w:rsidRPr="00CC1CBF">
        <w:rPr>
          <w:shd w:val="clear" w:color="auto" w:fill="FFFFFF" w:themeFill="background1"/>
        </w:rPr>
        <w:t xml:space="preserve">priede </w:t>
      </w:r>
      <w:r w:rsidR="00CC1CBF" w:rsidRPr="00CC1CBF">
        <w:rPr>
          <w:shd w:val="clear" w:color="auto" w:fill="FFFFFF" w:themeFill="background1"/>
          <w:lang w:eastAsia="en-US"/>
        </w:rPr>
        <w:t>(žr</w:t>
      </w:r>
      <w:r w:rsidR="00CC1CBF">
        <w:rPr>
          <w:shd w:val="clear" w:color="auto" w:fill="FFFFFF" w:themeFill="background1"/>
          <w:lang w:eastAsia="en-US"/>
        </w:rPr>
        <w:t>. P</w:t>
      </w:r>
      <w:r w:rsidR="00CC1CBF" w:rsidRPr="00CC1CBF">
        <w:rPr>
          <w:shd w:val="clear" w:color="auto" w:fill="FFFFFF" w:themeFill="background1"/>
          <w:lang w:eastAsia="en-US"/>
        </w:rPr>
        <w:t>riedas</w:t>
      </w:r>
      <w:r w:rsidR="00CC1CBF">
        <w:rPr>
          <w:shd w:val="clear" w:color="auto" w:fill="FFFFFF" w:themeFill="background1"/>
          <w:lang w:eastAsia="en-US"/>
        </w:rPr>
        <w:t xml:space="preserve"> Nr.2</w:t>
      </w:r>
      <w:r w:rsidR="00CC1CBF" w:rsidRPr="00CC1CBF">
        <w:rPr>
          <w:shd w:val="clear" w:color="auto" w:fill="FFFFFF" w:themeFill="background1"/>
          <w:lang w:eastAsia="en-US"/>
        </w:rPr>
        <w:t>)</w:t>
      </w:r>
      <w:r w:rsidR="00CC1CBF">
        <w:rPr>
          <w:shd w:val="clear" w:color="auto" w:fill="FFFFFF" w:themeFill="background1"/>
          <w:lang w:eastAsia="en-US"/>
        </w:rPr>
        <w:t xml:space="preserve">. </w:t>
      </w:r>
      <w:r w:rsidRPr="00C905FC">
        <w:rPr>
          <w:shd w:val="clear" w:color="auto" w:fill="FFFFFF" w:themeFill="background1"/>
        </w:rPr>
        <w:t>Navicat P</w:t>
      </w:r>
      <w:r>
        <w:rPr>
          <w:shd w:val="clear" w:color="auto" w:fill="FFFFFF" w:themeFill="background1"/>
        </w:rPr>
        <w:t>remium pasirinkta dėl patogaus ir paprasto valdymo, joje nesunkiai galima generuoti reikiamas duomenų ataskaitas projektui.</w:t>
      </w:r>
    </w:p>
    <w:p w:rsidR="005D27D1" w:rsidRPr="00111094" w:rsidRDefault="005D27D1" w:rsidP="005D27D1">
      <w:pPr>
        <w:pStyle w:val="Caption"/>
        <w:jc w:val="left"/>
      </w:pPr>
    </w:p>
    <w:p w:rsidR="001D5E17" w:rsidRDefault="00114580" w:rsidP="001D5E17">
      <w:pPr>
        <w:pStyle w:val="Heading2"/>
        <w:spacing w:line="276" w:lineRule="auto"/>
      </w:pPr>
      <w:bookmarkStart w:id="143" w:name="_Toc472872514"/>
      <w:r>
        <w:t>Duomenų srautų modeliavimas</w:t>
      </w:r>
      <w:bookmarkEnd w:id="143"/>
    </w:p>
    <w:p w:rsidR="00114580" w:rsidRDefault="00114580" w:rsidP="00114580">
      <w:pPr>
        <w:pStyle w:val="TekstasJolita"/>
        <w:rPr>
          <w:b/>
        </w:rPr>
      </w:pPr>
    </w:p>
    <w:p w:rsidR="00114580" w:rsidRDefault="00114580" w:rsidP="00114580">
      <w:pPr>
        <w:pStyle w:val="TekstasJolita"/>
        <w:rPr>
          <w:b/>
        </w:rPr>
      </w:pPr>
      <w:r w:rsidRPr="00114580">
        <w:rPr>
          <w:b/>
        </w:rPr>
        <w:t>Konteksto diagrama</w:t>
      </w:r>
    </w:p>
    <w:p w:rsidR="005D27D1" w:rsidRDefault="001647F9" w:rsidP="005D27D1">
      <w:pPr>
        <w:pStyle w:val="TekstasJolita"/>
        <w:keepNext/>
        <w:ind w:firstLine="0"/>
      </w:pPr>
      <w:r>
        <w:rPr>
          <w:b/>
          <w:noProof/>
          <w:lang w:val="en-US" w:eastAsia="en-US"/>
        </w:rPr>
        <w:drawing>
          <wp:inline distT="0" distB="0" distL="0" distR="0">
            <wp:extent cx="6110605" cy="4572000"/>
            <wp:effectExtent l="0" t="0" r="444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10605" cy="4572000"/>
                    </a:xfrm>
                    <a:prstGeom prst="rect">
                      <a:avLst/>
                    </a:prstGeom>
                    <a:noFill/>
                    <a:ln>
                      <a:noFill/>
                    </a:ln>
                  </pic:spPr>
                </pic:pic>
              </a:graphicData>
            </a:graphic>
          </wp:inline>
        </w:drawing>
      </w:r>
    </w:p>
    <w:p w:rsidR="00EA2779" w:rsidRDefault="005D27D1" w:rsidP="005D27D1">
      <w:pPr>
        <w:pStyle w:val="Caption"/>
      </w:pPr>
      <w:r>
        <w:fldChar w:fldCharType="begin"/>
      </w:r>
      <w:r>
        <w:instrText xml:space="preserve"> SEQ pav. \* ARABIC </w:instrText>
      </w:r>
      <w:r>
        <w:fldChar w:fldCharType="separate"/>
      </w:r>
      <w:bookmarkStart w:id="144" w:name="_Toc472872531"/>
      <w:r w:rsidR="001A1204">
        <w:rPr>
          <w:noProof/>
        </w:rPr>
        <w:t>6</w:t>
      </w:r>
      <w:r>
        <w:fldChar w:fldCharType="end"/>
      </w:r>
      <w:r>
        <w:t xml:space="preserve"> pav. Konteksto diagrama</w:t>
      </w:r>
      <w:bookmarkEnd w:id="144"/>
    </w:p>
    <w:p w:rsidR="00CB175C" w:rsidRDefault="00CB175C" w:rsidP="00EA2779">
      <w:pPr>
        <w:pStyle w:val="Caption"/>
        <w:rPr>
          <w:b/>
        </w:rPr>
      </w:pPr>
    </w:p>
    <w:p w:rsidR="00C26666" w:rsidRDefault="00082627" w:rsidP="00CB175C">
      <w:pPr>
        <w:pStyle w:val="TekstasJolita"/>
      </w:pPr>
      <w:r>
        <w:rPr>
          <w:noProof/>
          <w:lang w:val="en-US" w:eastAsia="en-US"/>
        </w:rPr>
        <mc:AlternateContent>
          <mc:Choice Requires="wps">
            <w:drawing>
              <wp:anchor distT="0" distB="0" distL="114300" distR="114300" simplePos="0" relativeHeight="251661312" behindDoc="0" locked="0" layoutInCell="1" allowOverlap="1" wp14:anchorId="5A3348F9" wp14:editId="7C834D59">
                <wp:simplePos x="0" y="0"/>
                <wp:positionH relativeFrom="column">
                  <wp:posOffset>0</wp:posOffset>
                </wp:positionH>
                <wp:positionV relativeFrom="paragraph">
                  <wp:posOffset>4892675</wp:posOffset>
                </wp:positionV>
                <wp:extent cx="5936615" cy="635"/>
                <wp:effectExtent l="0" t="0" r="0" b="0"/>
                <wp:wrapNone/>
                <wp:docPr id="4" name="Text Box 4"/>
                <wp:cNvGraphicFramePr/>
                <a:graphic xmlns:a="http://schemas.openxmlformats.org/drawingml/2006/main">
                  <a:graphicData uri="http://schemas.microsoft.com/office/word/2010/wordprocessingShape">
                    <wps:wsp>
                      <wps:cNvSpPr txBox="1"/>
                      <wps:spPr>
                        <a:xfrm>
                          <a:off x="0" y="0"/>
                          <a:ext cx="5936615" cy="635"/>
                        </a:xfrm>
                        <a:prstGeom prst="rect">
                          <a:avLst/>
                        </a:prstGeom>
                        <a:solidFill>
                          <a:prstClr val="white"/>
                        </a:solidFill>
                        <a:ln>
                          <a:noFill/>
                        </a:ln>
                        <a:effectLst/>
                      </wps:spPr>
                      <wps:txbx>
                        <w:txbxContent>
                          <w:p w:rsidR="00231F53" w:rsidRPr="00AF6A53" w:rsidRDefault="00231F53" w:rsidP="00082627">
                            <w:pPr>
                              <w:pStyle w:val="Caption"/>
                              <w:rPr>
                                <w:noProof/>
                                <w:sz w:val="24"/>
                                <w:szCs w:val="24"/>
                              </w:rPr>
                            </w:pPr>
                            <w:r>
                              <w:fldChar w:fldCharType="begin"/>
                            </w:r>
                            <w:r>
                              <w:instrText xml:space="preserve"> SEQ pav. \* ARABIC </w:instrText>
                            </w:r>
                            <w:r>
                              <w:fldChar w:fldCharType="separate"/>
                            </w:r>
                            <w:bookmarkStart w:id="145" w:name="_Toc472872532"/>
                            <w:r>
                              <w:rPr>
                                <w:noProof/>
                              </w:rPr>
                              <w:t>7</w:t>
                            </w:r>
                            <w:r>
                              <w:fldChar w:fldCharType="end"/>
                            </w:r>
                            <w:r>
                              <w:t>pav. Konteksto diagrama</w:t>
                            </w:r>
                            <w:bookmarkEnd w:id="14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A3348F9" id="_x0000_t202" coordsize="21600,21600" o:spt="202" path="m,l,21600r21600,l21600,xe">
                <v:stroke joinstyle="miter"/>
                <v:path gradientshapeok="t" o:connecttype="rect"/>
              </v:shapetype>
              <v:shape id="Text Box 4" o:spid="_x0000_s1026" type="#_x0000_t202" style="position:absolute;left:0;text-align:left;margin-left:0;margin-top:385.25pt;width:467.4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" stroked="f">
                <v:textbox style="mso-fit-shape-to-text:t" inset="0,0,0,0">
                  <w:txbxContent>
                    <w:p w:rsidR="00231F53" w:rsidRPr="00AF6A53" w:rsidRDefault="00231F53" w:rsidP="00082627">
                      <w:pPr>
                        <w:pStyle w:val="Caption"/>
                        <w:rPr>
                          <w:noProof/>
                          <w:sz w:val="24"/>
                          <w:szCs w:val="24"/>
                        </w:rPr>
                      </w:pPr>
                      <w:r>
                        <w:fldChar w:fldCharType="begin"/>
                      </w:r>
                      <w:r>
                        <w:instrText xml:space="preserve"> SEQ pav. \* ARABIC </w:instrText>
                      </w:r>
                      <w:r>
                        <w:fldChar w:fldCharType="separate"/>
                      </w:r>
                      <w:bookmarkStart w:id="145" w:name="_Toc472872532"/>
                      <w:r>
                        <w:rPr>
                          <w:noProof/>
                        </w:rPr>
                        <w:t>7</w:t>
                      </w:r>
                      <w:r>
                        <w:fldChar w:fldCharType="end"/>
                      </w:r>
                      <w:r>
                        <w:t>pav. Konteksto diagrama</w:t>
                      </w:r>
                      <w:bookmarkEnd w:id="145"/>
                    </w:p>
                  </w:txbxContent>
                </v:textbox>
              </v:shape>
            </w:pict>
          </mc:Fallback>
        </mc:AlternateContent>
      </w:r>
      <w:r w:rsidR="00C313B3">
        <w:t>Sistema kuriama skir</w:t>
      </w:r>
      <w:r w:rsidR="00FF6E79">
        <w:t>tingų vartotojų interfeisų</w:t>
      </w:r>
      <w:r w:rsidR="00C26666">
        <w:t xml:space="preserve"> principu</w:t>
      </w:r>
      <w:r w:rsidR="00E905E5">
        <w:t>,</w:t>
      </w:r>
      <w:r w:rsidR="00C26666">
        <w:t xml:space="preserve"> kuriamas Pardavimų modulis (kiti sistemos moduliai bus kuriami pagal poreikį vėliau). </w:t>
      </w:r>
    </w:p>
    <w:p w:rsidR="00EA2779" w:rsidRDefault="00C313B3" w:rsidP="00CB175C">
      <w:pPr>
        <w:pStyle w:val="TekstasJolita"/>
      </w:pPr>
      <w:r>
        <w:t>Konteksto diagramoje matomas p</w:t>
      </w:r>
      <w:r w:rsidR="00C26666">
        <w:t xml:space="preserve">ardavimų skyrius turės atskirą </w:t>
      </w:r>
      <w:r w:rsidR="00E905E5">
        <w:t>interfeisą</w:t>
      </w:r>
      <w:r>
        <w:t xml:space="preserve"> (su rolei </w:t>
      </w:r>
      <w:r w:rsidR="00C26666">
        <w:t>„</w:t>
      </w:r>
      <w:r>
        <w:t>vadybininkas</w:t>
      </w:r>
      <w:r w:rsidR="00C26666">
        <w:t>“</w:t>
      </w:r>
      <w:r>
        <w:t xml:space="preserve"> priskirtomis </w:t>
      </w:r>
      <w:r w:rsidR="00C26666">
        <w:t xml:space="preserve">teisėmis bei </w:t>
      </w:r>
      <w:r>
        <w:t>funkcijomis),</w:t>
      </w:r>
      <w:r w:rsidR="00C26666">
        <w:t xml:space="preserve">savaime suprantama, kad po sistemos administratoriaus </w:t>
      </w:r>
      <w:r w:rsidR="002D622A">
        <w:t>interfeiso</w:t>
      </w:r>
      <w:r w:rsidR="00C26666">
        <w:t>, kuri</w:t>
      </w:r>
      <w:r w:rsidR="00E905E5">
        <w:t>s</w:t>
      </w:r>
      <w:r w:rsidR="00C26666">
        <w:t xml:space="preserve"> turi visas teises, tai daugiausiai teisių ir galimybių turinti</w:t>
      </w:r>
      <w:r w:rsidR="00E905E5">
        <w:t>s</w:t>
      </w:r>
      <w:r w:rsidR="00C26666">
        <w:t xml:space="preserve"> </w:t>
      </w:r>
      <w:r w:rsidR="002D622A">
        <w:t>interfeisas</w:t>
      </w:r>
      <w:r w:rsidR="00E905E5">
        <w:t>. Būtent per šį interfeisą</w:t>
      </w:r>
      <w:r w:rsidR="00C26666">
        <w:t xml:space="preserve"> bus vykdomas kliento aptarnavimas – prekių pardavimas. Buhalterija taip pat turės atskirą</w:t>
      </w:r>
      <w:r w:rsidR="00E905E5">
        <w:t xml:space="preserve"> interfeisą</w:t>
      </w:r>
      <w:r w:rsidR="00C26666">
        <w:t>, kartu su įmonės</w:t>
      </w:r>
      <w:r w:rsidR="00E905E5">
        <w:t xml:space="preserve"> administracija, tačiau šiam interfeisui</w:t>
      </w:r>
      <w:r w:rsidR="00157E6F">
        <w:t xml:space="preserve"> numatomos labai ribotos teisės, nes pagrindinė funkcija, užkurią bus atsakingas šios </w:t>
      </w:r>
      <w:r w:rsidR="002D622A">
        <w:t>interfeiso</w:t>
      </w:r>
      <w:r w:rsidR="00157E6F">
        <w:t xml:space="preserve"> vartotojas bus pažymėti apmokėtas sąskaitas.  Sandėlio bei ga</w:t>
      </w:r>
      <w:r w:rsidR="00E905E5">
        <w:t>mybos darbuotojai naudosis vienu</w:t>
      </w:r>
      <w:r w:rsidR="00157E6F">
        <w:t xml:space="preserve"> </w:t>
      </w:r>
      <w:r w:rsidR="00157E6F">
        <w:lastRenderedPageBreak/>
        <w:t xml:space="preserve">sandėlininko rolei skirta </w:t>
      </w:r>
      <w:r w:rsidR="00E905E5">
        <w:t>interfeisu</w:t>
      </w:r>
      <w:r w:rsidR="00157E6F">
        <w:t xml:space="preserve">, kurio teisės kaip ir buhalterijos </w:t>
      </w:r>
      <w:r w:rsidR="002D622A">
        <w:t>interfeiso</w:t>
      </w:r>
      <w:r w:rsidR="00157E6F">
        <w:t xml:space="preserve"> bus gana ribotos, leidžiama keisti tik užsakymų būsenas. </w:t>
      </w:r>
      <w:r w:rsidR="00E905E5">
        <w:t>Kliento interfeisas šiame etape projektuojamas ir kuriamas nebus.</w:t>
      </w:r>
    </w:p>
    <w:p w:rsidR="009A3F72" w:rsidRDefault="009A3F72" w:rsidP="00114580">
      <w:pPr>
        <w:pStyle w:val="TekstasJolita"/>
        <w:rPr>
          <w:b/>
        </w:rPr>
      </w:pPr>
      <w:bookmarkStart w:id="146" w:name="_Toc466639155"/>
    </w:p>
    <w:p w:rsidR="001D5E17" w:rsidRPr="00114580" w:rsidRDefault="001D5E17" w:rsidP="00114580">
      <w:pPr>
        <w:pStyle w:val="TekstasJolita"/>
        <w:rPr>
          <w:b/>
        </w:rPr>
      </w:pPr>
      <w:r w:rsidRPr="00114580">
        <w:rPr>
          <w:b/>
        </w:rPr>
        <w:t>Pagrindinė diagrama</w:t>
      </w:r>
      <w:bookmarkEnd w:id="146"/>
    </w:p>
    <w:p w:rsidR="005D27D1" w:rsidRDefault="001D5E17" w:rsidP="005D27D1">
      <w:pPr>
        <w:keepNext/>
      </w:pPr>
      <w:r>
        <w:object w:dxaOrig="11888" w:dyaOrig="12730">
          <v:shape id="_x0000_i1028" type="#_x0000_t75" style="width:480pt;height:515.25pt" o:ole="">
            <v:imagedata r:id="rId19" o:title=""/>
          </v:shape>
          <o:OLEObject Type="Embed" ProgID="Visio.Drawing.15" ShapeID="_x0000_i1028" DrawAspect="Content" ObjectID="_1566634490" r:id="rId20"/>
        </w:object>
      </w:r>
    </w:p>
    <w:p w:rsidR="00082627" w:rsidRDefault="005D27D1" w:rsidP="005D27D1">
      <w:pPr>
        <w:pStyle w:val="Caption"/>
      </w:pPr>
      <w:r>
        <w:t xml:space="preserve">8 pav. Pagrindinė duomenų srautų </w:t>
      </w:r>
      <w:r w:rsidRPr="00C870BD">
        <w:t>diagrama</w:t>
      </w:r>
    </w:p>
    <w:p w:rsidR="001D5E17" w:rsidRDefault="001D5E17" w:rsidP="001D5E17">
      <w:pPr>
        <w:pStyle w:val="Caption"/>
      </w:pPr>
    </w:p>
    <w:p w:rsidR="00F63824" w:rsidRDefault="00F63824" w:rsidP="00F63824"/>
    <w:p w:rsidR="00F63824" w:rsidRPr="00F63824" w:rsidRDefault="00F63824" w:rsidP="00F63824">
      <w:pPr>
        <w:pStyle w:val="TekstasJolita"/>
      </w:pPr>
      <w:r>
        <w:lastRenderedPageBreak/>
        <w:t>Pagrindinėje duomenų srautų diagramoje pavaizduotos pagrindinės sistemos funkcijos, už kurias atsakingi per tam tikrą vartotojų sąsają (aprašyta ankstesniame puslapyje) prisijungę įmonės darbuotojai.</w:t>
      </w:r>
    </w:p>
    <w:p w:rsidR="001D5E17" w:rsidRDefault="001D5E17" w:rsidP="001D5E17">
      <w:pPr>
        <w:pStyle w:val="Caption"/>
        <w:keepNext/>
        <w:jc w:val="left"/>
      </w:pPr>
      <w:r>
        <w:fldChar w:fldCharType="begin"/>
      </w:r>
      <w:r>
        <w:instrText xml:space="preserve"> SEQ Lentelė \* ARABIC </w:instrText>
      </w:r>
      <w:r>
        <w:fldChar w:fldCharType="separate"/>
      </w:r>
      <w:bookmarkStart w:id="147" w:name="_Toc466640530"/>
      <w:bookmarkStart w:id="148" w:name="_Toc472872623"/>
      <w:r w:rsidR="00F00B2C">
        <w:rPr>
          <w:noProof/>
        </w:rPr>
        <w:t>34</w:t>
      </w:r>
      <w:r>
        <w:fldChar w:fldCharType="end"/>
      </w:r>
      <w:r>
        <w:t xml:space="preserve"> lentelė   Pagrindinės duomenų srautų diagramos aprašas</w:t>
      </w:r>
      <w:bookmarkEnd w:id="147"/>
      <w:bookmarkEnd w:id="148"/>
    </w:p>
    <w:tbl>
      <w:tblPr>
        <w:tblStyle w:val="TableGrid"/>
        <w:tblW w:w="0" w:type="auto"/>
        <w:tblLook w:val="04A0" w:firstRow="1" w:lastRow="0" w:firstColumn="1" w:lastColumn="0" w:noHBand="0" w:noVBand="1"/>
      </w:tblPr>
      <w:tblGrid>
        <w:gridCol w:w="1432"/>
        <w:gridCol w:w="535"/>
        <w:gridCol w:w="2283"/>
        <w:gridCol w:w="526"/>
        <w:gridCol w:w="1598"/>
        <w:gridCol w:w="595"/>
        <w:gridCol w:w="2659"/>
      </w:tblGrid>
      <w:tr w:rsidR="001D5E17" w:rsidRPr="00D12E00" w:rsidTr="007F268C">
        <w:tc>
          <w:tcPr>
            <w:tcW w:w="1432" w:type="dxa"/>
            <w:shd w:val="clear" w:color="auto" w:fill="B6DDE8" w:themeFill="accent5" w:themeFillTint="66"/>
          </w:tcPr>
          <w:p w:rsidR="001D5E17" w:rsidRPr="00D12E00" w:rsidRDefault="001D5E17" w:rsidP="007F268C">
            <w:pPr>
              <w:rPr>
                <w:b/>
              </w:rPr>
            </w:pPr>
            <w:r>
              <w:rPr>
                <w:b/>
              </w:rPr>
              <w:t>Agentai</w:t>
            </w:r>
          </w:p>
        </w:tc>
        <w:tc>
          <w:tcPr>
            <w:tcW w:w="2818" w:type="dxa"/>
            <w:gridSpan w:val="2"/>
            <w:shd w:val="clear" w:color="auto" w:fill="B6DDE8" w:themeFill="accent5" w:themeFillTint="66"/>
          </w:tcPr>
          <w:p w:rsidR="001D5E17" w:rsidRPr="00D12E00" w:rsidRDefault="001D5E17" w:rsidP="007F268C">
            <w:pPr>
              <w:rPr>
                <w:b/>
              </w:rPr>
            </w:pPr>
            <w:r>
              <w:rPr>
                <w:b/>
              </w:rPr>
              <w:t>Procesai</w:t>
            </w:r>
          </w:p>
        </w:tc>
        <w:tc>
          <w:tcPr>
            <w:tcW w:w="2124" w:type="dxa"/>
            <w:gridSpan w:val="2"/>
            <w:shd w:val="clear" w:color="auto" w:fill="B6DDE8" w:themeFill="accent5" w:themeFillTint="66"/>
          </w:tcPr>
          <w:p w:rsidR="001D5E17" w:rsidRPr="00D12E00" w:rsidRDefault="001D5E17" w:rsidP="007F268C">
            <w:pPr>
              <w:rPr>
                <w:b/>
              </w:rPr>
            </w:pPr>
            <w:r>
              <w:rPr>
                <w:b/>
              </w:rPr>
              <w:t>Saugyklos</w:t>
            </w:r>
          </w:p>
        </w:tc>
        <w:tc>
          <w:tcPr>
            <w:tcW w:w="3254" w:type="dxa"/>
            <w:gridSpan w:val="2"/>
            <w:shd w:val="clear" w:color="auto" w:fill="B6DDE8" w:themeFill="accent5" w:themeFillTint="66"/>
          </w:tcPr>
          <w:p w:rsidR="001D5E17" w:rsidRPr="00D12E00" w:rsidRDefault="001D5E17" w:rsidP="007F268C">
            <w:pPr>
              <w:rPr>
                <w:b/>
              </w:rPr>
            </w:pPr>
            <w:r>
              <w:rPr>
                <w:b/>
              </w:rPr>
              <w:t>Srautai</w:t>
            </w:r>
          </w:p>
        </w:tc>
      </w:tr>
      <w:tr w:rsidR="001D5E17" w:rsidRPr="00D12E00" w:rsidTr="007F268C">
        <w:tc>
          <w:tcPr>
            <w:tcW w:w="1432" w:type="dxa"/>
          </w:tcPr>
          <w:p w:rsidR="001D5E17" w:rsidRPr="00D12E00" w:rsidRDefault="001D5E17" w:rsidP="007F268C">
            <w:pPr>
              <w:spacing w:after="0"/>
            </w:pPr>
            <w:r>
              <w:t>Klientas</w:t>
            </w:r>
          </w:p>
        </w:tc>
        <w:tc>
          <w:tcPr>
            <w:tcW w:w="535" w:type="dxa"/>
          </w:tcPr>
          <w:p w:rsidR="001D5E17" w:rsidRPr="005D6A31" w:rsidRDefault="001D5E17" w:rsidP="007F268C">
            <w:pPr>
              <w:spacing w:after="0"/>
            </w:pPr>
            <w:r>
              <w:t>1</w:t>
            </w:r>
          </w:p>
        </w:tc>
        <w:tc>
          <w:tcPr>
            <w:tcW w:w="2283" w:type="dxa"/>
          </w:tcPr>
          <w:p w:rsidR="001D5E17" w:rsidRPr="005D6A31" w:rsidRDefault="001D5E17" w:rsidP="007F268C">
            <w:pPr>
              <w:spacing w:after="0"/>
            </w:pPr>
            <w:r w:rsidRPr="005D6A31">
              <w:t>Patikrinti kliento statusą</w:t>
            </w:r>
          </w:p>
        </w:tc>
        <w:tc>
          <w:tcPr>
            <w:tcW w:w="526" w:type="dxa"/>
          </w:tcPr>
          <w:p w:rsidR="001D5E17" w:rsidRDefault="001D5E17" w:rsidP="007F268C">
            <w:pPr>
              <w:spacing w:after="0"/>
            </w:pPr>
            <w:r>
              <w:t>D1</w:t>
            </w:r>
          </w:p>
        </w:tc>
        <w:tc>
          <w:tcPr>
            <w:tcW w:w="1598" w:type="dxa"/>
          </w:tcPr>
          <w:p w:rsidR="001D5E17" w:rsidRPr="00D12E00" w:rsidRDefault="001D5E17" w:rsidP="007F268C">
            <w:pPr>
              <w:spacing w:after="0"/>
            </w:pPr>
            <w:r>
              <w:t>Klientai</w:t>
            </w:r>
          </w:p>
        </w:tc>
        <w:tc>
          <w:tcPr>
            <w:tcW w:w="595" w:type="dxa"/>
          </w:tcPr>
          <w:p w:rsidR="001D5E17" w:rsidRDefault="001D5E17" w:rsidP="007F268C">
            <w:pPr>
              <w:spacing w:after="0"/>
            </w:pPr>
            <w:r>
              <w:t>A1</w:t>
            </w:r>
          </w:p>
        </w:tc>
        <w:tc>
          <w:tcPr>
            <w:tcW w:w="2659" w:type="dxa"/>
          </w:tcPr>
          <w:p w:rsidR="001D5E17" w:rsidRPr="00D12E00" w:rsidRDefault="001D5E17" w:rsidP="007F268C">
            <w:pPr>
              <w:spacing w:after="0"/>
            </w:pPr>
            <w:r>
              <w:t>Užsakymas</w:t>
            </w:r>
          </w:p>
        </w:tc>
      </w:tr>
      <w:tr w:rsidR="001D5E17" w:rsidRPr="00D12E00" w:rsidTr="007F268C">
        <w:tc>
          <w:tcPr>
            <w:tcW w:w="1432" w:type="dxa"/>
          </w:tcPr>
          <w:p w:rsidR="001D5E17" w:rsidRPr="00D12E00" w:rsidRDefault="001D5E17" w:rsidP="007F268C">
            <w:pPr>
              <w:spacing w:after="0"/>
            </w:pPr>
            <w:r>
              <w:t>Pardavimų skyrius</w:t>
            </w:r>
          </w:p>
        </w:tc>
        <w:tc>
          <w:tcPr>
            <w:tcW w:w="535" w:type="dxa"/>
          </w:tcPr>
          <w:p w:rsidR="001D5E17" w:rsidRPr="005D6A31" w:rsidRDefault="001D5E17" w:rsidP="007F268C">
            <w:pPr>
              <w:spacing w:after="0"/>
            </w:pPr>
            <w:r>
              <w:t>2</w:t>
            </w:r>
          </w:p>
        </w:tc>
        <w:tc>
          <w:tcPr>
            <w:tcW w:w="2283" w:type="dxa"/>
          </w:tcPr>
          <w:p w:rsidR="001D5E17" w:rsidRPr="005D6A31" w:rsidRDefault="001D5E17" w:rsidP="007F268C">
            <w:pPr>
              <w:spacing w:after="0"/>
            </w:pPr>
            <w:r w:rsidRPr="005D6A31">
              <w:t>Suformuoti komercinį pasiūlymą</w:t>
            </w:r>
          </w:p>
        </w:tc>
        <w:tc>
          <w:tcPr>
            <w:tcW w:w="526" w:type="dxa"/>
          </w:tcPr>
          <w:p w:rsidR="001D5E17" w:rsidRDefault="001D5E17" w:rsidP="007F268C">
            <w:pPr>
              <w:spacing w:after="0"/>
            </w:pPr>
            <w:r>
              <w:t>D2</w:t>
            </w:r>
          </w:p>
        </w:tc>
        <w:tc>
          <w:tcPr>
            <w:tcW w:w="1598" w:type="dxa"/>
          </w:tcPr>
          <w:p w:rsidR="001D5E17" w:rsidRPr="00D12E00" w:rsidRDefault="001D5E17" w:rsidP="007F268C">
            <w:pPr>
              <w:spacing w:after="0"/>
            </w:pPr>
            <w:r>
              <w:t>Komerciniai pasiūlymai</w:t>
            </w:r>
          </w:p>
        </w:tc>
        <w:tc>
          <w:tcPr>
            <w:tcW w:w="595" w:type="dxa"/>
          </w:tcPr>
          <w:p w:rsidR="001D5E17" w:rsidRDefault="001D5E17" w:rsidP="007F268C">
            <w:pPr>
              <w:spacing w:after="0"/>
            </w:pPr>
            <w:r>
              <w:t>A2</w:t>
            </w:r>
          </w:p>
        </w:tc>
        <w:tc>
          <w:tcPr>
            <w:tcW w:w="2659" w:type="dxa"/>
          </w:tcPr>
          <w:p w:rsidR="001D5E17" w:rsidRPr="00D12E00" w:rsidRDefault="001D5E17" w:rsidP="007F268C">
            <w:pPr>
              <w:spacing w:after="0"/>
            </w:pPr>
            <w:r>
              <w:t>Kliento kortelė</w:t>
            </w:r>
          </w:p>
        </w:tc>
      </w:tr>
      <w:tr w:rsidR="001D5E17" w:rsidRPr="00D12E00" w:rsidTr="007F268C">
        <w:tc>
          <w:tcPr>
            <w:tcW w:w="1432" w:type="dxa"/>
          </w:tcPr>
          <w:p w:rsidR="001D5E17" w:rsidRPr="00D12E00" w:rsidRDefault="001D5E17" w:rsidP="007F268C">
            <w:pPr>
              <w:spacing w:after="0"/>
            </w:pPr>
            <w:r>
              <w:t>Sandėlis</w:t>
            </w:r>
          </w:p>
        </w:tc>
        <w:tc>
          <w:tcPr>
            <w:tcW w:w="535" w:type="dxa"/>
          </w:tcPr>
          <w:p w:rsidR="001D5E17" w:rsidRPr="005D6A31" w:rsidRDefault="001D5E17" w:rsidP="007F268C">
            <w:pPr>
              <w:spacing w:after="0"/>
            </w:pPr>
            <w:r>
              <w:t>2.1</w:t>
            </w:r>
          </w:p>
        </w:tc>
        <w:tc>
          <w:tcPr>
            <w:tcW w:w="2283" w:type="dxa"/>
          </w:tcPr>
          <w:p w:rsidR="001D5E17" w:rsidRPr="005D6A31" w:rsidRDefault="001D5E17" w:rsidP="007F268C">
            <w:pPr>
              <w:spacing w:after="0"/>
            </w:pPr>
            <w:r>
              <w:t>Pateikti komercinį pasiūlymą</w:t>
            </w:r>
          </w:p>
        </w:tc>
        <w:tc>
          <w:tcPr>
            <w:tcW w:w="526" w:type="dxa"/>
          </w:tcPr>
          <w:p w:rsidR="001D5E17" w:rsidRDefault="001D5E17" w:rsidP="007F268C">
            <w:pPr>
              <w:spacing w:after="0"/>
            </w:pPr>
            <w:r>
              <w:t>D3</w:t>
            </w:r>
          </w:p>
        </w:tc>
        <w:tc>
          <w:tcPr>
            <w:tcW w:w="1598" w:type="dxa"/>
          </w:tcPr>
          <w:p w:rsidR="001D5E17" w:rsidRPr="00D12E00" w:rsidRDefault="001D5E17" w:rsidP="007F268C">
            <w:pPr>
              <w:spacing w:after="0"/>
            </w:pPr>
            <w:r>
              <w:t>Užsakymai</w:t>
            </w:r>
          </w:p>
        </w:tc>
        <w:tc>
          <w:tcPr>
            <w:tcW w:w="595" w:type="dxa"/>
          </w:tcPr>
          <w:p w:rsidR="001D5E17" w:rsidRDefault="001D5E17" w:rsidP="007F268C">
            <w:pPr>
              <w:spacing w:after="0"/>
            </w:pPr>
            <w:r>
              <w:t>A3</w:t>
            </w:r>
          </w:p>
        </w:tc>
        <w:tc>
          <w:tcPr>
            <w:tcW w:w="2659" w:type="dxa"/>
          </w:tcPr>
          <w:p w:rsidR="001D5E17" w:rsidRPr="00D12E00" w:rsidRDefault="001D5E17" w:rsidP="007F268C">
            <w:pPr>
              <w:spacing w:after="0"/>
            </w:pPr>
            <w:r>
              <w:t>Kliento duomenų užklausa</w:t>
            </w:r>
          </w:p>
        </w:tc>
      </w:tr>
      <w:tr w:rsidR="001D5E17" w:rsidRPr="00D12E00" w:rsidTr="007F268C">
        <w:tc>
          <w:tcPr>
            <w:tcW w:w="1432" w:type="dxa"/>
          </w:tcPr>
          <w:p w:rsidR="001D5E17" w:rsidRPr="00D12E00" w:rsidRDefault="001D5E17" w:rsidP="007F268C">
            <w:pPr>
              <w:spacing w:after="0"/>
            </w:pPr>
            <w:r>
              <w:t>Gamyba</w:t>
            </w:r>
          </w:p>
        </w:tc>
        <w:tc>
          <w:tcPr>
            <w:tcW w:w="535" w:type="dxa"/>
          </w:tcPr>
          <w:p w:rsidR="001D5E17" w:rsidRPr="005D6A31" w:rsidRDefault="001D5E17" w:rsidP="007F268C">
            <w:pPr>
              <w:spacing w:after="0"/>
            </w:pPr>
            <w:r>
              <w:t>2.2</w:t>
            </w:r>
          </w:p>
        </w:tc>
        <w:tc>
          <w:tcPr>
            <w:tcW w:w="2283" w:type="dxa"/>
          </w:tcPr>
          <w:p w:rsidR="001D5E17" w:rsidRPr="005D6A31" w:rsidRDefault="001D5E17" w:rsidP="007F268C">
            <w:pPr>
              <w:spacing w:after="0"/>
            </w:pPr>
            <w:r w:rsidRPr="005D6A31">
              <w:t xml:space="preserve">Patvirtinti </w:t>
            </w:r>
            <w:r>
              <w:t>/ Atmesti komercinį pasiūlymą</w:t>
            </w:r>
          </w:p>
        </w:tc>
        <w:tc>
          <w:tcPr>
            <w:tcW w:w="526" w:type="dxa"/>
          </w:tcPr>
          <w:p w:rsidR="001D5E17" w:rsidRDefault="001D5E17" w:rsidP="007F268C">
            <w:pPr>
              <w:spacing w:after="0"/>
            </w:pPr>
            <w:r>
              <w:t>D4</w:t>
            </w:r>
          </w:p>
        </w:tc>
        <w:tc>
          <w:tcPr>
            <w:tcW w:w="1598" w:type="dxa"/>
          </w:tcPr>
          <w:p w:rsidR="001D5E17" w:rsidRPr="00D12E00" w:rsidRDefault="001D5E17" w:rsidP="007F268C">
            <w:pPr>
              <w:spacing w:after="0"/>
            </w:pPr>
            <w:r>
              <w:t>PVM sąskaitos faktūros</w:t>
            </w:r>
          </w:p>
        </w:tc>
        <w:tc>
          <w:tcPr>
            <w:tcW w:w="595" w:type="dxa"/>
          </w:tcPr>
          <w:p w:rsidR="001D5E17" w:rsidRDefault="001D5E17" w:rsidP="007F268C">
            <w:pPr>
              <w:spacing w:after="0"/>
            </w:pPr>
            <w:r>
              <w:t>A4</w:t>
            </w:r>
          </w:p>
        </w:tc>
        <w:tc>
          <w:tcPr>
            <w:tcW w:w="2659" w:type="dxa"/>
          </w:tcPr>
          <w:p w:rsidR="001D5E17" w:rsidRPr="00D12E00" w:rsidRDefault="001D5E17" w:rsidP="007F268C">
            <w:pPr>
              <w:spacing w:after="0"/>
            </w:pPr>
            <w:r>
              <w:t>Kliento įrašas arba perspėjimas</w:t>
            </w:r>
          </w:p>
        </w:tc>
      </w:tr>
      <w:tr w:rsidR="001D5E17" w:rsidRPr="00D12E00" w:rsidTr="007F268C">
        <w:tc>
          <w:tcPr>
            <w:tcW w:w="1432" w:type="dxa"/>
          </w:tcPr>
          <w:p w:rsidR="001D5E17" w:rsidRPr="00D12E00" w:rsidRDefault="001647F9" w:rsidP="007F268C">
            <w:pPr>
              <w:spacing w:after="0"/>
            </w:pPr>
            <w:r>
              <w:t>Buhalterija</w:t>
            </w:r>
          </w:p>
        </w:tc>
        <w:tc>
          <w:tcPr>
            <w:tcW w:w="535" w:type="dxa"/>
          </w:tcPr>
          <w:p w:rsidR="001D5E17" w:rsidRPr="005D6A31" w:rsidRDefault="001D5E17" w:rsidP="007F268C">
            <w:pPr>
              <w:spacing w:after="0"/>
            </w:pPr>
            <w:r>
              <w:t>3</w:t>
            </w:r>
          </w:p>
        </w:tc>
        <w:tc>
          <w:tcPr>
            <w:tcW w:w="2283" w:type="dxa"/>
          </w:tcPr>
          <w:p w:rsidR="001D5E17" w:rsidRPr="005D6A31" w:rsidRDefault="001D5E17" w:rsidP="007F268C">
            <w:pPr>
              <w:spacing w:after="0"/>
            </w:pPr>
            <w:r w:rsidRPr="005D6A31">
              <w:t>Patikrinti kliento neapmokėtas sąskaitas</w:t>
            </w:r>
          </w:p>
        </w:tc>
        <w:tc>
          <w:tcPr>
            <w:tcW w:w="526" w:type="dxa"/>
          </w:tcPr>
          <w:p w:rsidR="001D5E17" w:rsidRDefault="001D5E17" w:rsidP="007F268C">
            <w:pPr>
              <w:spacing w:after="0"/>
            </w:pPr>
            <w:r>
              <w:t>D5</w:t>
            </w:r>
          </w:p>
        </w:tc>
        <w:tc>
          <w:tcPr>
            <w:tcW w:w="1598" w:type="dxa"/>
          </w:tcPr>
          <w:p w:rsidR="001D5E17" w:rsidRPr="00D12E00" w:rsidRDefault="001D5E17" w:rsidP="007F268C">
            <w:pPr>
              <w:spacing w:after="0"/>
            </w:pPr>
            <w:r>
              <w:t>Krovinių važtaraščiai</w:t>
            </w:r>
          </w:p>
        </w:tc>
        <w:tc>
          <w:tcPr>
            <w:tcW w:w="595" w:type="dxa"/>
          </w:tcPr>
          <w:p w:rsidR="001D5E17" w:rsidRDefault="001D5E17" w:rsidP="007F268C">
            <w:pPr>
              <w:spacing w:after="0"/>
            </w:pPr>
            <w:r>
              <w:t>A5</w:t>
            </w:r>
          </w:p>
        </w:tc>
        <w:tc>
          <w:tcPr>
            <w:tcW w:w="2659" w:type="dxa"/>
          </w:tcPr>
          <w:p w:rsidR="001D5E17" w:rsidRPr="00D12E00" w:rsidRDefault="001D5E17" w:rsidP="007F268C">
            <w:pPr>
              <w:spacing w:after="0"/>
            </w:pPr>
            <w:r>
              <w:t>Naujas klientas</w:t>
            </w:r>
          </w:p>
        </w:tc>
      </w:tr>
      <w:tr w:rsidR="001D5E17" w:rsidRPr="00D12E00" w:rsidTr="007F268C">
        <w:tc>
          <w:tcPr>
            <w:tcW w:w="1432" w:type="dxa"/>
          </w:tcPr>
          <w:p w:rsidR="001D5E17" w:rsidRPr="00D12E00" w:rsidRDefault="001D5E17" w:rsidP="007F268C">
            <w:pPr>
              <w:spacing w:after="0"/>
            </w:pPr>
          </w:p>
        </w:tc>
        <w:tc>
          <w:tcPr>
            <w:tcW w:w="535" w:type="dxa"/>
          </w:tcPr>
          <w:p w:rsidR="001D5E17" w:rsidRPr="005D6A31" w:rsidRDefault="001D5E17" w:rsidP="007F268C">
            <w:pPr>
              <w:spacing w:after="0"/>
            </w:pPr>
            <w:r>
              <w:t>4</w:t>
            </w:r>
          </w:p>
        </w:tc>
        <w:tc>
          <w:tcPr>
            <w:tcW w:w="2283" w:type="dxa"/>
          </w:tcPr>
          <w:p w:rsidR="001D5E17" w:rsidRPr="005D6A31" w:rsidRDefault="001D5E17" w:rsidP="007F268C">
            <w:pPr>
              <w:spacing w:after="0"/>
            </w:pPr>
            <w:r w:rsidRPr="005D6A31">
              <w:t>Patvirtinti (suformuoti užsakymą)</w:t>
            </w:r>
          </w:p>
        </w:tc>
        <w:tc>
          <w:tcPr>
            <w:tcW w:w="526" w:type="dxa"/>
          </w:tcPr>
          <w:p w:rsidR="001D5E17" w:rsidRPr="00D12E00" w:rsidRDefault="001D5E17" w:rsidP="007F268C">
            <w:pPr>
              <w:spacing w:after="0"/>
            </w:pPr>
          </w:p>
        </w:tc>
        <w:tc>
          <w:tcPr>
            <w:tcW w:w="1598" w:type="dxa"/>
          </w:tcPr>
          <w:p w:rsidR="001D5E17" w:rsidRPr="00D12E00" w:rsidRDefault="001D5E17" w:rsidP="007F268C">
            <w:pPr>
              <w:spacing w:after="0"/>
            </w:pPr>
          </w:p>
        </w:tc>
        <w:tc>
          <w:tcPr>
            <w:tcW w:w="595" w:type="dxa"/>
          </w:tcPr>
          <w:p w:rsidR="001D5E17" w:rsidRDefault="001D5E17" w:rsidP="007F268C">
            <w:pPr>
              <w:spacing w:after="0"/>
            </w:pPr>
            <w:r>
              <w:t>A6</w:t>
            </w:r>
          </w:p>
        </w:tc>
        <w:tc>
          <w:tcPr>
            <w:tcW w:w="2659" w:type="dxa"/>
          </w:tcPr>
          <w:p w:rsidR="001D5E17" w:rsidRPr="00D12E00" w:rsidRDefault="001D5E17" w:rsidP="007F268C">
            <w:pPr>
              <w:spacing w:after="0"/>
            </w:pPr>
            <w:r>
              <w:t>Naujo kliento duomenys</w:t>
            </w:r>
          </w:p>
        </w:tc>
      </w:tr>
      <w:tr w:rsidR="001D5E17" w:rsidRPr="00D12E00" w:rsidTr="007F268C">
        <w:tc>
          <w:tcPr>
            <w:tcW w:w="1432" w:type="dxa"/>
          </w:tcPr>
          <w:p w:rsidR="001D5E17" w:rsidRPr="00D12E00" w:rsidRDefault="001D5E17" w:rsidP="007F268C">
            <w:pPr>
              <w:spacing w:after="0"/>
            </w:pPr>
          </w:p>
        </w:tc>
        <w:tc>
          <w:tcPr>
            <w:tcW w:w="535" w:type="dxa"/>
          </w:tcPr>
          <w:p w:rsidR="001D5E17" w:rsidRPr="005D6A31" w:rsidRDefault="001D5E17" w:rsidP="007F268C">
            <w:pPr>
              <w:spacing w:after="0"/>
            </w:pPr>
            <w:r>
              <w:t>6</w:t>
            </w:r>
          </w:p>
        </w:tc>
        <w:tc>
          <w:tcPr>
            <w:tcW w:w="2283" w:type="dxa"/>
          </w:tcPr>
          <w:p w:rsidR="001D5E17" w:rsidRPr="005D6A31" w:rsidRDefault="001D5E17" w:rsidP="007F268C">
            <w:pPr>
              <w:spacing w:after="0"/>
            </w:pPr>
            <w:r w:rsidRPr="005D6A31">
              <w:t>Suformuoti PVM sąskaitą faktūrą</w:t>
            </w:r>
          </w:p>
        </w:tc>
        <w:tc>
          <w:tcPr>
            <w:tcW w:w="526" w:type="dxa"/>
          </w:tcPr>
          <w:p w:rsidR="001D5E17" w:rsidRPr="00D12E00" w:rsidRDefault="001D5E17" w:rsidP="007F268C">
            <w:pPr>
              <w:spacing w:after="0"/>
            </w:pPr>
          </w:p>
        </w:tc>
        <w:tc>
          <w:tcPr>
            <w:tcW w:w="1598" w:type="dxa"/>
          </w:tcPr>
          <w:p w:rsidR="001D5E17" w:rsidRPr="00D12E00" w:rsidRDefault="001D5E17" w:rsidP="007F268C">
            <w:pPr>
              <w:spacing w:after="0"/>
            </w:pPr>
          </w:p>
        </w:tc>
        <w:tc>
          <w:tcPr>
            <w:tcW w:w="595" w:type="dxa"/>
          </w:tcPr>
          <w:p w:rsidR="001D5E17" w:rsidRDefault="001D5E17" w:rsidP="007F268C">
            <w:pPr>
              <w:spacing w:after="0"/>
            </w:pPr>
            <w:r>
              <w:t>A7</w:t>
            </w:r>
          </w:p>
        </w:tc>
        <w:tc>
          <w:tcPr>
            <w:tcW w:w="2659" w:type="dxa"/>
          </w:tcPr>
          <w:p w:rsidR="001D5E17" w:rsidRPr="00D12E00" w:rsidRDefault="001D5E17" w:rsidP="007F268C">
            <w:pPr>
              <w:spacing w:after="0"/>
            </w:pPr>
            <w:r>
              <w:t>Kliento duomenys</w:t>
            </w:r>
          </w:p>
        </w:tc>
      </w:tr>
      <w:tr w:rsidR="001D5E17" w:rsidRPr="00D12E00" w:rsidTr="007F268C">
        <w:tc>
          <w:tcPr>
            <w:tcW w:w="1432" w:type="dxa"/>
          </w:tcPr>
          <w:p w:rsidR="001D5E17" w:rsidRPr="00D12E00" w:rsidRDefault="001D5E17" w:rsidP="007F268C">
            <w:pPr>
              <w:spacing w:after="0"/>
            </w:pPr>
          </w:p>
        </w:tc>
        <w:tc>
          <w:tcPr>
            <w:tcW w:w="535" w:type="dxa"/>
          </w:tcPr>
          <w:p w:rsidR="001D5E17" w:rsidRPr="005D6A31" w:rsidRDefault="001D5E17" w:rsidP="007F268C">
            <w:pPr>
              <w:spacing w:after="0"/>
            </w:pPr>
            <w:r>
              <w:t>7</w:t>
            </w:r>
          </w:p>
        </w:tc>
        <w:tc>
          <w:tcPr>
            <w:tcW w:w="2283" w:type="dxa"/>
          </w:tcPr>
          <w:p w:rsidR="001D5E17" w:rsidRPr="005D6A31" w:rsidRDefault="001D5E17" w:rsidP="007F268C">
            <w:pPr>
              <w:spacing w:after="0"/>
            </w:pPr>
            <w:r w:rsidRPr="005D6A31">
              <w:t>Suformuoti krovinio važtaraštį</w:t>
            </w:r>
          </w:p>
        </w:tc>
        <w:tc>
          <w:tcPr>
            <w:tcW w:w="526" w:type="dxa"/>
          </w:tcPr>
          <w:p w:rsidR="001D5E17" w:rsidRPr="00D12E00" w:rsidRDefault="001D5E17" w:rsidP="007F268C">
            <w:pPr>
              <w:spacing w:after="0"/>
            </w:pPr>
          </w:p>
        </w:tc>
        <w:tc>
          <w:tcPr>
            <w:tcW w:w="1598" w:type="dxa"/>
          </w:tcPr>
          <w:p w:rsidR="001D5E17" w:rsidRPr="00D12E00" w:rsidRDefault="001D5E17" w:rsidP="007F268C">
            <w:pPr>
              <w:spacing w:after="0"/>
            </w:pPr>
          </w:p>
        </w:tc>
        <w:tc>
          <w:tcPr>
            <w:tcW w:w="595" w:type="dxa"/>
          </w:tcPr>
          <w:p w:rsidR="001D5E17" w:rsidRDefault="001D5E17" w:rsidP="007F268C">
            <w:pPr>
              <w:spacing w:after="0"/>
            </w:pPr>
            <w:r>
              <w:t>A8</w:t>
            </w:r>
          </w:p>
        </w:tc>
        <w:tc>
          <w:tcPr>
            <w:tcW w:w="2659" w:type="dxa"/>
          </w:tcPr>
          <w:p w:rsidR="001D5E17" w:rsidRDefault="001D5E17" w:rsidP="007F268C">
            <w:pPr>
              <w:spacing w:after="0"/>
            </w:pPr>
            <w:r>
              <w:t>Skolos nėra</w:t>
            </w:r>
          </w:p>
        </w:tc>
      </w:tr>
      <w:tr w:rsidR="001D5E17" w:rsidRPr="00D12E00" w:rsidTr="007F268C">
        <w:tc>
          <w:tcPr>
            <w:tcW w:w="1432" w:type="dxa"/>
          </w:tcPr>
          <w:p w:rsidR="001D5E17" w:rsidRPr="00D12E00" w:rsidRDefault="001D5E17" w:rsidP="007F268C">
            <w:pPr>
              <w:spacing w:after="0"/>
            </w:pPr>
          </w:p>
        </w:tc>
        <w:tc>
          <w:tcPr>
            <w:tcW w:w="535" w:type="dxa"/>
          </w:tcPr>
          <w:p w:rsidR="001D5E17" w:rsidRPr="005D6A31" w:rsidRDefault="001D5E17" w:rsidP="007F268C">
            <w:pPr>
              <w:spacing w:after="0"/>
            </w:pPr>
            <w:r>
              <w:t>8</w:t>
            </w:r>
          </w:p>
        </w:tc>
        <w:tc>
          <w:tcPr>
            <w:tcW w:w="2283" w:type="dxa"/>
          </w:tcPr>
          <w:p w:rsidR="001D5E17" w:rsidRPr="005D6A31" w:rsidRDefault="001D5E17" w:rsidP="007F268C">
            <w:pPr>
              <w:spacing w:after="0"/>
            </w:pPr>
            <w:r w:rsidRPr="005D6A31">
              <w:t>Patvirtinti mokėjimą</w:t>
            </w:r>
          </w:p>
        </w:tc>
        <w:tc>
          <w:tcPr>
            <w:tcW w:w="526" w:type="dxa"/>
          </w:tcPr>
          <w:p w:rsidR="001D5E17" w:rsidRPr="00D12E00" w:rsidRDefault="001D5E17" w:rsidP="007F268C">
            <w:pPr>
              <w:spacing w:after="0"/>
            </w:pPr>
          </w:p>
        </w:tc>
        <w:tc>
          <w:tcPr>
            <w:tcW w:w="1598" w:type="dxa"/>
          </w:tcPr>
          <w:p w:rsidR="001D5E17" w:rsidRPr="00D12E00" w:rsidRDefault="001D5E17" w:rsidP="007F268C">
            <w:pPr>
              <w:spacing w:after="0"/>
            </w:pPr>
          </w:p>
        </w:tc>
        <w:tc>
          <w:tcPr>
            <w:tcW w:w="595" w:type="dxa"/>
          </w:tcPr>
          <w:p w:rsidR="001D5E17" w:rsidRDefault="001D5E17" w:rsidP="007F268C">
            <w:pPr>
              <w:spacing w:after="0"/>
            </w:pPr>
            <w:r>
              <w:t>A9</w:t>
            </w:r>
          </w:p>
        </w:tc>
        <w:tc>
          <w:tcPr>
            <w:tcW w:w="2659" w:type="dxa"/>
          </w:tcPr>
          <w:p w:rsidR="001D5E17" w:rsidRDefault="001D5E17" w:rsidP="007F268C">
            <w:pPr>
              <w:spacing w:after="0"/>
            </w:pPr>
            <w:r>
              <w:t>Sąskaitų faktūrų sąrašas su būsena „Neapmokėta“</w:t>
            </w:r>
          </w:p>
        </w:tc>
      </w:tr>
      <w:tr w:rsidR="001D5E17" w:rsidRPr="00D12E00" w:rsidTr="007F268C">
        <w:tc>
          <w:tcPr>
            <w:tcW w:w="1432" w:type="dxa"/>
          </w:tcPr>
          <w:p w:rsidR="001D5E17" w:rsidRPr="00D12E00" w:rsidRDefault="001D5E17" w:rsidP="007F268C">
            <w:pPr>
              <w:spacing w:after="0"/>
            </w:pPr>
          </w:p>
        </w:tc>
        <w:tc>
          <w:tcPr>
            <w:tcW w:w="535" w:type="dxa"/>
          </w:tcPr>
          <w:p w:rsidR="001D5E17" w:rsidRPr="005D6A31" w:rsidRDefault="001D5E17" w:rsidP="007F268C">
            <w:pPr>
              <w:spacing w:after="0"/>
            </w:pPr>
          </w:p>
        </w:tc>
        <w:tc>
          <w:tcPr>
            <w:tcW w:w="2283" w:type="dxa"/>
          </w:tcPr>
          <w:p w:rsidR="001D5E17" w:rsidRPr="005D6A31" w:rsidRDefault="001D5E17" w:rsidP="007F268C">
            <w:pPr>
              <w:spacing w:after="0"/>
            </w:pPr>
          </w:p>
        </w:tc>
        <w:tc>
          <w:tcPr>
            <w:tcW w:w="526" w:type="dxa"/>
          </w:tcPr>
          <w:p w:rsidR="001D5E17" w:rsidRPr="00D12E00" w:rsidRDefault="001D5E17" w:rsidP="007F268C">
            <w:pPr>
              <w:spacing w:after="0"/>
            </w:pPr>
          </w:p>
        </w:tc>
        <w:tc>
          <w:tcPr>
            <w:tcW w:w="1598" w:type="dxa"/>
          </w:tcPr>
          <w:p w:rsidR="001D5E17" w:rsidRPr="00D12E00" w:rsidRDefault="001D5E17" w:rsidP="007F268C">
            <w:pPr>
              <w:spacing w:after="0"/>
            </w:pPr>
          </w:p>
        </w:tc>
        <w:tc>
          <w:tcPr>
            <w:tcW w:w="595" w:type="dxa"/>
          </w:tcPr>
          <w:p w:rsidR="001D5E17" w:rsidRDefault="001D5E17" w:rsidP="007F268C">
            <w:pPr>
              <w:spacing w:after="0"/>
            </w:pPr>
            <w:r>
              <w:t>A10</w:t>
            </w:r>
          </w:p>
        </w:tc>
        <w:tc>
          <w:tcPr>
            <w:tcW w:w="2659" w:type="dxa"/>
          </w:tcPr>
          <w:p w:rsidR="001D5E17" w:rsidRDefault="001D5E17" w:rsidP="007F268C">
            <w:pPr>
              <w:spacing w:after="0"/>
            </w:pPr>
            <w:r>
              <w:t>Komercinis pasiūlymas</w:t>
            </w:r>
          </w:p>
        </w:tc>
      </w:tr>
      <w:tr w:rsidR="001D5E17" w:rsidRPr="00D12E00" w:rsidTr="007F268C">
        <w:tc>
          <w:tcPr>
            <w:tcW w:w="1432" w:type="dxa"/>
          </w:tcPr>
          <w:p w:rsidR="001D5E17" w:rsidRPr="00D12E00" w:rsidRDefault="001D5E17" w:rsidP="007F268C">
            <w:pPr>
              <w:spacing w:after="0"/>
            </w:pPr>
          </w:p>
        </w:tc>
        <w:tc>
          <w:tcPr>
            <w:tcW w:w="535" w:type="dxa"/>
          </w:tcPr>
          <w:p w:rsidR="001D5E17" w:rsidRPr="005D6A31" w:rsidRDefault="001D5E17" w:rsidP="007F268C">
            <w:pPr>
              <w:spacing w:after="0"/>
            </w:pPr>
          </w:p>
        </w:tc>
        <w:tc>
          <w:tcPr>
            <w:tcW w:w="2283" w:type="dxa"/>
          </w:tcPr>
          <w:p w:rsidR="001D5E17" w:rsidRPr="005D6A31" w:rsidRDefault="001D5E17" w:rsidP="007F268C">
            <w:pPr>
              <w:spacing w:after="0"/>
            </w:pPr>
          </w:p>
        </w:tc>
        <w:tc>
          <w:tcPr>
            <w:tcW w:w="526" w:type="dxa"/>
          </w:tcPr>
          <w:p w:rsidR="001D5E17" w:rsidRPr="00D12E00" w:rsidRDefault="001D5E17" w:rsidP="007F268C">
            <w:pPr>
              <w:spacing w:after="0"/>
            </w:pPr>
          </w:p>
        </w:tc>
        <w:tc>
          <w:tcPr>
            <w:tcW w:w="1598" w:type="dxa"/>
          </w:tcPr>
          <w:p w:rsidR="001D5E17" w:rsidRPr="00D12E00" w:rsidRDefault="001D5E17" w:rsidP="007F268C">
            <w:pPr>
              <w:spacing w:after="0"/>
            </w:pPr>
          </w:p>
        </w:tc>
        <w:tc>
          <w:tcPr>
            <w:tcW w:w="595" w:type="dxa"/>
          </w:tcPr>
          <w:p w:rsidR="001D5E17" w:rsidRDefault="001D5E17" w:rsidP="007F268C">
            <w:pPr>
              <w:spacing w:after="0"/>
            </w:pPr>
            <w:r>
              <w:t>A11</w:t>
            </w:r>
          </w:p>
        </w:tc>
        <w:tc>
          <w:tcPr>
            <w:tcW w:w="2659" w:type="dxa"/>
          </w:tcPr>
          <w:p w:rsidR="001D5E17" w:rsidRDefault="001D5E17" w:rsidP="007F268C">
            <w:pPr>
              <w:spacing w:after="0"/>
            </w:pPr>
            <w:r>
              <w:t>Komercinio pasiūlymo duomenys</w:t>
            </w:r>
          </w:p>
        </w:tc>
      </w:tr>
      <w:tr w:rsidR="001D5E17" w:rsidRPr="00D12E00" w:rsidTr="007F268C">
        <w:tc>
          <w:tcPr>
            <w:tcW w:w="1432" w:type="dxa"/>
          </w:tcPr>
          <w:p w:rsidR="001D5E17" w:rsidRPr="00D12E00" w:rsidRDefault="001D5E17" w:rsidP="007F268C">
            <w:pPr>
              <w:spacing w:after="0"/>
            </w:pPr>
          </w:p>
        </w:tc>
        <w:tc>
          <w:tcPr>
            <w:tcW w:w="535" w:type="dxa"/>
          </w:tcPr>
          <w:p w:rsidR="001D5E17" w:rsidRPr="005D6A31" w:rsidRDefault="001D5E17" w:rsidP="007F268C">
            <w:pPr>
              <w:spacing w:after="0"/>
            </w:pPr>
          </w:p>
        </w:tc>
        <w:tc>
          <w:tcPr>
            <w:tcW w:w="2283" w:type="dxa"/>
          </w:tcPr>
          <w:p w:rsidR="001D5E17" w:rsidRPr="005D6A31" w:rsidRDefault="001D5E17" w:rsidP="007F268C">
            <w:pPr>
              <w:spacing w:after="0"/>
            </w:pPr>
          </w:p>
        </w:tc>
        <w:tc>
          <w:tcPr>
            <w:tcW w:w="526" w:type="dxa"/>
          </w:tcPr>
          <w:p w:rsidR="001D5E17" w:rsidRPr="00D12E00" w:rsidRDefault="001D5E17" w:rsidP="007F268C">
            <w:pPr>
              <w:spacing w:after="0"/>
            </w:pPr>
          </w:p>
        </w:tc>
        <w:tc>
          <w:tcPr>
            <w:tcW w:w="1598" w:type="dxa"/>
          </w:tcPr>
          <w:p w:rsidR="001D5E17" w:rsidRPr="00D12E00" w:rsidRDefault="001D5E17" w:rsidP="007F268C">
            <w:pPr>
              <w:spacing w:after="0"/>
            </w:pPr>
          </w:p>
        </w:tc>
        <w:tc>
          <w:tcPr>
            <w:tcW w:w="595" w:type="dxa"/>
          </w:tcPr>
          <w:p w:rsidR="001D5E17" w:rsidRDefault="001D5E17" w:rsidP="007F268C">
            <w:pPr>
              <w:spacing w:after="0"/>
            </w:pPr>
            <w:r>
              <w:t>A12</w:t>
            </w:r>
          </w:p>
        </w:tc>
        <w:tc>
          <w:tcPr>
            <w:tcW w:w="2659" w:type="dxa"/>
          </w:tcPr>
          <w:p w:rsidR="001D5E17" w:rsidRDefault="001D5E17" w:rsidP="007F268C">
            <w:pPr>
              <w:spacing w:after="0"/>
            </w:pPr>
            <w:r>
              <w:t>Komercinio pasiūlymo eilučių duomenys</w:t>
            </w:r>
          </w:p>
        </w:tc>
      </w:tr>
      <w:tr w:rsidR="001D5E17" w:rsidRPr="00D12E00" w:rsidTr="007F268C">
        <w:tc>
          <w:tcPr>
            <w:tcW w:w="1432" w:type="dxa"/>
          </w:tcPr>
          <w:p w:rsidR="001D5E17" w:rsidRPr="00D12E00" w:rsidRDefault="001D5E17" w:rsidP="007F268C">
            <w:pPr>
              <w:spacing w:after="0"/>
            </w:pPr>
          </w:p>
        </w:tc>
        <w:tc>
          <w:tcPr>
            <w:tcW w:w="535" w:type="dxa"/>
          </w:tcPr>
          <w:p w:rsidR="001D5E17" w:rsidRPr="005D6A31" w:rsidRDefault="001D5E17" w:rsidP="007F268C">
            <w:pPr>
              <w:spacing w:after="0"/>
            </w:pPr>
          </w:p>
        </w:tc>
        <w:tc>
          <w:tcPr>
            <w:tcW w:w="2283" w:type="dxa"/>
          </w:tcPr>
          <w:p w:rsidR="001D5E17" w:rsidRPr="005D6A31" w:rsidRDefault="001D5E17" w:rsidP="007F268C">
            <w:pPr>
              <w:spacing w:after="0"/>
            </w:pPr>
          </w:p>
        </w:tc>
        <w:tc>
          <w:tcPr>
            <w:tcW w:w="526" w:type="dxa"/>
          </w:tcPr>
          <w:p w:rsidR="001D5E17" w:rsidRPr="00D12E00" w:rsidRDefault="001D5E17" w:rsidP="007F268C">
            <w:pPr>
              <w:spacing w:after="0"/>
            </w:pPr>
          </w:p>
        </w:tc>
        <w:tc>
          <w:tcPr>
            <w:tcW w:w="1598" w:type="dxa"/>
          </w:tcPr>
          <w:p w:rsidR="001D5E17" w:rsidRPr="00D12E00" w:rsidRDefault="001D5E17" w:rsidP="007F268C">
            <w:pPr>
              <w:spacing w:after="0"/>
            </w:pPr>
          </w:p>
        </w:tc>
        <w:tc>
          <w:tcPr>
            <w:tcW w:w="595" w:type="dxa"/>
          </w:tcPr>
          <w:p w:rsidR="001D5E17" w:rsidRDefault="001D5E17" w:rsidP="007F268C">
            <w:pPr>
              <w:spacing w:after="0"/>
            </w:pPr>
            <w:r>
              <w:t>A13</w:t>
            </w:r>
          </w:p>
        </w:tc>
        <w:tc>
          <w:tcPr>
            <w:tcW w:w="2659" w:type="dxa"/>
          </w:tcPr>
          <w:p w:rsidR="001D5E17" w:rsidRDefault="001D5E17" w:rsidP="007F268C">
            <w:pPr>
              <w:spacing w:after="0"/>
            </w:pPr>
            <w:r>
              <w:t>Užsakymo patvirtinimas</w:t>
            </w:r>
          </w:p>
        </w:tc>
      </w:tr>
      <w:tr w:rsidR="001D5E17" w:rsidRPr="00D12E00" w:rsidTr="007F268C">
        <w:tc>
          <w:tcPr>
            <w:tcW w:w="1432" w:type="dxa"/>
          </w:tcPr>
          <w:p w:rsidR="001D5E17" w:rsidRPr="00D12E00" w:rsidRDefault="001D5E17" w:rsidP="007F268C">
            <w:pPr>
              <w:spacing w:after="0"/>
            </w:pPr>
          </w:p>
        </w:tc>
        <w:tc>
          <w:tcPr>
            <w:tcW w:w="535" w:type="dxa"/>
          </w:tcPr>
          <w:p w:rsidR="001D5E17" w:rsidRPr="005D6A31" w:rsidRDefault="001D5E17" w:rsidP="007F268C">
            <w:pPr>
              <w:spacing w:after="0"/>
            </w:pPr>
          </w:p>
        </w:tc>
        <w:tc>
          <w:tcPr>
            <w:tcW w:w="2283" w:type="dxa"/>
          </w:tcPr>
          <w:p w:rsidR="001D5E17" w:rsidRPr="005D6A31" w:rsidRDefault="001D5E17" w:rsidP="007F268C">
            <w:pPr>
              <w:spacing w:after="0"/>
            </w:pPr>
          </w:p>
        </w:tc>
        <w:tc>
          <w:tcPr>
            <w:tcW w:w="526" w:type="dxa"/>
          </w:tcPr>
          <w:p w:rsidR="001D5E17" w:rsidRPr="00D12E00" w:rsidRDefault="001D5E17" w:rsidP="007F268C">
            <w:pPr>
              <w:spacing w:after="0"/>
            </w:pPr>
          </w:p>
        </w:tc>
        <w:tc>
          <w:tcPr>
            <w:tcW w:w="1598" w:type="dxa"/>
          </w:tcPr>
          <w:p w:rsidR="001D5E17" w:rsidRPr="00D12E00" w:rsidRDefault="001D5E17" w:rsidP="007F268C">
            <w:pPr>
              <w:spacing w:after="0"/>
            </w:pPr>
          </w:p>
        </w:tc>
        <w:tc>
          <w:tcPr>
            <w:tcW w:w="595" w:type="dxa"/>
          </w:tcPr>
          <w:p w:rsidR="001D5E17" w:rsidRDefault="001D5E17" w:rsidP="007F268C">
            <w:pPr>
              <w:spacing w:after="0"/>
            </w:pPr>
            <w:r>
              <w:t>A14</w:t>
            </w:r>
          </w:p>
        </w:tc>
        <w:tc>
          <w:tcPr>
            <w:tcW w:w="2659" w:type="dxa"/>
          </w:tcPr>
          <w:p w:rsidR="001D5E17" w:rsidRDefault="001D5E17" w:rsidP="007F268C">
            <w:pPr>
              <w:spacing w:after="0"/>
            </w:pPr>
            <w:r>
              <w:t>Užsakymo duomenys</w:t>
            </w:r>
          </w:p>
        </w:tc>
      </w:tr>
      <w:tr w:rsidR="001D5E17" w:rsidRPr="00D12E00" w:rsidTr="007F268C">
        <w:tc>
          <w:tcPr>
            <w:tcW w:w="1432" w:type="dxa"/>
          </w:tcPr>
          <w:p w:rsidR="001D5E17" w:rsidRPr="00D12E00" w:rsidRDefault="001D5E17" w:rsidP="007F268C">
            <w:pPr>
              <w:spacing w:after="0"/>
            </w:pPr>
          </w:p>
        </w:tc>
        <w:tc>
          <w:tcPr>
            <w:tcW w:w="535" w:type="dxa"/>
          </w:tcPr>
          <w:p w:rsidR="001D5E17" w:rsidRPr="005D6A31" w:rsidRDefault="001D5E17" w:rsidP="007F268C">
            <w:pPr>
              <w:spacing w:after="0"/>
            </w:pPr>
          </w:p>
        </w:tc>
        <w:tc>
          <w:tcPr>
            <w:tcW w:w="2283" w:type="dxa"/>
          </w:tcPr>
          <w:p w:rsidR="001D5E17" w:rsidRPr="005D6A31" w:rsidRDefault="001D5E17" w:rsidP="007F268C">
            <w:pPr>
              <w:spacing w:after="0"/>
            </w:pPr>
          </w:p>
        </w:tc>
        <w:tc>
          <w:tcPr>
            <w:tcW w:w="526" w:type="dxa"/>
          </w:tcPr>
          <w:p w:rsidR="001D5E17" w:rsidRPr="00D12E00" w:rsidRDefault="001D5E17" w:rsidP="007F268C">
            <w:pPr>
              <w:spacing w:after="0"/>
            </w:pPr>
          </w:p>
        </w:tc>
        <w:tc>
          <w:tcPr>
            <w:tcW w:w="1598" w:type="dxa"/>
          </w:tcPr>
          <w:p w:rsidR="001D5E17" w:rsidRPr="00D12E00" w:rsidRDefault="001D5E17" w:rsidP="007F268C">
            <w:pPr>
              <w:spacing w:after="0"/>
            </w:pPr>
          </w:p>
        </w:tc>
        <w:tc>
          <w:tcPr>
            <w:tcW w:w="595" w:type="dxa"/>
          </w:tcPr>
          <w:p w:rsidR="001D5E17" w:rsidRDefault="001D5E17" w:rsidP="007F268C">
            <w:pPr>
              <w:spacing w:after="0"/>
            </w:pPr>
            <w:r>
              <w:t>A15</w:t>
            </w:r>
          </w:p>
        </w:tc>
        <w:tc>
          <w:tcPr>
            <w:tcW w:w="2659" w:type="dxa"/>
          </w:tcPr>
          <w:p w:rsidR="001D5E17" w:rsidRDefault="001D5E17" w:rsidP="007F268C">
            <w:pPr>
              <w:spacing w:after="0"/>
            </w:pPr>
            <w:r>
              <w:t>PVM sąskaita faktūra</w:t>
            </w:r>
          </w:p>
        </w:tc>
      </w:tr>
      <w:tr w:rsidR="001D5E17" w:rsidRPr="00D12E00" w:rsidTr="007F268C">
        <w:tc>
          <w:tcPr>
            <w:tcW w:w="1432" w:type="dxa"/>
          </w:tcPr>
          <w:p w:rsidR="001D5E17" w:rsidRPr="00D12E00" w:rsidRDefault="001D5E17" w:rsidP="007F268C">
            <w:pPr>
              <w:spacing w:after="0"/>
            </w:pPr>
          </w:p>
        </w:tc>
        <w:tc>
          <w:tcPr>
            <w:tcW w:w="535" w:type="dxa"/>
          </w:tcPr>
          <w:p w:rsidR="001D5E17" w:rsidRPr="005D6A31" w:rsidRDefault="001D5E17" w:rsidP="007F268C">
            <w:pPr>
              <w:spacing w:after="0"/>
            </w:pPr>
          </w:p>
        </w:tc>
        <w:tc>
          <w:tcPr>
            <w:tcW w:w="2283" w:type="dxa"/>
          </w:tcPr>
          <w:p w:rsidR="001D5E17" w:rsidRPr="005D6A31" w:rsidRDefault="001D5E17" w:rsidP="007F268C">
            <w:pPr>
              <w:spacing w:after="0"/>
            </w:pPr>
          </w:p>
        </w:tc>
        <w:tc>
          <w:tcPr>
            <w:tcW w:w="526" w:type="dxa"/>
          </w:tcPr>
          <w:p w:rsidR="001D5E17" w:rsidRPr="00D12E00" w:rsidRDefault="001D5E17" w:rsidP="007F268C">
            <w:pPr>
              <w:spacing w:after="0"/>
            </w:pPr>
          </w:p>
        </w:tc>
        <w:tc>
          <w:tcPr>
            <w:tcW w:w="1598" w:type="dxa"/>
          </w:tcPr>
          <w:p w:rsidR="001D5E17" w:rsidRPr="00D12E00" w:rsidRDefault="001D5E17" w:rsidP="007F268C">
            <w:pPr>
              <w:spacing w:after="0"/>
            </w:pPr>
          </w:p>
        </w:tc>
        <w:tc>
          <w:tcPr>
            <w:tcW w:w="595" w:type="dxa"/>
          </w:tcPr>
          <w:p w:rsidR="001D5E17" w:rsidRDefault="001D5E17" w:rsidP="007F268C">
            <w:pPr>
              <w:spacing w:after="0"/>
            </w:pPr>
            <w:r>
              <w:t>A16</w:t>
            </w:r>
          </w:p>
        </w:tc>
        <w:tc>
          <w:tcPr>
            <w:tcW w:w="2659" w:type="dxa"/>
          </w:tcPr>
          <w:p w:rsidR="001D5E17" w:rsidRDefault="001D5E17" w:rsidP="007F268C">
            <w:pPr>
              <w:spacing w:after="0"/>
            </w:pPr>
            <w:r>
              <w:t>Mokėjimas</w:t>
            </w:r>
          </w:p>
        </w:tc>
      </w:tr>
      <w:tr w:rsidR="001D5E17" w:rsidRPr="00D12E00" w:rsidTr="007F268C">
        <w:tc>
          <w:tcPr>
            <w:tcW w:w="1432" w:type="dxa"/>
          </w:tcPr>
          <w:p w:rsidR="001D5E17" w:rsidRPr="00D12E00" w:rsidRDefault="001D5E17" w:rsidP="007F268C">
            <w:pPr>
              <w:spacing w:after="0"/>
            </w:pPr>
          </w:p>
        </w:tc>
        <w:tc>
          <w:tcPr>
            <w:tcW w:w="535" w:type="dxa"/>
          </w:tcPr>
          <w:p w:rsidR="001D5E17" w:rsidRPr="005D6A31" w:rsidRDefault="001D5E17" w:rsidP="007F268C">
            <w:pPr>
              <w:spacing w:after="0"/>
            </w:pPr>
          </w:p>
        </w:tc>
        <w:tc>
          <w:tcPr>
            <w:tcW w:w="2283" w:type="dxa"/>
          </w:tcPr>
          <w:p w:rsidR="001D5E17" w:rsidRPr="005D6A31" w:rsidRDefault="001D5E17" w:rsidP="007F268C">
            <w:pPr>
              <w:spacing w:after="0"/>
            </w:pPr>
          </w:p>
        </w:tc>
        <w:tc>
          <w:tcPr>
            <w:tcW w:w="526" w:type="dxa"/>
          </w:tcPr>
          <w:p w:rsidR="001D5E17" w:rsidRPr="00D12E00" w:rsidRDefault="001D5E17" w:rsidP="007F268C">
            <w:pPr>
              <w:spacing w:after="0"/>
            </w:pPr>
          </w:p>
        </w:tc>
        <w:tc>
          <w:tcPr>
            <w:tcW w:w="1598" w:type="dxa"/>
          </w:tcPr>
          <w:p w:rsidR="001D5E17" w:rsidRPr="00D12E00" w:rsidRDefault="001D5E17" w:rsidP="007F268C">
            <w:pPr>
              <w:spacing w:after="0"/>
            </w:pPr>
          </w:p>
        </w:tc>
        <w:tc>
          <w:tcPr>
            <w:tcW w:w="595" w:type="dxa"/>
          </w:tcPr>
          <w:p w:rsidR="001D5E17" w:rsidRDefault="001D5E17" w:rsidP="007F268C">
            <w:pPr>
              <w:spacing w:after="0"/>
            </w:pPr>
            <w:r>
              <w:t>A17</w:t>
            </w:r>
          </w:p>
        </w:tc>
        <w:tc>
          <w:tcPr>
            <w:tcW w:w="2659" w:type="dxa"/>
          </w:tcPr>
          <w:p w:rsidR="001D5E17" w:rsidRDefault="001D5E17" w:rsidP="007F268C">
            <w:pPr>
              <w:spacing w:after="0"/>
            </w:pPr>
            <w:r>
              <w:t>PVM sąskaitos faktūros duomenys</w:t>
            </w:r>
          </w:p>
        </w:tc>
      </w:tr>
      <w:tr w:rsidR="001D5E17" w:rsidRPr="00D12E00" w:rsidTr="007F268C">
        <w:tc>
          <w:tcPr>
            <w:tcW w:w="1432" w:type="dxa"/>
          </w:tcPr>
          <w:p w:rsidR="001D5E17" w:rsidRDefault="001D5E17" w:rsidP="007F268C">
            <w:pPr>
              <w:spacing w:after="0"/>
            </w:pPr>
          </w:p>
          <w:p w:rsidR="001D5E17" w:rsidRPr="00D12E00" w:rsidRDefault="001D5E17" w:rsidP="007F268C">
            <w:pPr>
              <w:spacing w:after="0"/>
            </w:pPr>
          </w:p>
        </w:tc>
        <w:tc>
          <w:tcPr>
            <w:tcW w:w="535" w:type="dxa"/>
          </w:tcPr>
          <w:p w:rsidR="001D5E17" w:rsidRPr="005D6A31" w:rsidRDefault="001D5E17" w:rsidP="007F268C">
            <w:pPr>
              <w:spacing w:after="0"/>
            </w:pPr>
          </w:p>
        </w:tc>
        <w:tc>
          <w:tcPr>
            <w:tcW w:w="2283" w:type="dxa"/>
          </w:tcPr>
          <w:p w:rsidR="001D5E17" w:rsidRPr="005D6A31" w:rsidRDefault="001D5E17" w:rsidP="007F268C">
            <w:pPr>
              <w:spacing w:after="0"/>
            </w:pPr>
          </w:p>
        </w:tc>
        <w:tc>
          <w:tcPr>
            <w:tcW w:w="526" w:type="dxa"/>
          </w:tcPr>
          <w:p w:rsidR="001D5E17" w:rsidRPr="00D12E00" w:rsidRDefault="001D5E17" w:rsidP="007F268C">
            <w:pPr>
              <w:spacing w:after="0"/>
            </w:pPr>
          </w:p>
        </w:tc>
        <w:tc>
          <w:tcPr>
            <w:tcW w:w="1598" w:type="dxa"/>
          </w:tcPr>
          <w:p w:rsidR="001D5E17" w:rsidRPr="00D12E00" w:rsidRDefault="001D5E17" w:rsidP="007F268C">
            <w:pPr>
              <w:spacing w:after="0"/>
            </w:pPr>
          </w:p>
        </w:tc>
        <w:tc>
          <w:tcPr>
            <w:tcW w:w="595" w:type="dxa"/>
          </w:tcPr>
          <w:p w:rsidR="001D5E17" w:rsidRDefault="001D5E17" w:rsidP="007F268C">
            <w:pPr>
              <w:spacing w:after="0"/>
            </w:pPr>
            <w:r>
              <w:t>A18</w:t>
            </w:r>
          </w:p>
        </w:tc>
        <w:tc>
          <w:tcPr>
            <w:tcW w:w="2659" w:type="dxa"/>
          </w:tcPr>
          <w:p w:rsidR="001D5E17" w:rsidRDefault="001D5E17" w:rsidP="007F268C">
            <w:pPr>
              <w:spacing w:after="0"/>
            </w:pPr>
            <w:r>
              <w:t>PVM sąskaitos faktūros būsena „Apmokėta“</w:t>
            </w:r>
          </w:p>
        </w:tc>
      </w:tr>
      <w:tr w:rsidR="001D5E17" w:rsidRPr="00D12E00" w:rsidTr="007F268C">
        <w:tc>
          <w:tcPr>
            <w:tcW w:w="1432" w:type="dxa"/>
          </w:tcPr>
          <w:p w:rsidR="001D5E17" w:rsidRPr="00D12E00" w:rsidRDefault="001D5E17" w:rsidP="007F268C">
            <w:pPr>
              <w:spacing w:after="0"/>
            </w:pPr>
          </w:p>
        </w:tc>
        <w:tc>
          <w:tcPr>
            <w:tcW w:w="535" w:type="dxa"/>
          </w:tcPr>
          <w:p w:rsidR="001D5E17" w:rsidRPr="005D6A31" w:rsidRDefault="001D5E17" w:rsidP="007F268C">
            <w:pPr>
              <w:spacing w:after="0"/>
            </w:pPr>
          </w:p>
        </w:tc>
        <w:tc>
          <w:tcPr>
            <w:tcW w:w="2283" w:type="dxa"/>
          </w:tcPr>
          <w:p w:rsidR="001D5E17" w:rsidRPr="005D6A31" w:rsidRDefault="001D5E17" w:rsidP="007F268C">
            <w:pPr>
              <w:spacing w:after="0"/>
              <w:ind w:left="360"/>
            </w:pPr>
          </w:p>
        </w:tc>
        <w:tc>
          <w:tcPr>
            <w:tcW w:w="526" w:type="dxa"/>
          </w:tcPr>
          <w:p w:rsidR="001D5E17" w:rsidRPr="00D12E00" w:rsidRDefault="001D5E17" w:rsidP="007F268C">
            <w:pPr>
              <w:spacing w:after="0"/>
            </w:pPr>
          </w:p>
        </w:tc>
        <w:tc>
          <w:tcPr>
            <w:tcW w:w="1598" w:type="dxa"/>
          </w:tcPr>
          <w:p w:rsidR="001D5E17" w:rsidRPr="00D12E00" w:rsidRDefault="001D5E17" w:rsidP="007F268C">
            <w:pPr>
              <w:spacing w:after="0"/>
            </w:pPr>
          </w:p>
        </w:tc>
        <w:tc>
          <w:tcPr>
            <w:tcW w:w="595" w:type="dxa"/>
          </w:tcPr>
          <w:p w:rsidR="001D5E17" w:rsidRDefault="001D5E17" w:rsidP="007F268C">
            <w:pPr>
              <w:spacing w:after="0"/>
            </w:pPr>
            <w:r>
              <w:t>A19</w:t>
            </w:r>
          </w:p>
        </w:tc>
        <w:tc>
          <w:tcPr>
            <w:tcW w:w="2659" w:type="dxa"/>
          </w:tcPr>
          <w:p w:rsidR="001D5E17" w:rsidRDefault="001D5E17" w:rsidP="007F268C">
            <w:pPr>
              <w:spacing w:after="0"/>
            </w:pPr>
            <w:r>
              <w:t>Krovinio važtaraštis</w:t>
            </w:r>
          </w:p>
        </w:tc>
      </w:tr>
      <w:tr w:rsidR="001D5E17" w:rsidRPr="00D12E00" w:rsidTr="007F268C">
        <w:tc>
          <w:tcPr>
            <w:tcW w:w="1432" w:type="dxa"/>
          </w:tcPr>
          <w:p w:rsidR="001D5E17" w:rsidRPr="00D12E00" w:rsidRDefault="001D5E17" w:rsidP="007F268C">
            <w:pPr>
              <w:spacing w:after="0"/>
            </w:pPr>
          </w:p>
        </w:tc>
        <w:tc>
          <w:tcPr>
            <w:tcW w:w="535" w:type="dxa"/>
          </w:tcPr>
          <w:p w:rsidR="001D5E17" w:rsidRPr="005D6A31" w:rsidRDefault="001D5E17" w:rsidP="007F268C">
            <w:pPr>
              <w:spacing w:after="0"/>
            </w:pPr>
          </w:p>
        </w:tc>
        <w:tc>
          <w:tcPr>
            <w:tcW w:w="2283" w:type="dxa"/>
          </w:tcPr>
          <w:p w:rsidR="001D5E17" w:rsidRPr="005D6A31" w:rsidRDefault="001D5E17" w:rsidP="007F268C">
            <w:pPr>
              <w:spacing w:after="0"/>
            </w:pPr>
          </w:p>
        </w:tc>
        <w:tc>
          <w:tcPr>
            <w:tcW w:w="526" w:type="dxa"/>
          </w:tcPr>
          <w:p w:rsidR="001D5E17" w:rsidRPr="00D12E00" w:rsidRDefault="001D5E17" w:rsidP="007F268C">
            <w:pPr>
              <w:spacing w:after="0"/>
            </w:pPr>
          </w:p>
        </w:tc>
        <w:tc>
          <w:tcPr>
            <w:tcW w:w="1598" w:type="dxa"/>
          </w:tcPr>
          <w:p w:rsidR="001D5E17" w:rsidRPr="00D12E00" w:rsidRDefault="001D5E17" w:rsidP="007F268C">
            <w:pPr>
              <w:spacing w:after="0"/>
            </w:pPr>
          </w:p>
        </w:tc>
        <w:tc>
          <w:tcPr>
            <w:tcW w:w="595" w:type="dxa"/>
          </w:tcPr>
          <w:p w:rsidR="001D5E17" w:rsidRDefault="001D5E17" w:rsidP="007F268C">
            <w:pPr>
              <w:spacing w:after="0"/>
            </w:pPr>
            <w:r>
              <w:t>A20</w:t>
            </w:r>
          </w:p>
        </w:tc>
        <w:tc>
          <w:tcPr>
            <w:tcW w:w="2659" w:type="dxa"/>
          </w:tcPr>
          <w:p w:rsidR="001D5E17" w:rsidRDefault="001D5E17" w:rsidP="007F268C">
            <w:pPr>
              <w:spacing w:after="0"/>
            </w:pPr>
            <w:r>
              <w:t>Krovinio važtaraščio duomenys</w:t>
            </w:r>
          </w:p>
        </w:tc>
      </w:tr>
    </w:tbl>
    <w:p w:rsidR="001D5E17" w:rsidRPr="00D12E00" w:rsidRDefault="001D5E17" w:rsidP="001D5E17"/>
    <w:p w:rsidR="00F340B6" w:rsidRDefault="00F340B6" w:rsidP="00114580">
      <w:pPr>
        <w:pStyle w:val="TekstasJolita"/>
        <w:rPr>
          <w:b/>
        </w:rPr>
      </w:pPr>
      <w:bookmarkStart w:id="149" w:name="_Toc466639156"/>
    </w:p>
    <w:p w:rsidR="00F340B6" w:rsidRDefault="00F340B6" w:rsidP="00114580">
      <w:pPr>
        <w:pStyle w:val="TekstasJolita"/>
        <w:rPr>
          <w:b/>
        </w:rPr>
      </w:pPr>
    </w:p>
    <w:p w:rsidR="00F340B6" w:rsidRDefault="00F340B6" w:rsidP="00114580">
      <w:pPr>
        <w:pStyle w:val="TekstasJolita"/>
        <w:rPr>
          <w:b/>
        </w:rPr>
      </w:pPr>
    </w:p>
    <w:p w:rsidR="00F340B6" w:rsidRDefault="00F340B6" w:rsidP="00114580">
      <w:pPr>
        <w:pStyle w:val="TekstasJolita"/>
        <w:rPr>
          <w:b/>
        </w:rPr>
      </w:pPr>
    </w:p>
    <w:p w:rsidR="00F340B6" w:rsidRDefault="00F340B6" w:rsidP="00114580">
      <w:pPr>
        <w:pStyle w:val="TekstasJolita"/>
        <w:rPr>
          <w:b/>
        </w:rPr>
      </w:pPr>
    </w:p>
    <w:p w:rsidR="00F340B6" w:rsidRDefault="00F340B6" w:rsidP="00114580">
      <w:pPr>
        <w:pStyle w:val="TekstasJolita"/>
        <w:rPr>
          <w:b/>
        </w:rPr>
      </w:pPr>
    </w:p>
    <w:p w:rsidR="00F340B6" w:rsidRDefault="00F340B6" w:rsidP="00114580">
      <w:pPr>
        <w:pStyle w:val="TekstasJolita"/>
        <w:rPr>
          <w:b/>
        </w:rPr>
      </w:pPr>
    </w:p>
    <w:p w:rsidR="00F340B6" w:rsidRDefault="00F340B6" w:rsidP="00114580">
      <w:pPr>
        <w:pStyle w:val="TekstasJolita"/>
        <w:rPr>
          <w:b/>
        </w:rPr>
      </w:pPr>
    </w:p>
    <w:p w:rsidR="001D5E17" w:rsidRPr="00114580" w:rsidRDefault="001D5E17" w:rsidP="00114580">
      <w:pPr>
        <w:pStyle w:val="TekstasJolita"/>
        <w:rPr>
          <w:b/>
        </w:rPr>
      </w:pPr>
      <w:r w:rsidRPr="00114580">
        <w:rPr>
          <w:b/>
        </w:rPr>
        <w:lastRenderedPageBreak/>
        <w:t>Pagrindinės diagramos proceso „Patvirtinti (suformuoti) užsakymą“ detalioji diagrama</w:t>
      </w:r>
      <w:bookmarkEnd w:id="149"/>
    </w:p>
    <w:p w:rsidR="005D27D1" w:rsidRDefault="001D5E17" w:rsidP="005D27D1">
      <w:pPr>
        <w:keepNext/>
      </w:pPr>
      <w:r>
        <w:object w:dxaOrig="11888" w:dyaOrig="12730">
          <v:shape id="_x0000_i1029" type="#_x0000_t75" style="width:480pt;height:515.25pt" o:ole="">
            <v:imagedata r:id="rId21" o:title=""/>
          </v:shape>
          <o:OLEObject Type="Embed" ProgID="Visio.Drawing.15" ShapeID="_x0000_i1029" DrawAspect="Content" ObjectID="_1566634491" r:id="rId22"/>
        </w:object>
      </w:r>
    </w:p>
    <w:p w:rsidR="005D27D1" w:rsidRDefault="005D27D1" w:rsidP="005D27D1">
      <w:pPr>
        <w:pStyle w:val="Caption"/>
      </w:pPr>
      <w:r>
        <w:fldChar w:fldCharType="begin"/>
      </w:r>
      <w:r>
        <w:instrText xml:space="preserve"> SEQ pav. \* ARABIC </w:instrText>
      </w:r>
      <w:r>
        <w:fldChar w:fldCharType="separate"/>
      </w:r>
      <w:bookmarkStart w:id="150" w:name="_Toc472872533"/>
      <w:r w:rsidR="001A1204">
        <w:rPr>
          <w:noProof/>
        </w:rPr>
        <w:t>8</w:t>
      </w:r>
      <w:r>
        <w:fldChar w:fldCharType="end"/>
      </w:r>
      <w:r w:rsidRPr="00B60569">
        <w:rPr>
          <w:lang w:val="en-US"/>
        </w:rPr>
        <w:t xml:space="preserve"> </w:t>
      </w:r>
      <w:r>
        <w:t>pav.</w:t>
      </w:r>
      <w:r w:rsidRPr="005D27D1">
        <w:rPr>
          <w:lang w:val="en-US"/>
        </w:rPr>
        <w:t xml:space="preserve"> </w:t>
      </w:r>
      <w:r w:rsidRPr="006D2FBF">
        <w:t xml:space="preserve">Pagrindinės diagramos </w:t>
      </w:r>
      <w:r w:rsidRPr="00144CC0">
        <w:t>proceso</w:t>
      </w:r>
      <w:r w:rsidRPr="006D2FBF">
        <w:t xml:space="preserve"> „Patvirtinti (suformuoti) užsakymą“ detalioji diagrama</w:t>
      </w:r>
      <w:bookmarkEnd w:id="150"/>
    </w:p>
    <w:p w:rsidR="00EA2779" w:rsidRDefault="00EA2779" w:rsidP="005D27D1">
      <w:pPr>
        <w:pStyle w:val="Caption"/>
        <w:jc w:val="left"/>
        <w:rPr>
          <w:lang w:val="en-US"/>
        </w:rPr>
      </w:pPr>
    </w:p>
    <w:p w:rsidR="00F63824" w:rsidRDefault="00F63824" w:rsidP="00F63824">
      <w:pPr>
        <w:rPr>
          <w:lang w:val="en-US"/>
        </w:rPr>
      </w:pPr>
    </w:p>
    <w:p w:rsidR="00F63824" w:rsidRDefault="00F63824" w:rsidP="00F63824">
      <w:pPr>
        <w:rPr>
          <w:lang w:val="en-US"/>
        </w:rPr>
      </w:pPr>
    </w:p>
    <w:p w:rsidR="00F63824" w:rsidRDefault="00F63824" w:rsidP="00F63824">
      <w:pPr>
        <w:rPr>
          <w:lang w:val="en-US"/>
        </w:rPr>
      </w:pPr>
    </w:p>
    <w:p w:rsidR="00F63824" w:rsidRDefault="00F63824" w:rsidP="00F63824">
      <w:pPr>
        <w:rPr>
          <w:lang w:val="en-US"/>
        </w:rPr>
      </w:pPr>
    </w:p>
    <w:p w:rsidR="00F63824" w:rsidRPr="00F63824" w:rsidRDefault="00F63824" w:rsidP="00F63824">
      <w:pPr>
        <w:rPr>
          <w:lang w:val="en-US"/>
        </w:rPr>
      </w:pPr>
    </w:p>
    <w:p w:rsidR="001D5E17" w:rsidRDefault="001D5E17" w:rsidP="00EA2779">
      <w:pPr>
        <w:pStyle w:val="Caption"/>
        <w:jc w:val="left"/>
      </w:pPr>
    </w:p>
    <w:p w:rsidR="001D5E17" w:rsidRPr="003D34BD" w:rsidRDefault="001D5E17" w:rsidP="001D5E17"/>
    <w:bookmarkStart w:id="151" w:name="_Toc466640531"/>
    <w:p w:rsidR="001D5E17" w:rsidRDefault="006B5FBF" w:rsidP="001D5E17">
      <w:pPr>
        <w:pStyle w:val="Caption"/>
        <w:keepNext/>
        <w:jc w:val="left"/>
      </w:pPr>
      <w:r>
        <w:lastRenderedPageBreak/>
        <w:fldChar w:fldCharType="begin"/>
      </w:r>
      <w:r>
        <w:instrText xml:space="preserve"> SEQ Lentelė \* ARABIC </w:instrText>
      </w:r>
      <w:r>
        <w:fldChar w:fldCharType="separate"/>
      </w:r>
      <w:bookmarkStart w:id="152" w:name="_Toc472872624"/>
      <w:r w:rsidR="00F00B2C">
        <w:rPr>
          <w:noProof/>
        </w:rPr>
        <w:t>35</w:t>
      </w:r>
      <w:r>
        <w:fldChar w:fldCharType="end"/>
      </w:r>
      <w:r>
        <w:t xml:space="preserve"> l</w:t>
      </w:r>
      <w:r w:rsidR="001D5E17">
        <w:t xml:space="preserve">entelė  </w:t>
      </w:r>
      <w:r w:rsidR="001D5E17" w:rsidRPr="006D2FBF">
        <w:t xml:space="preserve">Pagrindinės diagramos </w:t>
      </w:r>
      <w:r w:rsidR="001D5E17" w:rsidRPr="00144CC0">
        <w:t>proceso</w:t>
      </w:r>
      <w:r w:rsidR="001D5E17" w:rsidRPr="006D2FBF">
        <w:t xml:space="preserve"> „Patvirtinti</w:t>
      </w:r>
      <w:r w:rsidR="001D5E17">
        <w:t xml:space="preserve"> (suformuoti) užsakymą“ detaliosios diagramos aprašas</w:t>
      </w:r>
      <w:bookmarkEnd w:id="151"/>
      <w:bookmarkEnd w:id="152"/>
    </w:p>
    <w:tbl>
      <w:tblPr>
        <w:tblStyle w:val="TableGrid"/>
        <w:tblW w:w="0" w:type="auto"/>
        <w:tblLayout w:type="fixed"/>
        <w:tblLook w:val="04A0" w:firstRow="1" w:lastRow="0" w:firstColumn="1" w:lastColumn="0" w:noHBand="0" w:noVBand="1"/>
      </w:tblPr>
      <w:tblGrid>
        <w:gridCol w:w="1170"/>
        <w:gridCol w:w="668"/>
        <w:gridCol w:w="2977"/>
        <w:gridCol w:w="567"/>
        <w:gridCol w:w="1417"/>
        <w:gridCol w:w="567"/>
        <w:gridCol w:w="2262"/>
      </w:tblGrid>
      <w:tr w:rsidR="001D5E17" w:rsidRPr="0060717C" w:rsidTr="007F268C">
        <w:tc>
          <w:tcPr>
            <w:tcW w:w="1170" w:type="dxa"/>
            <w:shd w:val="clear" w:color="auto" w:fill="B6DDE8" w:themeFill="accent5" w:themeFillTint="66"/>
          </w:tcPr>
          <w:p w:rsidR="001D5E17" w:rsidRPr="0060717C" w:rsidRDefault="001D5E17" w:rsidP="007F268C">
            <w:pPr>
              <w:spacing w:after="0"/>
              <w:rPr>
                <w:b/>
              </w:rPr>
            </w:pPr>
            <w:r w:rsidRPr="0060717C">
              <w:rPr>
                <w:b/>
              </w:rPr>
              <w:t>Agentai</w:t>
            </w:r>
          </w:p>
        </w:tc>
        <w:tc>
          <w:tcPr>
            <w:tcW w:w="3645" w:type="dxa"/>
            <w:gridSpan w:val="2"/>
            <w:shd w:val="clear" w:color="auto" w:fill="B6DDE8" w:themeFill="accent5" w:themeFillTint="66"/>
          </w:tcPr>
          <w:p w:rsidR="001D5E17" w:rsidRPr="0060717C" w:rsidRDefault="001D5E17" w:rsidP="007F268C">
            <w:pPr>
              <w:spacing w:after="0"/>
              <w:rPr>
                <w:b/>
              </w:rPr>
            </w:pPr>
            <w:r w:rsidRPr="0060717C">
              <w:rPr>
                <w:b/>
              </w:rPr>
              <w:t>Procesai</w:t>
            </w:r>
          </w:p>
        </w:tc>
        <w:tc>
          <w:tcPr>
            <w:tcW w:w="1984" w:type="dxa"/>
            <w:gridSpan w:val="2"/>
            <w:shd w:val="clear" w:color="auto" w:fill="B6DDE8" w:themeFill="accent5" w:themeFillTint="66"/>
          </w:tcPr>
          <w:p w:rsidR="001D5E17" w:rsidRPr="0060717C" w:rsidRDefault="001D5E17" w:rsidP="007F268C">
            <w:pPr>
              <w:spacing w:after="0"/>
              <w:rPr>
                <w:b/>
              </w:rPr>
            </w:pPr>
            <w:r w:rsidRPr="0060717C">
              <w:rPr>
                <w:b/>
              </w:rPr>
              <w:t>Saugyklos</w:t>
            </w:r>
          </w:p>
        </w:tc>
        <w:tc>
          <w:tcPr>
            <w:tcW w:w="2829" w:type="dxa"/>
            <w:gridSpan w:val="2"/>
            <w:shd w:val="clear" w:color="auto" w:fill="B6DDE8" w:themeFill="accent5" w:themeFillTint="66"/>
          </w:tcPr>
          <w:p w:rsidR="001D5E17" w:rsidRPr="0060717C" w:rsidRDefault="001D5E17" w:rsidP="007F268C">
            <w:pPr>
              <w:spacing w:after="0"/>
              <w:rPr>
                <w:b/>
              </w:rPr>
            </w:pPr>
            <w:r w:rsidRPr="0060717C">
              <w:rPr>
                <w:b/>
              </w:rPr>
              <w:t>Srautai</w:t>
            </w:r>
          </w:p>
        </w:tc>
      </w:tr>
      <w:tr w:rsidR="001D5E17" w:rsidRPr="0060717C" w:rsidTr="007F268C">
        <w:tc>
          <w:tcPr>
            <w:tcW w:w="1170" w:type="dxa"/>
          </w:tcPr>
          <w:p w:rsidR="001D5E17" w:rsidRPr="0060717C" w:rsidRDefault="001D5E17" w:rsidP="007F268C">
            <w:pPr>
              <w:spacing w:after="0"/>
            </w:pPr>
            <w:r w:rsidRPr="0060717C">
              <w:t>Klientas</w:t>
            </w:r>
          </w:p>
        </w:tc>
        <w:tc>
          <w:tcPr>
            <w:tcW w:w="668" w:type="dxa"/>
          </w:tcPr>
          <w:p w:rsidR="001D5E17" w:rsidRPr="0060717C" w:rsidRDefault="001D5E17" w:rsidP="007F268C">
            <w:pPr>
              <w:spacing w:after="0"/>
            </w:pPr>
            <w:r>
              <w:t>4.1</w:t>
            </w:r>
          </w:p>
        </w:tc>
        <w:tc>
          <w:tcPr>
            <w:tcW w:w="2977" w:type="dxa"/>
          </w:tcPr>
          <w:p w:rsidR="001D5E17" w:rsidRPr="0060717C" w:rsidRDefault="001D5E17" w:rsidP="007F268C">
            <w:pPr>
              <w:spacing w:after="0"/>
            </w:pPr>
            <w:r w:rsidRPr="0060717C">
              <w:t>Pasirinkti Klientą iš sąrašo</w:t>
            </w:r>
          </w:p>
        </w:tc>
        <w:tc>
          <w:tcPr>
            <w:tcW w:w="567" w:type="dxa"/>
          </w:tcPr>
          <w:p w:rsidR="001D5E17" w:rsidRPr="0060717C" w:rsidRDefault="001D5E17" w:rsidP="007F268C">
            <w:pPr>
              <w:spacing w:after="0"/>
            </w:pPr>
            <w:r w:rsidRPr="0060717C">
              <w:t>D1</w:t>
            </w:r>
          </w:p>
        </w:tc>
        <w:tc>
          <w:tcPr>
            <w:tcW w:w="1417" w:type="dxa"/>
          </w:tcPr>
          <w:p w:rsidR="001D5E17" w:rsidRPr="0060717C" w:rsidRDefault="001D5E17" w:rsidP="007F268C">
            <w:pPr>
              <w:spacing w:after="0"/>
            </w:pPr>
            <w:r w:rsidRPr="0060717C">
              <w:t>Klientai</w:t>
            </w:r>
          </w:p>
        </w:tc>
        <w:tc>
          <w:tcPr>
            <w:tcW w:w="567" w:type="dxa"/>
          </w:tcPr>
          <w:p w:rsidR="001D5E17" w:rsidRPr="0060717C" w:rsidRDefault="001D5E17" w:rsidP="007F268C">
            <w:pPr>
              <w:spacing w:after="0"/>
            </w:pPr>
            <w:r w:rsidRPr="0060717C">
              <w:t>A1</w:t>
            </w:r>
          </w:p>
        </w:tc>
        <w:tc>
          <w:tcPr>
            <w:tcW w:w="2262" w:type="dxa"/>
          </w:tcPr>
          <w:p w:rsidR="001D5E17" w:rsidRPr="0060717C" w:rsidRDefault="001D5E17" w:rsidP="007F268C">
            <w:pPr>
              <w:spacing w:after="0"/>
            </w:pPr>
            <w:r w:rsidRPr="0060717C">
              <w:rPr>
                <w:color w:val="000000"/>
                <w:lang w:eastAsia="en-US"/>
              </w:rPr>
              <w:t>Klientų sąrašas</w:t>
            </w:r>
          </w:p>
        </w:tc>
      </w:tr>
      <w:tr w:rsidR="001D5E17" w:rsidRPr="0060717C" w:rsidTr="007F268C">
        <w:tc>
          <w:tcPr>
            <w:tcW w:w="1170" w:type="dxa"/>
          </w:tcPr>
          <w:p w:rsidR="001D5E17" w:rsidRPr="0060717C" w:rsidRDefault="001D5E17" w:rsidP="007F268C">
            <w:pPr>
              <w:spacing w:after="0"/>
            </w:pPr>
            <w:r w:rsidRPr="0060717C">
              <w:t>Pardavimų skyrius</w:t>
            </w:r>
          </w:p>
        </w:tc>
        <w:tc>
          <w:tcPr>
            <w:tcW w:w="668" w:type="dxa"/>
          </w:tcPr>
          <w:p w:rsidR="001D5E17" w:rsidRPr="0060717C" w:rsidRDefault="001D5E17" w:rsidP="007F268C">
            <w:pPr>
              <w:spacing w:after="0"/>
            </w:pPr>
            <w:r>
              <w:t>4.2</w:t>
            </w:r>
          </w:p>
        </w:tc>
        <w:tc>
          <w:tcPr>
            <w:tcW w:w="2977" w:type="dxa"/>
          </w:tcPr>
          <w:p w:rsidR="001D5E17" w:rsidRPr="0060717C" w:rsidRDefault="001D5E17" w:rsidP="007F268C">
            <w:pPr>
              <w:spacing w:after="0"/>
            </w:pPr>
            <w:r w:rsidRPr="0060717C">
              <w:t>Pasirinkti Formuoti Kliento Užsakymą</w:t>
            </w:r>
          </w:p>
        </w:tc>
        <w:tc>
          <w:tcPr>
            <w:tcW w:w="567" w:type="dxa"/>
          </w:tcPr>
          <w:p w:rsidR="001D5E17" w:rsidRPr="0060717C" w:rsidRDefault="001D5E17" w:rsidP="007F268C">
            <w:pPr>
              <w:spacing w:after="0"/>
            </w:pPr>
            <w:r w:rsidRPr="0060717C">
              <w:t>D2</w:t>
            </w:r>
          </w:p>
        </w:tc>
        <w:tc>
          <w:tcPr>
            <w:tcW w:w="1417" w:type="dxa"/>
          </w:tcPr>
          <w:p w:rsidR="001D5E17" w:rsidRPr="0060717C" w:rsidRDefault="001D5E17" w:rsidP="007F268C">
            <w:pPr>
              <w:spacing w:after="0"/>
            </w:pPr>
            <w:r w:rsidRPr="0060717C">
              <w:t>Komerciniai pasiūlymai</w:t>
            </w:r>
          </w:p>
        </w:tc>
        <w:tc>
          <w:tcPr>
            <w:tcW w:w="567" w:type="dxa"/>
          </w:tcPr>
          <w:p w:rsidR="001D5E17" w:rsidRPr="0060717C" w:rsidRDefault="001D5E17" w:rsidP="007F268C">
            <w:pPr>
              <w:spacing w:after="0"/>
            </w:pPr>
            <w:r w:rsidRPr="0060717C">
              <w:t>A2</w:t>
            </w:r>
          </w:p>
        </w:tc>
        <w:tc>
          <w:tcPr>
            <w:tcW w:w="2262" w:type="dxa"/>
          </w:tcPr>
          <w:p w:rsidR="001D5E17" w:rsidRPr="0060717C" w:rsidRDefault="001D5E17" w:rsidP="007F268C">
            <w:pPr>
              <w:autoSpaceDE w:val="0"/>
              <w:autoSpaceDN w:val="0"/>
              <w:adjustRightInd w:val="0"/>
              <w:spacing w:after="0"/>
              <w:rPr>
                <w:color w:val="000000"/>
                <w:lang w:eastAsia="en-US"/>
              </w:rPr>
            </w:pPr>
            <w:r>
              <w:rPr>
                <w:color w:val="000000"/>
                <w:lang w:eastAsia="en-US"/>
              </w:rPr>
              <w:t>Į</w:t>
            </w:r>
            <w:r w:rsidRPr="0060717C">
              <w:rPr>
                <w:color w:val="000000"/>
                <w:lang w:eastAsia="en-US"/>
              </w:rPr>
              <w:t>mones kodas, PVM kodas,</w:t>
            </w:r>
          </w:p>
          <w:p w:rsidR="001D5E17" w:rsidRPr="0060717C" w:rsidRDefault="001D5E17" w:rsidP="007F268C">
            <w:pPr>
              <w:autoSpaceDE w:val="0"/>
              <w:autoSpaceDN w:val="0"/>
              <w:adjustRightInd w:val="0"/>
              <w:spacing w:after="0"/>
              <w:jc w:val="center"/>
              <w:rPr>
                <w:color w:val="000000"/>
                <w:lang w:eastAsia="en-US"/>
              </w:rPr>
            </w:pPr>
            <w:r w:rsidRPr="0060717C">
              <w:rPr>
                <w:color w:val="000000"/>
                <w:lang w:eastAsia="en-US"/>
              </w:rPr>
              <w:t xml:space="preserve"> pavadinimas, adresas, </w:t>
            </w:r>
          </w:p>
          <w:p w:rsidR="001D5E17" w:rsidRPr="0060717C" w:rsidRDefault="001D5E17" w:rsidP="007F268C">
            <w:pPr>
              <w:autoSpaceDE w:val="0"/>
              <w:autoSpaceDN w:val="0"/>
              <w:adjustRightInd w:val="0"/>
              <w:spacing w:after="0"/>
              <w:jc w:val="center"/>
              <w:rPr>
                <w:color w:val="000000"/>
                <w:lang w:eastAsia="en-US"/>
              </w:rPr>
            </w:pPr>
            <w:r w:rsidRPr="0060717C">
              <w:rPr>
                <w:color w:val="000000"/>
                <w:lang w:eastAsia="en-US"/>
              </w:rPr>
              <w:t>kontaktinis asm</w:t>
            </w:r>
            <w:r w:rsidR="00A151B4">
              <w:rPr>
                <w:color w:val="000000"/>
                <w:lang w:eastAsia="en-US"/>
              </w:rPr>
              <w:t>uo</w:t>
            </w:r>
            <w:r w:rsidRPr="0060717C">
              <w:rPr>
                <w:color w:val="000000"/>
                <w:lang w:eastAsia="en-US"/>
              </w:rPr>
              <w:t>.,</w:t>
            </w:r>
          </w:p>
          <w:p w:rsidR="001D5E17" w:rsidRPr="0060717C" w:rsidRDefault="001D5E17" w:rsidP="00A151B4">
            <w:pPr>
              <w:spacing w:after="0"/>
            </w:pPr>
            <w:r>
              <w:rPr>
                <w:color w:val="000000"/>
                <w:lang w:eastAsia="en-US"/>
              </w:rPr>
              <w:t xml:space="preserve"> kontak</w:t>
            </w:r>
            <w:r w:rsidR="00A151B4">
              <w:rPr>
                <w:color w:val="000000"/>
                <w:lang w:eastAsia="en-US"/>
              </w:rPr>
              <w:t>tinio</w:t>
            </w:r>
            <w:r>
              <w:rPr>
                <w:color w:val="000000"/>
                <w:lang w:eastAsia="en-US"/>
              </w:rPr>
              <w:t>. asm</w:t>
            </w:r>
            <w:r w:rsidR="00A151B4">
              <w:rPr>
                <w:color w:val="000000"/>
                <w:lang w:eastAsia="en-US"/>
              </w:rPr>
              <w:t>ens</w:t>
            </w:r>
            <w:r>
              <w:rPr>
                <w:color w:val="000000"/>
                <w:lang w:eastAsia="en-US"/>
              </w:rPr>
              <w:t>. tel.</w:t>
            </w:r>
            <w:r w:rsidR="00A151B4">
              <w:rPr>
                <w:color w:val="000000"/>
                <w:lang w:eastAsia="en-US"/>
              </w:rPr>
              <w:t xml:space="preserve"> nr.</w:t>
            </w:r>
          </w:p>
        </w:tc>
      </w:tr>
      <w:tr w:rsidR="001D5E17" w:rsidRPr="0060717C" w:rsidTr="007F268C">
        <w:tc>
          <w:tcPr>
            <w:tcW w:w="1170" w:type="dxa"/>
          </w:tcPr>
          <w:p w:rsidR="001D5E17" w:rsidRPr="0060717C" w:rsidRDefault="001D5E17" w:rsidP="007F268C">
            <w:pPr>
              <w:spacing w:after="0"/>
            </w:pPr>
            <w:r w:rsidRPr="0060717C">
              <w:t>Sandėlis</w:t>
            </w:r>
          </w:p>
        </w:tc>
        <w:tc>
          <w:tcPr>
            <w:tcW w:w="668" w:type="dxa"/>
          </w:tcPr>
          <w:p w:rsidR="001D5E17" w:rsidRPr="0060717C" w:rsidRDefault="001D5E17" w:rsidP="007F268C">
            <w:pPr>
              <w:spacing w:after="0"/>
            </w:pPr>
            <w:r>
              <w:t>4.3</w:t>
            </w:r>
          </w:p>
        </w:tc>
        <w:tc>
          <w:tcPr>
            <w:tcW w:w="2977" w:type="dxa"/>
          </w:tcPr>
          <w:p w:rsidR="001D5E17" w:rsidRPr="0060717C" w:rsidRDefault="001D5E17" w:rsidP="007F268C">
            <w:pPr>
              <w:spacing w:after="0"/>
            </w:pPr>
            <w:r w:rsidRPr="0060717C">
              <w:rPr>
                <w:color w:val="000000"/>
                <w:lang w:eastAsia="en-US"/>
              </w:rPr>
              <w:t>Užpildyti Užsakymo formoje Kliento rekvizitų laukus</w:t>
            </w:r>
          </w:p>
        </w:tc>
        <w:tc>
          <w:tcPr>
            <w:tcW w:w="567" w:type="dxa"/>
          </w:tcPr>
          <w:p w:rsidR="001D5E17" w:rsidRPr="0060717C" w:rsidRDefault="001D5E17" w:rsidP="007F268C">
            <w:pPr>
              <w:spacing w:after="0"/>
            </w:pPr>
            <w:r w:rsidRPr="0060717C">
              <w:t>D3</w:t>
            </w:r>
          </w:p>
        </w:tc>
        <w:tc>
          <w:tcPr>
            <w:tcW w:w="1417" w:type="dxa"/>
          </w:tcPr>
          <w:p w:rsidR="001D5E17" w:rsidRPr="0060717C" w:rsidRDefault="001D5E17" w:rsidP="007F268C">
            <w:pPr>
              <w:spacing w:after="0"/>
            </w:pPr>
            <w:r w:rsidRPr="0060717C">
              <w:t>Užsakymai</w:t>
            </w:r>
          </w:p>
        </w:tc>
        <w:tc>
          <w:tcPr>
            <w:tcW w:w="567" w:type="dxa"/>
          </w:tcPr>
          <w:p w:rsidR="001D5E17" w:rsidRPr="0060717C" w:rsidRDefault="001D5E17" w:rsidP="007F268C">
            <w:pPr>
              <w:spacing w:after="0"/>
            </w:pPr>
            <w:r w:rsidRPr="0060717C">
              <w:t>A3</w:t>
            </w:r>
          </w:p>
        </w:tc>
        <w:tc>
          <w:tcPr>
            <w:tcW w:w="2262" w:type="dxa"/>
          </w:tcPr>
          <w:p w:rsidR="001D5E17" w:rsidRPr="0060717C" w:rsidRDefault="001D5E17" w:rsidP="007F268C">
            <w:pPr>
              <w:spacing w:after="0"/>
            </w:pPr>
            <w:r w:rsidRPr="0060717C">
              <w:rPr>
                <w:color w:val="000000"/>
                <w:lang w:eastAsia="en-US"/>
              </w:rPr>
              <w:t>Darbuotojų sąrašas</w:t>
            </w:r>
          </w:p>
        </w:tc>
      </w:tr>
      <w:tr w:rsidR="001D5E17" w:rsidRPr="0060717C" w:rsidTr="007F268C">
        <w:tc>
          <w:tcPr>
            <w:tcW w:w="1170" w:type="dxa"/>
          </w:tcPr>
          <w:p w:rsidR="001D5E17" w:rsidRPr="0060717C" w:rsidRDefault="001D5E17" w:rsidP="007F268C">
            <w:pPr>
              <w:spacing w:after="0"/>
            </w:pPr>
            <w:r w:rsidRPr="0060717C">
              <w:t>Gamyba</w:t>
            </w:r>
          </w:p>
        </w:tc>
        <w:tc>
          <w:tcPr>
            <w:tcW w:w="668" w:type="dxa"/>
          </w:tcPr>
          <w:p w:rsidR="001D5E17" w:rsidRPr="0060717C" w:rsidRDefault="001D5E17" w:rsidP="007F268C">
            <w:pPr>
              <w:spacing w:after="0"/>
            </w:pPr>
            <w:r w:rsidRPr="0060717C">
              <w:rPr>
                <w:color w:val="000000"/>
                <w:lang w:eastAsia="en-US"/>
              </w:rPr>
              <w:t>4.4</w:t>
            </w:r>
          </w:p>
        </w:tc>
        <w:tc>
          <w:tcPr>
            <w:tcW w:w="2977" w:type="dxa"/>
          </w:tcPr>
          <w:p w:rsidR="001D5E17" w:rsidRPr="0060717C" w:rsidRDefault="001D5E17" w:rsidP="007F268C">
            <w:pPr>
              <w:spacing w:after="0"/>
            </w:pPr>
            <w:r w:rsidRPr="0060717C">
              <w:rPr>
                <w:color w:val="000000"/>
                <w:lang w:eastAsia="en-US"/>
              </w:rPr>
              <w:t>Įvesti pardavimo užsakymo numerį</w:t>
            </w:r>
          </w:p>
        </w:tc>
        <w:tc>
          <w:tcPr>
            <w:tcW w:w="567" w:type="dxa"/>
          </w:tcPr>
          <w:p w:rsidR="001D5E17" w:rsidRPr="0060717C" w:rsidRDefault="001D5E17" w:rsidP="007F268C">
            <w:pPr>
              <w:spacing w:after="0"/>
            </w:pPr>
            <w:r w:rsidRPr="0060717C">
              <w:t>D6</w:t>
            </w:r>
          </w:p>
        </w:tc>
        <w:tc>
          <w:tcPr>
            <w:tcW w:w="1417" w:type="dxa"/>
          </w:tcPr>
          <w:p w:rsidR="001D5E17" w:rsidRPr="0060717C" w:rsidRDefault="001D5E17" w:rsidP="007F268C">
            <w:pPr>
              <w:spacing w:after="0"/>
            </w:pPr>
            <w:r w:rsidRPr="0060717C">
              <w:t>Darbuotojai</w:t>
            </w:r>
          </w:p>
        </w:tc>
        <w:tc>
          <w:tcPr>
            <w:tcW w:w="567" w:type="dxa"/>
          </w:tcPr>
          <w:p w:rsidR="001D5E17" w:rsidRPr="0060717C" w:rsidRDefault="001D5E17" w:rsidP="007F268C">
            <w:pPr>
              <w:spacing w:after="0"/>
            </w:pPr>
            <w:r w:rsidRPr="0060717C">
              <w:t>A4</w:t>
            </w:r>
          </w:p>
        </w:tc>
        <w:tc>
          <w:tcPr>
            <w:tcW w:w="2262" w:type="dxa"/>
          </w:tcPr>
          <w:p w:rsidR="001D5E17" w:rsidRPr="0060717C" w:rsidRDefault="001D5E17" w:rsidP="007F268C">
            <w:pPr>
              <w:spacing w:after="0"/>
            </w:pPr>
            <w:r w:rsidRPr="0060717C">
              <w:rPr>
                <w:color w:val="000000"/>
                <w:lang w:eastAsia="en-US"/>
              </w:rPr>
              <w:t>Užsakym</w:t>
            </w:r>
            <w:r>
              <w:rPr>
                <w:color w:val="000000"/>
                <w:lang w:eastAsia="en-US"/>
              </w:rPr>
              <w:t>o</w:t>
            </w:r>
            <w:r w:rsidRPr="0060717C">
              <w:rPr>
                <w:color w:val="000000"/>
                <w:lang w:eastAsia="en-US"/>
              </w:rPr>
              <w:t xml:space="preserve"> būsenų sąrašas</w:t>
            </w:r>
          </w:p>
        </w:tc>
      </w:tr>
      <w:tr w:rsidR="001D5E17" w:rsidRPr="0060717C" w:rsidTr="007F268C">
        <w:tc>
          <w:tcPr>
            <w:tcW w:w="1170" w:type="dxa"/>
          </w:tcPr>
          <w:p w:rsidR="001D5E17" w:rsidRPr="0060717C" w:rsidRDefault="001647F9" w:rsidP="007F268C">
            <w:pPr>
              <w:spacing w:after="0"/>
            </w:pPr>
            <w:r>
              <w:t>Buhalterija</w:t>
            </w:r>
          </w:p>
        </w:tc>
        <w:tc>
          <w:tcPr>
            <w:tcW w:w="668" w:type="dxa"/>
          </w:tcPr>
          <w:p w:rsidR="001D5E17" w:rsidRPr="0060717C" w:rsidRDefault="001D5E17" w:rsidP="007F268C">
            <w:pPr>
              <w:spacing w:after="0"/>
            </w:pPr>
            <w:r w:rsidRPr="0060717C">
              <w:rPr>
                <w:color w:val="000000"/>
                <w:lang w:eastAsia="en-US"/>
              </w:rPr>
              <w:t>4.5</w:t>
            </w:r>
          </w:p>
        </w:tc>
        <w:tc>
          <w:tcPr>
            <w:tcW w:w="2977" w:type="dxa"/>
          </w:tcPr>
          <w:p w:rsidR="001D5E17" w:rsidRPr="0060717C" w:rsidRDefault="001D5E17" w:rsidP="007F268C">
            <w:pPr>
              <w:spacing w:after="0"/>
            </w:pPr>
            <w:r w:rsidRPr="0060717C">
              <w:rPr>
                <w:color w:val="000000"/>
                <w:lang w:eastAsia="en-US"/>
              </w:rPr>
              <w:t>Nurodyti Užsakymo datą</w:t>
            </w:r>
          </w:p>
        </w:tc>
        <w:tc>
          <w:tcPr>
            <w:tcW w:w="567" w:type="dxa"/>
          </w:tcPr>
          <w:p w:rsidR="001D5E17" w:rsidRPr="0060717C" w:rsidRDefault="001D5E17" w:rsidP="007F268C">
            <w:pPr>
              <w:spacing w:after="0"/>
            </w:pPr>
            <w:r w:rsidRPr="0060717C">
              <w:t>D7</w:t>
            </w:r>
          </w:p>
        </w:tc>
        <w:tc>
          <w:tcPr>
            <w:tcW w:w="1417" w:type="dxa"/>
          </w:tcPr>
          <w:p w:rsidR="001D5E17" w:rsidRPr="0060717C" w:rsidRDefault="001D5E17" w:rsidP="007F268C">
            <w:pPr>
              <w:spacing w:after="0"/>
            </w:pPr>
            <w:r w:rsidRPr="0060717C">
              <w:t>Užsakymo būsenos</w:t>
            </w:r>
          </w:p>
        </w:tc>
        <w:tc>
          <w:tcPr>
            <w:tcW w:w="567" w:type="dxa"/>
          </w:tcPr>
          <w:p w:rsidR="001D5E17" w:rsidRPr="0060717C" w:rsidRDefault="001D5E17" w:rsidP="007F268C">
            <w:pPr>
              <w:spacing w:after="0"/>
            </w:pPr>
            <w:r w:rsidRPr="0060717C">
              <w:t>A5</w:t>
            </w:r>
          </w:p>
        </w:tc>
        <w:tc>
          <w:tcPr>
            <w:tcW w:w="2262" w:type="dxa"/>
          </w:tcPr>
          <w:p w:rsidR="001D5E17" w:rsidRPr="0060717C" w:rsidRDefault="001D5E17" w:rsidP="007F268C">
            <w:pPr>
              <w:spacing w:after="0"/>
            </w:pPr>
            <w:r w:rsidRPr="0060717C">
              <w:rPr>
                <w:color w:val="000000"/>
                <w:lang w:eastAsia="en-US"/>
              </w:rPr>
              <w:t>Komercinio pasiūlymo eilučių sąrašas</w:t>
            </w:r>
          </w:p>
        </w:tc>
      </w:tr>
      <w:tr w:rsidR="001D5E17" w:rsidRPr="0060717C" w:rsidTr="007F268C">
        <w:tc>
          <w:tcPr>
            <w:tcW w:w="1170" w:type="dxa"/>
          </w:tcPr>
          <w:p w:rsidR="001D5E17" w:rsidRPr="0060717C" w:rsidRDefault="001D5E17" w:rsidP="007F268C">
            <w:pPr>
              <w:spacing w:after="0"/>
            </w:pPr>
          </w:p>
        </w:tc>
        <w:tc>
          <w:tcPr>
            <w:tcW w:w="668" w:type="dxa"/>
          </w:tcPr>
          <w:p w:rsidR="001D5E17" w:rsidRPr="0060717C" w:rsidRDefault="001D5E17" w:rsidP="007F268C">
            <w:pPr>
              <w:spacing w:after="0"/>
            </w:pPr>
            <w:r w:rsidRPr="0060717C">
              <w:rPr>
                <w:color w:val="000000"/>
                <w:lang w:eastAsia="en-US"/>
              </w:rPr>
              <w:t>4.6</w:t>
            </w:r>
          </w:p>
        </w:tc>
        <w:tc>
          <w:tcPr>
            <w:tcW w:w="2977" w:type="dxa"/>
          </w:tcPr>
          <w:p w:rsidR="001D5E17" w:rsidRPr="0060717C" w:rsidRDefault="001D5E17" w:rsidP="007F268C">
            <w:pPr>
              <w:spacing w:after="0"/>
            </w:pPr>
            <w:r w:rsidRPr="0060717C">
              <w:rPr>
                <w:color w:val="000000"/>
                <w:lang w:eastAsia="en-US"/>
              </w:rPr>
              <w:t>Nurodyti Užsakymo pristatymo (įvykdymo) datą</w:t>
            </w:r>
          </w:p>
        </w:tc>
        <w:tc>
          <w:tcPr>
            <w:tcW w:w="567" w:type="dxa"/>
          </w:tcPr>
          <w:p w:rsidR="001D5E17" w:rsidRPr="0060717C" w:rsidRDefault="001D5E17" w:rsidP="007F268C">
            <w:pPr>
              <w:spacing w:after="0"/>
            </w:pPr>
            <w:r w:rsidRPr="0060717C">
              <w:t>D8</w:t>
            </w:r>
          </w:p>
        </w:tc>
        <w:tc>
          <w:tcPr>
            <w:tcW w:w="1417" w:type="dxa"/>
          </w:tcPr>
          <w:p w:rsidR="001D5E17" w:rsidRPr="0060717C" w:rsidRDefault="001D5E17" w:rsidP="007F268C">
            <w:pPr>
              <w:spacing w:after="0"/>
            </w:pPr>
            <w:r w:rsidRPr="0060717C">
              <w:t>Matavimo vienetai</w:t>
            </w:r>
          </w:p>
        </w:tc>
        <w:tc>
          <w:tcPr>
            <w:tcW w:w="567" w:type="dxa"/>
          </w:tcPr>
          <w:p w:rsidR="001D5E17" w:rsidRPr="0060717C" w:rsidRDefault="001D5E17" w:rsidP="007F268C">
            <w:pPr>
              <w:spacing w:after="0"/>
            </w:pPr>
            <w:r w:rsidRPr="0060717C">
              <w:t>A6</w:t>
            </w:r>
          </w:p>
        </w:tc>
        <w:tc>
          <w:tcPr>
            <w:tcW w:w="2262" w:type="dxa"/>
          </w:tcPr>
          <w:p w:rsidR="001D5E17" w:rsidRPr="0060717C" w:rsidRDefault="001D5E17" w:rsidP="007F268C">
            <w:pPr>
              <w:spacing w:after="0"/>
            </w:pPr>
            <w:r w:rsidRPr="0060717C">
              <w:rPr>
                <w:color w:val="000000"/>
                <w:lang w:eastAsia="en-US"/>
              </w:rPr>
              <w:t>Matavimo vienetų sąrašas</w:t>
            </w:r>
          </w:p>
        </w:tc>
      </w:tr>
      <w:tr w:rsidR="001D5E17" w:rsidRPr="0060717C" w:rsidTr="007F268C">
        <w:tc>
          <w:tcPr>
            <w:tcW w:w="1170" w:type="dxa"/>
          </w:tcPr>
          <w:p w:rsidR="001D5E17" w:rsidRPr="0060717C" w:rsidRDefault="001D5E17" w:rsidP="007F268C">
            <w:pPr>
              <w:spacing w:after="0"/>
            </w:pPr>
          </w:p>
        </w:tc>
        <w:tc>
          <w:tcPr>
            <w:tcW w:w="668" w:type="dxa"/>
          </w:tcPr>
          <w:p w:rsidR="001D5E17" w:rsidRPr="0060717C" w:rsidRDefault="001D5E17" w:rsidP="007F268C">
            <w:pPr>
              <w:spacing w:after="0"/>
            </w:pPr>
            <w:r w:rsidRPr="0060717C">
              <w:rPr>
                <w:color w:val="000000"/>
                <w:lang w:eastAsia="en-US"/>
              </w:rPr>
              <w:t>4.7</w:t>
            </w:r>
          </w:p>
        </w:tc>
        <w:tc>
          <w:tcPr>
            <w:tcW w:w="2977" w:type="dxa"/>
          </w:tcPr>
          <w:p w:rsidR="001D5E17" w:rsidRPr="0060717C" w:rsidRDefault="001D5E17" w:rsidP="007F268C">
            <w:pPr>
              <w:spacing w:after="0"/>
            </w:pPr>
            <w:r w:rsidRPr="0060717C">
              <w:rPr>
                <w:color w:val="000000"/>
                <w:lang w:eastAsia="en-US"/>
              </w:rPr>
              <w:t>Nurodyti Užsakymo būseną , pvz. „Naujas“(pasirinkti iš  būsenų sąrašo)</w:t>
            </w:r>
          </w:p>
        </w:tc>
        <w:tc>
          <w:tcPr>
            <w:tcW w:w="567" w:type="dxa"/>
          </w:tcPr>
          <w:p w:rsidR="001D5E17" w:rsidRPr="0060717C" w:rsidRDefault="001D5E17" w:rsidP="007F268C">
            <w:pPr>
              <w:spacing w:after="0"/>
            </w:pPr>
            <w:r w:rsidRPr="0060717C">
              <w:t>D9</w:t>
            </w:r>
          </w:p>
        </w:tc>
        <w:tc>
          <w:tcPr>
            <w:tcW w:w="1417" w:type="dxa"/>
          </w:tcPr>
          <w:p w:rsidR="001D5E17" w:rsidRPr="0060717C" w:rsidRDefault="001D5E17" w:rsidP="007F268C">
            <w:pPr>
              <w:spacing w:after="0"/>
            </w:pPr>
            <w:r w:rsidRPr="0060717C">
              <w:t>Komercinio pasiūlymo eilutės</w:t>
            </w:r>
          </w:p>
        </w:tc>
        <w:tc>
          <w:tcPr>
            <w:tcW w:w="567" w:type="dxa"/>
          </w:tcPr>
          <w:p w:rsidR="001D5E17" w:rsidRPr="0060717C" w:rsidRDefault="001D5E17" w:rsidP="007F268C">
            <w:pPr>
              <w:spacing w:after="0"/>
            </w:pPr>
            <w:r w:rsidRPr="0060717C">
              <w:t>A7</w:t>
            </w:r>
          </w:p>
        </w:tc>
        <w:tc>
          <w:tcPr>
            <w:tcW w:w="2262" w:type="dxa"/>
          </w:tcPr>
          <w:p w:rsidR="001D5E17" w:rsidRPr="0060717C" w:rsidRDefault="001D5E17" w:rsidP="007F268C">
            <w:pPr>
              <w:spacing w:after="0"/>
            </w:pPr>
            <w:r w:rsidRPr="0060717C">
              <w:rPr>
                <w:color w:val="000000"/>
                <w:lang w:eastAsia="en-US"/>
              </w:rPr>
              <w:t>Prekės kaina</w:t>
            </w:r>
          </w:p>
        </w:tc>
      </w:tr>
      <w:tr w:rsidR="001D5E17" w:rsidRPr="0060717C" w:rsidTr="007F268C">
        <w:tc>
          <w:tcPr>
            <w:tcW w:w="1170" w:type="dxa"/>
          </w:tcPr>
          <w:p w:rsidR="001D5E17" w:rsidRPr="0060717C" w:rsidRDefault="001D5E17" w:rsidP="007F268C">
            <w:pPr>
              <w:spacing w:after="0"/>
            </w:pPr>
          </w:p>
        </w:tc>
        <w:tc>
          <w:tcPr>
            <w:tcW w:w="668" w:type="dxa"/>
          </w:tcPr>
          <w:p w:rsidR="001D5E17" w:rsidRPr="0060717C" w:rsidRDefault="001D5E17" w:rsidP="007F268C">
            <w:pPr>
              <w:spacing w:after="0"/>
            </w:pPr>
            <w:r w:rsidRPr="0060717C">
              <w:rPr>
                <w:color w:val="000000"/>
                <w:lang w:eastAsia="en-US"/>
              </w:rPr>
              <w:t>4.8</w:t>
            </w:r>
          </w:p>
        </w:tc>
        <w:tc>
          <w:tcPr>
            <w:tcW w:w="2977" w:type="dxa"/>
          </w:tcPr>
          <w:p w:rsidR="001D5E17" w:rsidRPr="0060717C" w:rsidRDefault="001D5E17" w:rsidP="007F268C">
            <w:pPr>
              <w:spacing w:after="0"/>
            </w:pPr>
            <w:r w:rsidRPr="0060717C">
              <w:rPr>
                <w:color w:val="000000"/>
                <w:lang w:eastAsia="en-US"/>
              </w:rPr>
              <w:t>Pasirinkti iš darbuotojų sąrašo atsakingą  asmenį (suformavusį užsakymą)</w:t>
            </w:r>
          </w:p>
        </w:tc>
        <w:tc>
          <w:tcPr>
            <w:tcW w:w="567" w:type="dxa"/>
          </w:tcPr>
          <w:p w:rsidR="001D5E17" w:rsidRPr="0060717C" w:rsidRDefault="001D5E17" w:rsidP="007F268C">
            <w:pPr>
              <w:spacing w:after="0"/>
            </w:pPr>
          </w:p>
        </w:tc>
        <w:tc>
          <w:tcPr>
            <w:tcW w:w="1417" w:type="dxa"/>
          </w:tcPr>
          <w:p w:rsidR="001D5E17" w:rsidRPr="0060717C" w:rsidRDefault="001D5E17" w:rsidP="007F268C">
            <w:pPr>
              <w:spacing w:after="0"/>
            </w:pPr>
          </w:p>
        </w:tc>
        <w:tc>
          <w:tcPr>
            <w:tcW w:w="567" w:type="dxa"/>
          </w:tcPr>
          <w:p w:rsidR="001D5E17" w:rsidRPr="0060717C" w:rsidRDefault="001D5E17" w:rsidP="007F268C">
            <w:pPr>
              <w:spacing w:after="0"/>
            </w:pPr>
            <w:r w:rsidRPr="0060717C">
              <w:t>A8</w:t>
            </w:r>
          </w:p>
        </w:tc>
        <w:tc>
          <w:tcPr>
            <w:tcW w:w="2262" w:type="dxa"/>
          </w:tcPr>
          <w:p w:rsidR="001D5E17" w:rsidRPr="0060717C" w:rsidRDefault="001D5E17" w:rsidP="007F268C">
            <w:pPr>
              <w:spacing w:after="0"/>
            </w:pPr>
            <w:r w:rsidRPr="0060717C">
              <w:rPr>
                <w:color w:val="000000"/>
                <w:lang w:eastAsia="en-US"/>
              </w:rPr>
              <w:t>Žiedo ilgis</w:t>
            </w:r>
          </w:p>
        </w:tc>
      </w:tr>
      <w:tr w:rsidR="001D5E17" w:rsidRPr="0060717C" w:rsidTr="007F268C">
        <w:tc>
          <w:tcPr>
            <w:tcW w:w="1170" w:type="dxa"/>
          </w:tcPr>
          <w:p w:rsidR="001D5E17" w:rsidRPr="0060717C" w:rsidRDefault="001D5E17" w:rsidP="007F268C">
            <w:pPr>
              <w:spacing w:after="0"/>
            </w:pPr>
          </w:p>
        </w:tc>
        <w:tc>
          <w:tcPr>
            <w:tcW w:w="668" w:type="dxa"/>
          </w:tcPr>
          <w:p w:rsidR="001D5E17" w:rsidRPr="0060717C" w:rsidRDefault="001D5E17" w:rsidP="007F268C">
            <w:pPr>
              <w:spacing w:after="0"/>
            </w:pPr>
            <w:r w:rsidRPr="0060717C">
              <w:rPr>
                <w:color w:val="000000"/>
                <w:lang w:eastAsia="en-US"/>
              </w:rPr>
              <w:t>4.9</w:t>
            </w:r>
          </w:p>
        </w:tc>
        <w:tc>
          <w:tcPr>
            <w:tcW w:w="2977" w:type="dxa"/>
          </w:tcPr>
          <w:p w:rsidR="001D5E17" w:rsidRPr="0060717C" w:rsidRDefault="001D5E17" w:rsidP="007F268C">
            <w:pPr>
              <w:spacing w:after="0"/>
            </w:pPr>
            <w:r w:rsidRPr="0060717C">
              <w:rPr>
                <w:color w:val="000000"/>
                <w:lang w:eastAsia="en-US"/>
              </w:rPr>
              <w:t>Pasirinkti</w:t>
            </w:r>
            <w:r>
              <w:rPr>
                <w:color w:val="000000"/>
                <w:lang w:eastAsia="en-US"/>
              </w:rPr>
              <w:t xml:space="preserve"> prekę iš Kliento komercinio pa</w:t>
            </w:r>
            <w:r w:rsidRPr="0060717C">
              <w:rPr>
                <w:color w:val="000000"/>
                <w:lang w:eastAsia="en-US"/>
              </w:rPr>
              <w:t>siūlymo</w:t>
            </w:r>
          </w:p>
        </w:tc>
        <w:tc>
          <w:tcPr>
            <w:tcW w:w="567" w:type="dxa"/>
          </w:tcPr>
          <w:p w:rsidR="001D5E17" w:rsidRPr="0060717C" w:rsidRDefault="001D5E17" w:rsidP="007F268C">
            <w:pPr>
              <w:spacing w:after="0"/>
            </w:pPr>
          </w:p>
        </w:tc>
        <w:tc>
          <w:tcPr>
            <w:tcW w:w="1417" w:type="dxa"/>
          </w:tcPr>
          <w:p w:rsidR="001D5E17" w:rsidRPr="0060717C" w:rsidRDefault="001D5E17" w:rsidP="007F268C">
            <w:pPr>
              <w:spacing w:after="0"/>
            </w:pPr>
          </w:p>
        </w:tc>
        <w:tc>
          <w:tcPr>
            <w:tcW w:w="567" w:type="dxa"/>
          </w:tcPr>
          <w:p w:rsidR="001D5E17" w:rsidRPr="0060717C" w:rsidRDefault="001D5E17" w:rsidP="007F268C">
            <w:pPr>
              <w:spacing w:after="0"/>
            </w:pPr>
            <w:r w:rsidRPr="0060717C">
              <w:t>A9</w:t>
            </w:r>
          </w:p>
        </w:tc>
        <w:tc>
          <w:tcPr>
            <w:tcW w:w="2262" w:type="dxa"/>
          </w:tcPr>
          <w:p w:rsidR="001D5E17" w:rsidRPr="0060717C" w:rsidRDefault="001D5E17" w:rsidP="007F268C">
            <w:pPr>
              <w:spacing w:after="0"/>
            </w:pPr>
            <w:r w:rsidRPr="0060717C">
              <w:rPr>
                <w:color w:val="000000"/>
                <w:lang w:eastAsia="en-US"/>
              </w:rPr>
              <w:t>Kiekis pakuotėje</w:t>
            </w:r>
          </w:p>
        </w:tc>
      </w:tr>
      <w:tr w:rsidR="001D5E17" w:rsidRPr="0060717C" w:rsidTr="007F268C">
        <w:tc>
          <w:tcPr>
            <w:tcW w:w="1170" w:type="dxa"/>
          </w:tcPr>
          <w:p w:rsidR="001D5E17" w:rsidRPr="0060717C" w:rsidRDefault="001D5E17" w:rsidP="007F268C">
            <w:pPr>
              <w:spacing w:after="0"/>
            </w:pPr>
          </w:p>
        </w:tc>
        <w:tc>
          <w:tcPr>
            <w:tcW w:w="668" w:type="dxa"/>
          </w:tcPr>
          <w:p w:rsidR="001D5E17" w:rsidRPr="0060717C" w:rsidRDefault="001D5E17" w:rsidP="007F268C">
            <w:pPr>
              <w:spacing w:after="0"/>
            </w:pPr>
            <w:r w:rsidRPr="0060717C">
              <w:rPr>
                <w:color w:val="000000"/>
                <w:lang w:eastAsia="en-US"/>
              </w:rPr>
              <w:t>4.10</w:t>
            </w:r>
          </w:p>
        </w:tc>
        <w:tc>
          <w:tcPr>
            <w:tcW w:w="2977" w:type="dxa"/>
          </w:tcPr>
          <w:p w:rsidR="001D5E17" w:rsidRPr="0060717C" w:rsidRDefault="001D5E17" w:rsidP="007F268C">
            <w:pPr>
              <w:spacing w:after="0"/>
            </w:pPr>
            <w:r w:rsidRPr="0060717C">
              <w:rPr>
                <w:color w:val="000000"/>
                <w:lang w:eastAsia="en-US"/>
              </w:rPr>
              <w:t>Įvesti prekės kiekį</w:t>
            </w:r>
          </w:p>
        </w:tc>
        <w:tc>
          <w:tcPr>
            <w:tcW w:w="567" w:type="dxa"/>
          </w:tcPr>
          <w:p w:rsidR="001D5E17" w:rsidRPr="0060717C" w:rsidRDefault="001D5E17" w:rsidP="007F268C">
            <w:pPr>
              <w:spacing w:after="0"/>
            </w:pPr>
          </w:p>
        </w:tc>
        <w:tc>
          <w:tcPr>
            <w:tcW w:w="1417" w:type="dxa"/>
          </w:tcPr>
          <w:p w:rsidR="001D5E17" w:rsidRPr="0060717C" w:rsidRDefault="001D5E17" w:rsidP="007F268C">
            <w:pPr>
              <w:spacing w:after="0"/>
            </w:pPr>
          </w:p>
        </w:tc>
        <w:tc>
          <w:tcPr>
            <w:tcW w:w="567" w:type="dxa"/>
          </w:tcPr>
          <w:p w:rsidR="001D5E17" w:rsidRPr="0060717C" w:rsidRDefault="001D5E17" w:rsidP="007F268C">
            <w:pPr>
              <w:spacing w:after="0"/>
            </w:pPr>
            <w:r w:rsidRPr="0060717C">
              <w:t>A10</w:t>
            </w:r>
          </w:p>
        </w:tc>
        <w:tc>
          <w:tcPr>
            <w:tcW w:w="2262" w:type="dxa"/>
          </w:tcPr>
          <w:p w:rsidR="001D5E17" w:rsidRPr="00A151B4" w:rsidRDefault="001D5E17" w:rsidP="00A151B4">
            <w:pPr>
              <w:spacing w:after="0"/>
            </w:pPr>
            <w:r w:rsidRPr="00A151B4">
              <w:rPr>
                <w:color w:val="000000"/>
                <w:lang w:eastAsia="en-US"/>
              </w:rPr>
              <w:t>Užs</w:t>
            </w:r>
            <w:r w:rsidR="00A151B4" w:rsidRPr="00A151B4">
              <w:rPr>
                <w:color w:val="000000"/>
                <w:lang w:eastAsia="en-US"/>
              </w:rPr>
              <w:t>a</w:t>
            </w:r>
            <w:r w:rsidRPr="00A151B4">
              <w:rPr>
                <w:color w:val="000000"/>
                <w:lang w:eastAsia="en-US"/>
              </w:rPr>
              <w:t>kymas</w:t>
            </w:r>
          </w:p>
        </w:tc>
      </w:tr>
      <w:tr w:rsidR="001D5E17" w:rsidRPr="0060717C" w:rsidTr="007F268C">
        <w:tc>
          <w:tcPr>
            <w:tcW w:w="1170" w:type="dxa"/>
          </w:tcPr>
          <w:p w:rsidR="001D5E17" w:rsidRPr="0060717C" w:rsidRDefault="001D5E17" w:rsidP="007F268C">
            <w:pPr>
              <w:spacing w:after="0"/>
            </w:pPr>
          </w:p>
        </w:tc>
        <w:tc>
          <w:tcPr>
            <w:tcW w:w="668" w:type="dxa"/>
          </w:tcPr>
          <w:p w:rsidR="001D5E17" w:rsidRPr="0060717C" w:rsidRDefault="001D5E17" w:rsidP="007F268C">
            <w:pPr>
              <w:spacing w:after="0"/>
            </w:pPr>
            <w:r w:rsidRPr="0060717C">
              <w:rPr>
                <w:color w:val="000000"/>
                <w:lang w:eastAsia="en-US"/>
              </w:rPr>
              <w:t>4.11</w:t>
            </w:r>
          </w:p>
        </w:tc>
        <w:tc>
          <w:tcPr>
            <w:tcW w:w="2977" w:type="dxa"/>
          </w:tcPr>
          <w:p w:rsidR="001D5E17" w:rsidRPr="0060717C" w:rsidRDefault="001D5E17" w:rsidP="007F268C">
            <w:pPr>
              <w:spacing w:after="0"/>
            </w:pPr>
            <w:r w:rsidRPr="0060717C">
              <w:rPr>
                <w:color w:val="000000"/>
                <w:lang w:eastAsia="en-US"/>
              </w:rPr>
              <w:t>Pasirinkti matavimo vieneto reikšmę (pvz. pakuotes)</w:t>
            </w:r>
          </w:p>
        </w:tc>
        <w:tc>
          <w:tcPr>
            <w:tcW w:w="567" w:type="dxa"/>
          </w:tcPr>
          <w:p w:rsidR="001D5E17" w:rsidRPr="0060717C" w:rsidRDefault="001D5E17" w:rsidP="007F268C">
            <w:pPr>
              <w:spacing w:after="0"/>
            </w:pPr>
          </w:p>
        </w:tc>
        <w:tc>
          <w:tcPr>
            <w:tcW w:w="1417" w:type="dxa"/>
          </w:tcPr>
          <w:p w:rsidR="001D5E17" w:rsidRPr="0060717C" w:rsidRDefault="001D5E17" w:rsidP="007F268C">
            <w:pPr>
              <w:spacing w:after="0"/>
            </w:pPr>
          </w:p>
        </w:tc>
        <w:tc>
          <w:tcPr>
            <w:tcW w:w="567" w:type="dxa"/>
          </w:tcPr>
          <w:p w:rsidR="001D5E17" w:rsidRPr="0060717C" w:rsidRDefault="001D5E17" w:rsidP="007F268C">
            <w:pPr>
              <w:spacing w:after="0"/>
            </w:pPr>
          </w:p>
        </w:tc>
        <w:tc>
          <w:tcPr>
            <w:tcW w:w="2262" w:type="dxa"/>
          </w:tcPr>
          <w:p w:rsidR="001D5E17" w:rsidRPr="0060717C" w:rsidRDefault="001D5E17" w:rsidP="007F268C">
            <w:pPr>
              <w:spacing w:after="0"/>
            </w:pPr>
          </w:p>
        </w:tc>
      </w:tr>
      <w:tr w:rsidR="001D5E17" w:rsidRPr="0060717C" w:rsidTr="007F268C">
        <w:tc>
          <w:tcPr>
            <w:tcW w:w="1170" w:type="dxa"/>
          </w:tcPr>
          <w:p w:rsidR="001D5E17" w:rsidRPr="0060717C" w:rsidRDefault="001D5E17" w:rsidP="007F268C">
            <w:pPr>
              <w:spacing w:after="0"/>
            </w:pPr>
          </w:p>
        </w:tc>
        <w:tc>
          <w:tcPr>
            <w:tcW w:w="668" w:type="dxa"/>
          </w:tcPr>
          <w:p w:rsidR="001D5E17" w:rsidRPr="0060717C" w:rsidRDefault="001D5E17" w:rsidP="007F268C">
            <w:pPr>
              <w:spacing w:after="0"/>
            </w:pPr>
            <w:r w:rsidRPr="0060717C">
              <w:rPr>
                <w:color w:val="000000"/>
                <w:lang w:eastAsia="en-US"/>
              </w:rPr>
              <w:t>4.12</w:t>
            </w:r>
          </w:p>
        </w:tc>
        <w:tc>
          <w:tcPr>
            <w:tcW w:w="2977" w:type="dxa"/>
          </w:tcPr>
          <w:p w:rsidR="001D5E17" w:rsidRPr="0060717C" w:rsidRDefault="001D5E17" w:rsidP="007F268C">
            <w:pPr>
              <w:spacing w:after="0"/>
            </w:pPr>
            <w:r w:rsidRPr="0060717C">
              <w:rPr>
                <w:color w:val="000000"/>
                <w:lang w:eastAsia="en-US"/>
              </w:rPr>
              <w:t>Užpildyti kainos reikšmę</w:t>
            </w:r>
          </w:p>
        </w:tc>
        <w:tc>
          <w:tcPr>
            <w:tcW w:w="567" w:type="dxa"/>
          </w:tcPr>
          <w:p w:rsidR="001D5E17" w:rsidRPr="0060717C" w:rsidRDefault="001D5E17" w:rsidP="007F268C">
            <w:pPr>
              <w:spacing w:after="0"/>
            </w:pPr>
          </w:p>
        </w:tc>
        <w:tc>
          <w:tcPr>
            <w:tcW w:w="1417" w:type="dxa"/>
          </w:tcPr>
          <w:p w:rsidR="001D5E17" w:rsidRPr="0060717C" w:rsidRDefault="001D5E17" w:rsidP="007F268C">
            <w:pPr>
              <w:spacing w:after="0"/>
            </w:pPr>
          </w:p>
        </w:tc>
        <w:tc>
          <w:tcPr>
            <w:tcW w:w="567" w:type="dxa"/>
          </w:tcPr>
          <w:p w:rsidR="001D5E17" w:rsidRPr="0060717C" w:rsidRDefault="001D5E17" w:rsidP="007F268C">
            <w:pPr>
              <w:spacing w:after="0"/>
            </w:pPr>
          </w:p>
        </w:tc>
        <w:tc>
          <w:tcPr>
            <w:tcW w:w="2262" w:type="dxa"/>
          </w:tcPr>
          <w:p w:rsidR="001D5E17" w:rsidRPr="0060717C" w:rsidRDefault="001D5E17" w:rsidP="007F268C">
            <w:pPr>
              <w:spacing w:after="0"/>
            </w:pPr>
          </w:p>
        </w:tc>
      </w:tr>
      <w:tr w:rsidR="001D5E17" w:rsidRPr="0060717C" w:rsidTr="007F268C">
        <w:tc>
          <w:tcPr>
            <w:tcW w:w="1170" w:type="dxa"/>
          </w:tcPr>
          <w:p w:rsidR="001D5E17" w:rsidRPr="0060717C" w:rsidRDefault="001D5E17" w:rsidP="007F268C">
            <w:pPr>
              <w:spacing w:after="0"/>
            </w:pPr>
          </w:p>
        </w:tc>
        <w:tc>
          <w:tcPr>
            <w:tcW w:w="668" w:type="dxa"/>
          </w:tcPr>
          <w:p w:rsidR="001D5E17" w:rsidRPr="0060717C" w:rsidRDefault="001D5E17" w:rsidP="007F268C">
            <w:pPr>
              <w:spacing w:after="0"/>
            </w:pPr>
            <w:r w:rsidRPr="0060717C">
              <w:rPr>
                <w:color w:val="000000"/>
                <w:lang w:eastAsia="en-US"/>
              </w:rPr>
              <w:t>4.13</w:t>
            </w:r>
          </w:p>
        </w:tc>
        <w:tc>
          <w:tcPr>
            <w:tcW w:w="2977" w:type="dxa"/>
          </w:tcPr>
          <w:p w:rsidR="001D5E17" w:rsidRPr="0060717C" w:rsidRDefault="001D5E17" w:rsidP="007F268C">
            <w:pPr>
              <w:spacing w:after="0"/>
            </w:pPr>
            <w:r w:rsidRPr="0060717C">
              <w:rPr>
                <w:color w:val="000000"/>
                <w:lang w:eastAsia="en-US"/>
              </w:rPr>
              <w:t>Užpildyti žiedo ilgio reikšmę</w:t>
            </w:r>
          </w:p>
        </w:tc>
        <w:tc>
          <w:tcPr>
            <w:tcW w:w="567" w:type="dxa"/>
          </w:tcPr>
          <w:p w:rsidR="001D5E17" w:rsidRPr="0060717C" w:rsidRDefault="001D5E17" w:rsidP="007F268C">
            <w:pPr>
              <w:spacing w:after="0"/>
            </w:pPr>
          </w:p>
        </w:tc>
        <w:tc>
          <w:tcPr>
            <w:tcW w:w="1417" w:type="dxa"/>
          </w:tcPr>
          <w:p w:rsidR="001D5E17" w:rsidRPr="0060717C" w:rsidRDefault="001D5E17" w:rsidP="007F268C">
            <w:pPr>
              <w:spacing w:after="0"/>
            </w:pPr>
          </w:p>
        </w:tc>
        <w:tc>
          <w:tcPr>
            <w:tcW w:w="567" w:type="dxa"/>
          </w:tcPr>
          <w:p w:rsidR="001D5E17" w:rsidRPr="0060717C" w:rsidRDefault="001D5E17" w:rsidP="007F268C">
            <w:pPr>
              <w:spacing w:after="0"/>
            </w:pPr>
          </w:p>
        </w:tc>
        <w:tc>
          <w:tcPr>
            <w:tcW w:w="2262" w:type="dxa"/>
          </w:tcPr>
          <w:p w:rsidR="001D5E17" w:rsidRPr="0060717C" w:rsidRDefault="001D5E17" w:rsidP="007F268C">
            <w:pPr>
              <w:spacing w:after="0"/>
            </w:pPr>
          </w:p>
        </w:tc>
      </w:tr>
      <w:tr w:rsidR="001D5E17" w:rsidRPr="0060717C" w:rsidTr="007F268C">
        <w:tc>
          <w:tcPr>
            <w:tcW w:w="1170" w:type="dxa"/>
          </w:tcPr>
          <w:p w:rsidR="001D5E17" w:rsidRPr="0060717C" w:rsidRDefault="001D5E17" w:rsidP="007F268C">
            <w:pPr>
              <w:spacing w:after="0"/>
            </w:pPr>
          </w:p>
        </w:tc>
        <w:tc>
          <w:tcPr>
            <w:tcW w:w="668" w:type="dxa"/>
          </w:tcPr>
          <w:p w:rsidR="001D5E17" w:rsidRPr="0060717C" w:rsidRDefault="001D5E17" w:rsidP="007F268C">
            <w:pPr>
              <w:spacing w:after="0"/>
            </w:pPr>
            <w:r w:rsidRPr="0060717C">
              <w:rPr>
                <w:color w:val="000000"/>
                <w:lang w:eastAsia="en-US"/>
              </w:rPr>
              <w:t>4.14</w:t>
            </w:r>
          </w:p>
        </w:tc>
        <w:tc>
          <w:tcPr>
            <w:tcW w:w="2977" w:type="dxa"/>
          </w:tcPr>
          <w:p w:rsidR="001D5E17" w:rsidRPr="0060717C" w:rsidRDefault="001D5E17" w:rsidP="007F268C">
            <w:pPr>
              <w:spacing w:after="0"/>
            </w:pPr>
            <w:r w:rsidRPr="0060717C">
              <w:rPr>
                <w:color w:val="000000"/>
                <w:lang w:eastAsia="en-US"/>
              </w:rPr>
              <w:t>Užpildyti  pakuotės kiekio reikšmę</w:t>
            </w:r>
          </w:p>
        </w:tc>
        <w:tc>
          <w:tcPr>
            <w:tcW w:w="567" w:type="dxa"/>
          </w:tcPr>
          <w:p w:rsidR="001D5E17" w:rsidRPr="0060717C" w:rsidRDefault="001D5E17" w:rsidP="007F268C">
            <w:pPr>
              <w:spacing w:after="0"/>
            </w:pPr>
          </w:p>
        </w:tc>
        <w:tc>
          <w:tcPr>
            <w:tcW w:w="1417" w:type="dxa"/>
          </w:tcPr>
          <w:p w:rsidR="001D5E17" w:rsidRPr="0060717C" w:rsidRDefault="001D5E17" w:rsidP="007F268C">
            <w:pPr>
              <w:spacing w:after="0"/>
            </w:pPr>
          </w:p>
        </w:tc>
        <w:tc>
          <w:tcPr>
            <w:tcW w:w="567" w:type="dxa"/>
          </w:tcPr>
          <w:p w:rsidR="001D5E17" w:rsidRPr="0060717C" w:rsidRDefault="001D5E17" w:rsidP="007F268C">
            <w:pPr>
              <w:spacing w:after="0"/>
            </w:pPr>
          </w:p>
        </w:tc>
        <w:tc>
          <w:tcPr>
            <w:tcW w:w="2262" w:type="dxa"/>
          </w:tcPr>
          <w:p w:rsidR="001D5E17" w:rsidRPr="0060717C" w:rsidRDefault="001D5E17" w:rsidP="007F268C">
            <w:pPr>
              <w:spacing w:after="0"/>
            </w:pPr>
          </w:p>
        </w:tc>
      </w:tr>
      <w:tr w:rsidR="001D5E17" w:rsidRPr="0060717C" w:rsidTr="007F268C">
        <w:tc>
          <w:tcPr>
            <w:tcW w:w="1170" w:type="dxa"/>
          </w:tcPr>
          <w:p w:rsidR="001D5E17" w:rsidRPr="0060717C" w:rsidRDefault="001D5E17" w:rsidP="007F268C">
            <w:pPr>
              <w:spacing w:after="0"/>
            </w:pPr>
          </w:p>
        </w:tc>
        <w:tc>
          <w:tcPr>
            <w:tcW w:w="668" w:type="dxa"/>
          </w:tcPr>
          <w:p w:rsidR="001D5E17" w:rsidRPr="0060717C" w:rsidRDefault="001D5E17" w:rsidP="007F268C">
            <w:pPr>
              <w:spacing w:after="0"/>
            </w:pPr>
            <w:r w:rsidRPr="0060717C">
              <w:rPr>
                <w:color w:val="000000"/>
                <w:lang w:eastAsia="en-US"/>
              </w:rPr>
              <w:t>4.15</w:t>
            </w:r>
          </w:p>
        </w:tc>
        <w:tc>
          <w:tcPr>
            <w:tcW w:w="2977" w:type="dxa"/>
          </w:tcPr>
          <w:p w:rsidR="001D5E17" w:rsidRPr="0060717C" w:rsidRDefault="001D5E17" w:rsidP="007F268C">
            <w:pPr>
              <w:spacing w:after="0"/>
            </w:pPr>
            <w:r w:rsidRPr="0060717C">
              <w:rPr>
                <w:color w:val="000000"/>
                <w:lang w:eastAsia="en-US"/>
              </w:rPr>
              <w:t>Prisegti originalų užsakymo failą</w:t>
            </w:r>
          </w:p>
        </w:tc>
        <w:tc>
          <w:tcPr>
            <w:tcW w:w="567" w:type="dxa"/>
          </w:tcPr>
          <w:p w:rsidR="001D5E17" w:rsidRPr="0060717C" w:rsidRDefault="001D5E17" w:rsidP="007F268C">
            <w:pPr>
              <w:spacing w:after="0"/>
            </w:pPr>
          </w:p>
        </w:tc>
        <w:tc>
          <w:tcPr>
            <w:tcW w:w="1417" w:type="dxa"/>
          </w:tcPr>
          <w:p w:rsidR="001D5E17" w:rsidRPr="0060717C" w:rsidRDefault="001D5E17" w:rsidP="007F268C">
            <w:pPr>
              <w:spacing w:after="0"/>
            </w:pPr>
          </w:p>
        </w:tc>
        <w:tc>
          <w:tcPr>
            <w:tcW w:w="567" w:type="dxa"/>
          </w:tcPr>
          <w:p w:rsidR="001D5E17" w:rsidRPr="0060717C" w:rsidRDefault="001D5E17" w:rsidP="007F268C">
            <w:pPr>
              <w:spacing w:after="0"/>
            </w:pPr>
          </w:p>
        </w:tc>
        <w:tc>
          <w:tcPr>
            <w:tcW w:w="2262" w:type="dxa"/>
          </w:tcPr>
          <w:p w:rsidR="001D5E17" w:rsidRPr="0060717C" w:rsidRDefault="001D5E17" w:rsidP="007F268C">
            <w:pPr>
              <w:spacing w:after="0"/>
            </w:pPr>
          </w:p>
        </w:tc>
      </w:tr>
      <w:tr w:rsidR="001D5E17" w:rsidRPr="0060717C" w:rsidTr="007F268C">
        <w:tc>
          <w:tcPr>
            <w:tcW w:w="1170" w:type="dxa"/>
          </w:tcPr>
          <w:p w:rsidR="001D5E17" w:rsidRPr="0060717C" w:rsidRDefault="001D5E17" w:rsidP="007F268C">
            <w:pPr>
              <w:spacing w:after="0"/>
            </w:pPr>
          </w:p>
        </w:tc>
        <w:tc>
          <w:tcPr>
            <w:tcW w:w="668" w:type="dxa"/>
          </w:tcPr>
          <w:p w:rsidR="001D5E17" w:rsidRPr="0060717C" w:rsidRDefault="001D5E17" w:rsidP="007F268C">
            <w:pPr>
              <w:spacing w:after="0"/>
            </w:pPr>
            <w:r w:rsidRPr="0060717C">
              <w:rPr>
                <w:color w:val="000000"/>
                <w:lang w:eastAsia="en-US"/>
              </w:rPr>
              <w:t>4.16</w:t>
            </w:r>
          </w:p>
        </w:tc>
        <w:tc>
          <w:tcPr>
            <w:tcW w:w="2977" w:type="dxa"/>
          </w:tcPr>
          <w:p w:rsidR="001D5E17" w:rsidRPr="0060717C" w:rsidRDefault="001D5E17" w:rsidP="007F268C">
            <w:pPr>
              <w:spacing w:after="0"/>
            </w:pPr>
            <w:r w:rsidRPr="0060717C">
              <w:rPr>
                <w:color w:val="000000"/>
                <w:lang w:eastAsia="en-US"/>
              </w:rPr>
              <w:t>Nurodyti Užsakymo papildomą informaciją (jei tokia yra)</w:t>
            </w:r>
          </w:p>
        </w:tc>
        <w:tc>
          <w:tcPr>
            <w:tcW w:w="567" w:type="dxa"/>
          </w:tcPr>
          <w:p w:rsidR="001D5E17" w:rsidRPr="0060717C" w:rsidRDefault="001D5E17" w:rsidP="007F268C">
            <w:pPr>
              <w:spacing w:after="0"/>
            </w:pPr>
          </w:p>
        </w:tc>
        <w:tc>
          <w:tcPr>
            <w:tcW w:w="1417" w:type="dxa"/>
          </w:tcPr>
          <w:p w:rsidR="001D5E17" w:rsidRPr="0060717C" w:rsidRDefault="001D5E17" w:rsidP="007F268C">
            <w:pPr>
              <w:spacing w:after="0"/>
            </w:pPr>
          </w:p>
        </w:tc>
        <w:tc>
          <w:tcPr>
            <w:tcW w:w="567" w:type="dxa"/>
          </w:tcPr>
          <w:p w:rsidR="001D5E17" w:rsidRPr="0060717C" w:rsidRDefault="001D5E17" w:rsidP="007F268C">
            <w:pPr>
              <w:spacing w:after="0"/>
            </w:pPr>
          </w:p>
        </w:tc>
        <w:tc>
          <w:tcPr>
            <w:tcW w:w="2262" w:type="dxa"/>
          </w:tcPr>
          <w:p w:rsidR="001D5E17" w:rsidRPr="0060717C" w:rsidRDefault="001D5E17" w:rsidP="007F268C">
            <w:pPr>
              <w:spacing w:after="0"/>
            </w:pPr>
          </w:p>
        </w:tc>
      </w:tr>
      <w:tr w:rsidR="001D5E17" w:rsidRPr="0060717C" w:rsidTr="007F268C">
        <w:tc>
          <w:tcPr>
            <w:tcW w:w="1170" w:type="dxa"/>
          </w:tcPr>
          <w:p w:rsidR="001D5E17" w:rsidRPr="0060717C" w:rsidRDefault="001D5E17" w:rsidP="007F268C">
            <w:pPr>
              <w:spacing w:after="0"/>
            </w:pPr>
          </w:p>
        </w:tc>
        <w:tc>
          <w:tcPr>
            <w:tcW w:w="668" w:type="dxa"/>
          </w:tcPr>
          <w:p w:rsidR="001D5E17" w:rsidRPr="0060717C" w:rsidRDefault="001D5E17" w:rsidP="007F268C">
            <w:pPr>
              <w:spacing w:after="0"/>
            </w:pPr>
            <w:r w:rsidRPr="0060717C">
              <w:rPr>
                <w:color w:val="000000"/>
                <w:lang w:eastAsia="en-US"/>
              </w:rPr>
              <w:t>4.17</w:t>
            </w:r>
          </w:p>
        </w:tc>
        <w:tc>
          <w:tcPr>
            <w:tcW w:w="2977" w:type="dxa"/>
          </w:tcPr>
          <w:p w:rsidR="001D5E17" w:rsidRPr="0060717C" w:rsidRDefault="001D5E17" w:rsidP="007F268C">
            <w:pPr>
              <w:spacing w:after="0"/>
            </w:pPr>
            <w:r w:rsidRPr="0060717C">
              <w:rPr>
                <w:color w:val="000000"/>
                <w:lang w:eastAsia="en-US"/>
              </w:rPr>
              <w:t>Nurodyti Užsakymo svorį (kai užsakymo būsena „Sukomplektuotas“)</w:t>
            </w:r>
          </w:p>
        </w:tc>
        <w:tc>
          <w:tcPr>
            <w:tcW w:w="567" w:type="dxa"/>
          </w:tcPr>
          <w:p w:rsidR="001D5E17" w:rsidRPr="0060717C" w:rsidRDefault="001D5E17" w:rsidP="007F268C">
            <w:pPr>
              <w:spacing w:after="0"/>
            </w:pPr>
          </w:p>
        </w:tc>
        <w:tc>
          <w:tcPr>
            <w:tcW w:w="1417" w:type="dxa"/>
          </w:tcPr>
          <w:p w:rsidR="001D5E17" w:rsidRPr="0060717C" w:rsidRDefault="001D5E17" w:rsidP="007F268C">
            <w:pPr>
              <w:spacing w:after="0"/>
            </w:pPr>
          </w:p>
        </w:tc>
        <w:tc>
          <w:tcPr>
            <w:tcW w:w="567" w:type="dxa"/>
          </w:tcPr>
          <w:p w:rsidR="001D5E17" w:rsidRPr="0060717C" w:rsidRDefault="001D5E17" w:rsidP="007F268C">
            <w:pPr>
              <w:spacing w:after="0"/>
            </w:pPr>
          </w:p>
        </w:tc>
        <w:tc>
          <w:tcPr>
            <w:tcW w:w="2262" w:type="dxa"/>
          </w:tcPr>
          <w:p w:rsidR="001D5E17" w:rsidRPr="0060717C" w:rsidRDefault="001D5E17" w:rsidP="007F268C">
            <w:pPr>
              <w:spacing w:after="0"/>
            </w:pPr>
          </w:p>
        </w:tc>
      </w:tr>
      <w:tr w:rsidR="001D5E17" w:rsidRPr="0060717C" w:rsidTr="007F268C">
        <w:tc>
          <w:tcPr>
            <w:tcW w:w="1170" w:type="dxa"/>
          </w:tcPr>
          <w:p w:rsidR="001D5E17" w:rsidRPr="0060717C" w:rsidRDefault="001D5E17" w:rsidP="007F268C">
            <w:pPr>
              <w:spacing w:after="0"/>
            </w:pPr>
          </w:p>
          <w:p w:rsidR="001D5E17" w:rsidRPr="0060717C" w:rsidRDefault="001D5E17" w:rsidP="007F268C">
            <w:pPr>
              <w:spacing w:after="0"/>
            </w:pPr>
          </w:p>
        </w:tc>
        <w:tc>
          <w:tcPr>
            <w:tcW w:w="668" w:type="dxa"/>
          </w:tcPr>
          <w:p w:rsidR="001D5E17" w:rsidRPr="0060717C" w:rsidRDefault="001D5E17" w:rsidP="007F268C">
            <w:pPr>
              <w:spacing w:after="0"/>
            </w:pPr>
            <w:r w:rsidRPr="0060717C">
              <w:rPr>
                <w:color w:val="000000"/>
                <w:lang w:eastAsia="en-US"/>
              </w:rPr>
              <w:t>4.18</w:t>
            </w:r>
          </w:p>
        </w:tc>
        <w:tc>
          <w:tcPr>
            <w:tcW w:w="2977" w:type="dxa"/>
          </w:tcPr>
          <w:p w:rsidR="001D5E17" w:rsidRPr="0060717C" w:rsidRDefault="00A151B4" w:rsidP="007F268C">
            <w:pPr>
              <w:spacing w:after="0"/>
            </w:pPr>
            <w:r>
              <w:rPr>
                <w:color w:val="000000"/>
                <w:lang w:eastAsia="en-US"/>
              </w:rPr>
              <w:t>Nurodyti Užsakymo matmenis</w:t>
            </w:r>
            <w:r w:rsidR="001D5E17" w:rsidRPr="0060717C">
              <w:rPr>
                <w:color w:val="000000"/>
                <w:lang w:eastAsia="en-US"/>
              </w:rPr>
              <w:t xml:space="preserve"> (jei užsakymo būsena „Sukomplektuotas“)</w:t>
            </w:r>
          </w:p>
        </w:tc>
        <w:tc>
          <w:tcPr>
            <w:tcW w:w="567" w:type="dxa"/>
          </w:tcPr>
          <w:p w:rsidR="001D5E17" w:rsidRPr="0060717C" w:rsidRDefault="001D5E17" w:rsidP="007F268C">
            <w:pPr>
              <w:spacing w:after="0"/>
            </w:pPr>
          </w:p>
        </w:tc>
        <w:tc>
          <w:tcPr>
            <w:tcW w:w="1417" w:type="dxa"/>
          </w:tcPr>
          <w:p w:rsidR="001D5E17" w:rsidRPr="0060717C" w:rsidRDefault="001D5E17" w:rsidP="007F268C">
            <w:pPr>
              <w:spacing w:after="0"/>
            </w:pPr>
          </w:p>
        </w:tc>
        <w:tc>
          <w:tcPr>
            <w:tcW w:w="567" w:type="dxa"/>
          </w:tcPr>
          <w:p w:rsidR="001D5E17" w:rsidRPr="0060717C" w:rsidRDefault="001D5E17" w:rsidP="007F268C">
            <w:pPr>
              <w:spacing w:after="0"/>
            </w:pPr>
          </w:p>
        </w:tc>
        <w:tc>
          <w:tcPr>
            <w:tcW w:w="2262" w:type="dxa"/>
          </w:tcPr>
          <w:p w:rsidR="001D5E17" w:rsidRPr="0060717C" w:rsidRDefault="001D5E17" w:rsidP="007F268C">
            <w:pPr>
              <w:spacing w:after="0"/>
            </w:pPr>
          </w:p>
        </w:tc>
      </w:tr>
      <w:tr w:rsidR="001D5E17" w:rsidRPr="0060717C" w:rsidTr="007F268C">
        <w:tc>
          <w:tcPr>
            <w:tcW w:w="1170" w:type="dxa"/>
          </w:tcPr>
          <w:p w:rsidR="001D5E17" w:rsidRPr="0060717C" w:rsidRDefault="001D5E17" w:rsidP="007F268C">
            <w:pPr>
              <w:spacing w:after="0"/>
            </w:pPr>
          </w:p>
        </w:tc>
        <w:tc>
          <w:tcPr>
            <w:tcW w:w="668" w:type="dxa"/>
          </w:tcPr>
          <w:p w:rsidR="001D5E17" w:rsidRPr="0060717C" w:rsidRDefault="001D5E17" w:rsidP="007F268C">
            <w:pPr>
              <w:spacing w:after="0"/>
            </w:pPr>
            <w:r w:rsidRPr="0060717C">
              <w:rPr>
                <w:color w:val="000000"/>
                <w:lang w:eastAsia="en-US"/>
              </w:rPr>
              <w:t>4.19</w:t>
            </w:r>
          </w:p>
        </w:tc>
        <w:tc>
          <w:tcPr>
            <w:tcW w:w="2977" w:type="dxa"/>
          </w:tcPr>
          <w:p w:rsidR="001D5E17" w:rsidRPr="0060717C" w:rsidRDefault="001D5E17" w:rsidP="007F268C">
            <w:pPr>
              <w:spacing w:after="0"/>
            </w:pPr>
            <w:r w:rsidRPr="0060717C">
              <w:rPr>
                <w:color w:val="000000"/>
                <w:lang w:eastAsia="en-US"/>
              </w:rPr>
              <w:t>Nurodyti Užsakymo pristatymo kainą (kai užsakymo būsena „Sukomplektuotas“)</w:t>
            </w:r>
          </w:p>
        </w:tc>
        <w:tc>
          <w:tcPr>
            <w:tcW w:w="567" w:type="dxa"/>
          </w:tcPr>
          <w:p w:rsidR="001D5E17" w:rsidRPr="0060717C" w:rsidRDefault="001D5E17" w:rsidP="007F268C">
            <w:pPr>
              <w:spacing w:after="0"/>
            </w:pPr>
          </w:p>
        </w:tc>
        <w:tc>
          <w:tcPr>
            <w:tcW w:w="1417" w:type="dxa"/>
          </w:tcPr>
          <w:p w:rsidR="001D5E17" w:rsidRPr="0060717C" w:rsidRDefault="001D5E17" w:rsidP="007F268C">
            <w:pPr>
              <w:spacing w:after="0"/>
            </w:pPr>
          </w:p>
        </w:tc>
        <w:tc>
          <w:tcPr>
            <w:tcW w:w="567" w:type="dxa"/>
          </w:tcPr>
          <w:p w:rsidR="001D5E17" w:rsidRPr="0060717C" w:rsidRDefault="001D5E17" w:rsidP="007F268C">
            <w:pPr>
              <w:spacing w:after="0"/>
            </w:pPr>
          </w:p>
        </w:tc>
        <w:tc>
          <w:tcPr>
            <w:tcW w:w="2262" w:type="dxa"/>
          </w:tcPr>
          <w:p w:rsidR="001D5E17" w:rsidRPr="0060717C" w:rsidRDefault="001D5E17" w:rsidP="007F268C">
            <w:pPr>
              <w:spacing w:after="0"/>
            </w:pPr>
          </w:p>
        </w:tc>
      </w:tr>
      <w:tr w:rsidR="001D5E17" w:rsidRPr="0060717C" w:rsidTr="007F268C">
        <w:tc>
          <w:tcPr>
            <w:tcW w:w="1170" w:type="dxa"/>
          </w:tcPr>
          <w:p w:rsidR="001D5E17" w:rsidRPr="0060717C" w:rsidRDefault="001D5E17" w:rsidP="007F268C">
            <w:pPr>
              <w:spacing w:after="0"/>
            </w:pPr>
          </w:p>
        </w:tc>
        <w:tc>
          <w:tcPr>
            <w:tcW w:w="668" w:type="dxa"/>
          </w:tcPr>
          <w:p w:rsidR="001D5E17" w:rsidRPr="0060717C" w:rsidRDefault="001D5E17" w:rsidP="007F268C">
            <w:pPr>
              <w:spacing w:after="0"/>
            </w:pPr>
            <w:r w:rsidRPr="0060717C">
              <w:rPr>
                <w:color w:val="000000"/>
                <w:lang w:eastAsia="en-US"/>
              </w:rPr>
              <w:t>4.20</w:t>
            </w:r>
          </w:p>
        </w:tc>
        <w:tc>
          <w:tcPr>
            <w:tcW w:w="2977" w:type="dxa"/>
          </w:tcPr>
          <w:p w:rsidR="001D5E17" w:rsidRPr="0060717C" w:rsidRDefault="001D5E17" w:rsidP="007F268C">
            <w:pPr>
              <w:spacing w:after="0"/>
            </w:pPr>
            <w:r w:rsidRPr="0060717C">
              <w:rPr>
                <w:color w:val="000000"/>
                <w:lang w:eastAsia="en-US"/>
              </w:rPr>
              <w:t>Nurodyti Užsakymo planuojamą Vežėją (kai užsakymo būsena „Sukomplektuotas“)</w:t>
            </w:r>
          </w:p>
        </w:tc>
        <w:tc>
          <w:tcPr>
            <w:tcW w:w="567" w:type="dxa"/>
          </w:tcPr>
          <w:p w:rsidR="001D5E17" w:rsidRPr="0060717C" w:rsidRDefault="001D5E17" w:rsidP="007F268C">
            <w:pPr>
              <w:spacing w:after="0"/>
            </w:pPr>
          </w:p>
        </w:tc>
        <w:tc>
          <w:tcPr>
            <w:tcW w:w="1417" w:type="dxa"/>
          </w:tcPr>
          <w:p w:rsidR="001D5E17" w:rsidRPr="0060717C" w:rsidRDefault="001D5E17" w:rsidP="007F268C">
            <w:pPr>
              <w:spacing w:after="0"/>
            </w:pPr>
          </w:p>
        </w:tc>
        <w:tc>
          <w:tcPr>
            <w:tcW w:w="567" w:type="dxa"/>
          </w:tcPr>
          <w:p w:rsidR="001D5E17" w:rsidRPr="0060717C" w:rsidRDefault="001D5E17" w:rsidP="007F268C">
            <w:pPr>
              <w:spacing w:after="0"/>
            </w:pPr>
          </w:p>
        </w:tc>
        <w:tc>
          <w:tcPr>
            <w:tcW w:w="2262" w:type="dxa"/>
          </w:tcPr>
          <w:p w:rsidR="001D5E17" w:rsidRPr="0060717C" w:rsidRDefault="001D5E17" w:rsidP="007F268C">
            <w:pPr>
              <w:spacing w:after="0"/>
            </w:pPr>
          </w:p>
        </w:tc>
      </w:tr>
      <w:tr w:rsidR="001D5E17" w:rsidRPr="0060717C" w:rsidTr="007F268C">
        <w:tc>
          <w:tcPr>
            <w:tcW w:w="1170" w:type="dxa"/>
          </w:tcPr>
          <w:p w:rsidR="001D5E17" w:rsidRPr="0060717C" w:rsidRDefault="001D5E17" w:rsidP="007F268C">
            <w:pPr>
              <w:spacing w:after="0"/>
            </w:pPr>
          </w:p>
        </w:tc>
        <w:tc>
          <w:tcPr>
            <w:tcW w:w="668" w:type="dxa"/>
          </w:tcPr>
          <w:p w:rsidR="001D5E17" w:rsidRPr="0060717C" w:rsidRDefault="001D5E17" w:rsidP="007F268C">
            <w:pPr>
              <w:spacing w:after="0"/>
            </w:pPr>
            <w:r w:rsidRPr="0060717C">
              <w:rPr>
                <w:color w:val="000000"/>
                <w:lang w:eastAsia="en-US"/>
              </w:rPr>
              <w:t>4.21</w:t>
            </w:r>
          </w:p>
        </w:tc>
        <w:tc>
          <w:tcPr>
            <w:tcW w:w="2977" w:type="dxa"/>
          </w:tcPr>
          <w:p w:rsidR="001D5E17" w:rsidRPr="0060717C" w:rsidRDefault="001D5E17" w:rsidP="007F268C">
            <w:pPr>
              <w:spacing w:after="0"/>
              <w:rPr>
                <w:color w:val="000000"/>
                <w:lang w:eastAsia="en-US"/>
              </w:rPr>
            </w:pPr>
            <w:r w:rsidRPr="0060717C">
              <w:rPr>
                <w:color w:val="000000"/>
                <w:lang w:eastAsia="en-US"/>
              </w:rPr>
              <w:t>Pasirinkti išsaugoti Užsakymą</w:t>
            </w:r>
          </w:p>
        </w:tc>
        <w:tc>
          <w:tcPr>
            <w:tcW w:w="567" w:type="dxa"/>
          </w:tcPr>
          <w:p w:rsidR="001D5E17" w:rsidRPr="0060717C" w:rsidRDefault="001D5E17" w:rsidP="007F268C">
            <w:pPr>
              <w:spacing w:after="0"/>
            </w:pPr>
          </w:p>
        </w:tc>
        <w:tc>
          <w:tcPr>
            <w:tcW w:w="1417" w:type="dxa"/>
          </w:tcPr>
          <w:p w:rsidR="001D5E17" w:rsidRPr="0060717C" w:rsidRDefault="001D5E17" w:rsidP="007F268C">
            <w:pPr>
              <w:spacing w:after="0"/>
            </w:pPr>
          </w:p>
        </w:tc>
        <w:tc>
          <w:tcPr>
            <w:tcW w:w="567" w:type="dxa"/>
          </w:tcPr>
          <w:p w:rsidR="001D5E17" w:rsidRPr="0060717C" w:rsidRDefault="001D5E17" w:rsidP="007F268C">
            <w:pPr>
              <w:spacing w:after="0"/>
            </w:pPr>
          </w:p>
        </w:tc>
        <w:tc>
          <w:tcPr>
            <w:tcW w:w="2262" w:type="dxa"/>
          </w:tcPr>
          <w:p w:rsidR="001D5E17" w:rsidRPr="0060717C" w:rsidRDefault="001D5E17" w:rsidP="007F268C">
            <w:pPr>
              <w:spacing w:after="0"/>
            </w:pPr>
          </w:p>
        </w:tc>
      </w:tr>
      <w:tr w:rsidR="001D5E17" w:rsidRPr="0060717C" w:rsidTr="007F268C">
        <w:tc>
          <w:tcPr>
            <w:tcW w:w="1170" w:type="dxa"/>
          </w:tcPr>
          <w:p w:rsidR="001D5E17" w:rsidRPr="0060717C" w:rsidRDefault="001D5E17" w:rsidP="007F268C">
            <w:pPr>
              <w:spacing w:after="0"/>
            </w:pPr>
          </w:p>
        </w:tc>
        <w:tc>
          <w:tcPr>
            <w:tcW w:w="668" w:type="dxa"/>
          </w:tcPr>
          <w:p w:rsidR="001D5E17" w:rsidRPr="0060717C" w:rsidRDefault="001D5E17" w:rsidP="007F268C">
            <w:pPr>
              <w:spacing w:after="0"/>
            </w:pPr>
            <w:r w:rsidRPr="0060717C">
              <w:rPr>
                <w:color w:val="000000"/>
                <w:lang w:eastAsia="en-US"/>
              </w:rPr>
              <w:t>4.22</w:t>
            </w:r>
          </w:p>
        </w:tc>
        <w:tc>
          <w:tcPr>
            <w:tcW w:w="2977" w:type="dxa"/>
          </w:tcPr>
          <w:p w:rsidR="001D5E17" w:rsidRPr="0060717C" w:rsidRDefault="001D5E17" w:rsidP="007F268C">
            <w:pPr>
              <w:spacing w:after="0"/>
              <w:rPr>
                <w:color w:val="000000"/>
                <w:lang w:eastAsia="en-US"/>
              </w:rPr>
            </w:pPr>
            <w:r w:rsidRPr="0060717C">
              <w:rPr>
                <w:color w:val="000000"/>
                <w:lang w:eastAsia="en-US"/>
              </w:rPr>
              <w:t>Įrašyti Užsakymo formos laukų informaciją Į DB</w:t>
            </w:r>
          </w:p>
        </w:tc>
        <w:tc>
          <w:tcPr>
            <w:tcW w:w="567" w:type="dxa"/>
          </w:tcPr>
          <w:p w:rsidR="001D5E17" w:rsidRPr="0060717C" w:rsidRDefault="001D5E17" w:rsidP="007F268C">
            <w:pPr>
              <w:spacing w:after="0"/>
            </w:pPr>
          </w:p>
        </w:tc>
        <w:tc>
          <w:tcPr>
            <w:tcW w:w="1417" w:type="dxa"/>
          </w:tcPr>
          <w:p w:rsidR="001D5E17" w:rsidRPr="0060717C" w:rsidRDefault="001D5E17" w:rsidP="007F268C">
            <w:pPr>
              <w:spacing w:after="0"/>
            </w:pPr>
          </w:p>
        </w:tc>
        <w:tc>
          <w:tcPr>
            <w:tcW w:w="567" w:type="dxa"/>
          </w:tcPr>
          <w:p w:rsidR="001D5E17" w:rsidRPr="0060717C" w:rsidRDefault="001D5E17" w:rsidP="007F268C">
            <w:pPr>
              <w:spacing w:after="0"/>
            </w:pPr>
          </w:p>
        </w:tc>
        <w:tc>
          <w:tcPr>
            <w:tcW w:w="2262" w:type="dxa"/>
          </w:tcPr>
          <w:p w:rsidR="001D5E17" w:rsidRPr="0060717C" w:rsidRDefault="001D5E17" w:rsidP="007F268C">
            <w:pPr>
              <w:spacing w:after="0"/>
            </w:pPr>
          </w:p>
        </w:tc>
      </w:tr>
    </w:tbl>
    <w:p w:rsidR="001D5E17" w:rsidRDefault="001D5E17" w:rsidP="001D5E17"/>
    <w:p w:rsidR="001D5E17" w:rsidRPr="00114580" w:rsidRDefault="001D5E17" w:rsidP="00114580">
      <w:pPr>
        <w:pStyle w:val="TekstasJolita"/>
        <w:rPr>
          <w:b/>
        </w:rPr>
      </w:pPr>
      <w:bookmarkStart w:id="153" w:name="_Toc466639157"/>
      <w:r w:rsidRPr="00114580">
        <w:rPr>
          <w:b/>
        </w:rPr>
        <w:lastRenderedPageBreak/>
        <w:t>Pagrindinės diagramos proceso „Patikrinti kliento neapmokėtas sąskaitas“ detalioji diagrama</w:t>
      </w:r>
      <w:bookmarkEnd w:id="153"/>
    </w:p>
    <w:p w:rsidR="001D5E17" w:rsidRDefault="001D5E17" w:rsidP="001D5E17">
      <w:pPr>
        <w:keepNext/>
      </w:pPr>
      <w:r>
        <w:object w:dxaOrig="11888" w:dyaOrig="12730">
          <v:shape id="_x0000_i1030" type="#_x0000_t75" style="width:480pt;height:258.75pt" o:ole="">
            <v:imagedata r:id="rId23" o:title="" croptop="17087f" cropbottom="15627f"/>
          </v:shape>
          <o:OLEObject Type="Embed" ProgID="Visio.Drawing.15" ShapeID="_x0000_i1030" DrawAspect="Content" ObjectID="_1566634492" r:id="rId24"/>
        </w:object>
      </w:r>
    </w:p>
    <w:p w:rsidR="001D5E17" w:rsidRDefault="001D5E17" w:rsidP="001D5E17">
      <w:pPr>
        <w:pStyle w:val="Caption"/>
      </w:pPr>
      <w:r>
        <w:fldChar w:fldCharType="begin"/>
      </w:r>
      <w:r>
        <w:instrText xml:space="preserve"> SEQ pav. \* ARABIC </w:instrText>
      </w:r>
      <w:r>
        <w:fldChar w:fldCharType="separate"/>
      </w:r>
      <w:bookmarkStart w:id="154" w:name="_Toc466640389"/>
      <w:bookmarkStart w:id="155" w:name="_Toc472872534"/>
      <w:r w:rsidR="001A1204">
        <w:rPr>
          <w:noProof/>
        </w:rPr>
        <w:t>9</w:t>
      </w:r>
      <w:r>
        <w:fldChar w:fldCharType="end"/>
      </w:r>
      <w:r>
        <w:t xml:space="preserve"> pav. Patikrinti kliento neapmokėtas sąskaitas</w:t>
      </w:r>
      <w:bookmarkEnd w:id="154"/>
      <w:bookmarkEnd w:id="155"/>
    </w:p>
    <w:p w:rsidR="001D5E17" w:rsidRPr="00D8412E" w:rsidRDefault="001D5E17" w:rsidP="001D5E17"/>
    <w:p w:rsidR="001D5E17" w:rsidRDefault="001D5E17" w:rsidP="001D5E17">
      <w:pPr>
        <w:pStyle w:val="Caption"/>
        <w:keepNext/>
        <w:jc w:val="left"/>
      </w:pPr>
      <w:r>
        <w:fldChar w:fldCharType="begin"/>
      </w:r>
      <w:r>
        <w:instrText xml:space="preserve"> SEQ Lentelė \* ARABIC </w:instrText>
      </w:r>
      <w:r>
        <w:fldChar w:fldCharType="separate"/>
      </w:r>
      <w:bookmarkStart w:id="156" w:name="_Toc466640532"/>
      <w:bookmarkStart w:id="157" w:name="_Toc472872625"/>
      <w:r w:rsidR="00F00B2C">
        <w:rPr>
          <w:noProof/>
        </w:rPr>
        <w:t>36</w:t>
      </w:r>
      <w:r>
        <w:fldChar w:fldCharType="end"/>
      </w:r>
      <w:r>
        <w:t xml:space="preserve"> lentelė  Proceso „Patikrinti kliento neapmokėtas sąskaitas“ detaliosios diagramos aprašas</w:t>
      </w:r>
      <w:bookmarkEnd w:id="156"/>
      <w:bookmarkEnd w:id="157"/>
    </w:p>
    <w:tbl>
      <w:tblPr>
        <w:tblStyle w:val="TableGrid"/>
        <w:tblW w:w="0" w:type="auto"/>
        <w:tblLook w:val="04A0" w:firstRow="1" w:lastRow="0" w:firstColumn="1" w:lastColumn="0" w:noHBand="0" w:noVBand="1"/>
      </w:tblPr>
      <w:tblGrid>
        <w:gridCol w:w="1432"/>
        <w:gridCol w:w="535"/>
        <w:gridCol w:w="2283"/>
        <w:gridCol w:w="526"/>
        <w:gridCol w:w="1598"/>
        <w:gridCol w:w="595"/>
        <w:gridCol w:w="2659"/>
      </w:tblGrid>
      <w:tr w:rsidR="001D5E17" w:rsidRPr="00B24057" w:rsidTr="007F268C">
        <w:tc>
          <w:tcPr>
            <w:tcW w:w="1432" w:type="dxa"/>
            <w:shd w:val="clear" w:color="auto" w:fill="B6DDE8" w:themeFill="accent5" w:themeFillTint="66"/>
          </w:tcPr>
          <w:p w:rsidR="001D5E17" w:rsidRPr="00B24057" w:rsidRDefault="001D5E17" w:rsidP="007F268C">
            <w:pPr>
              <w:rPr>
                <w:b/>
              </w:rPr>
            </w:pPr>
            <w:r w:rsidRPr="00B24057">
              <w:rPr>
                <w:b/>
              </w:rPr>
              <w:t>Agentai</w:t>
            </w:r>
          </w:p>
        </w:tc>
        <w:tc>
          <w:tcPr>
            <w:tcW w:w="2818" w:type="dxa"/>
            <w:gridSpan w:val="2"/>
            <w:shd w:val="clear" w:color="auto" w:fill="B6DDE8" w:themeFill="accent5" w:themeFillTint="66"/>
          </w:tcPr>
          <w:p w:rsidR="001D5E17" w:rsidRPr="00B24057" w:rsidRDefault="001D5E17" w:rsidP="007F268C">
            <w:pPr>
              <w:rPr>
                <w:b/>
              </w:rPr>
            </w:pPr>
            <w:r w:rsidRPr="00B24057">
              <w:rPr>
                <w:b/>
              </w:rPr>
              <w:t>Procesai</w:t>
            </w:r>
          </w:p>
        </w:tc>
        <w:tc>
          <w:tcPr>
            <w:tcW w:w="2124" w:type="dxa"/>
            <w:gridSpan w:val="2"/>
            <w:shd w:val="clear" w:color="auto" w:fill="B6DDE8" w:themeFill="accent5" w:themeFillTint="66"/>
          </w:tcPr>
          <w:p w:rsidR="001D5E17" w:rsidRPr="00B24057" w:rsidRDefault="001D5E17" w:rsidP="007F268C">
            <w:pPr>
              <w:rPr>
                <w:b/>
              </w:rPr>
            </w:pPr>
            <w:r w:rsidRPr="00B24057">
              <w:rPr>
                <w:b/>
              </w:rPr>
              <w:t>Saugyklos</w:t>
            </w:r>
          </w:p>
        </w:tc>
        <w:tc>
          <w:tcPr>
            <w:tcW w:w="3254" w:type="dxa"/>
            <w:gridSpan w:val="2"/>
            <w:shd w:val="clear" w:color="auto" w:fill="B6DDE8" w:themeFill="accent5" w:themeFillTint="66"/>
          </w:tcPr>
          <w:p w:rsidR="001D5E17" w:rsidRPr="00B24057" w:rsidRDefault="001D5E17" w:rsidP="007F268C">
            <w:pPr>
              <w:rPr>
                <w:b/>
              </w:rPr>
            </w:pPr>
            <w:r w:rsidRPr="00B24057">
              <w:rPr>
                <w:b/>
              </w:rPr>
              <w:t>Srautai</w:t>
            </w:r>
          </w:p>
        </w:tc>
      </w:tr>
      <w:tr w:rsidR="001D5E17" w:rsidRPr="00B24057" w:rsidTr="007F268C">
        <w:tc>
          <w:tcPr>
            <w:tcW w:w="1432" w:type="dxa"/>
          </w:tcPr>
          <w:p w:rsidR="001D5E17" w:rsidRPr="00B24057" w:rsidRDefault="001D5E17" w:rsidP="007F268C">
            <w:pPr>
              <w:spacing w:after="0"/>
            </w:pPr>
            <w:r w:rsidRPr="00B24057">
              <w:t>Klientas</w:t>
            </w:r>
          </w:p>
        </w:tc>
        <w:tc>
          <w:tcPr>
            <w:tcW w:w="535" w:type="dxa"/>
          </w:tcPr>
          <w:p w:rsidR="001D5E17" w:rsidRPr="00B24057" w:rsidRDefault="001D5E17" w:rsidP="007F268C">
            <w:pPr>
              <w:spacing w:after="0"/>
            </w:pPr>
            <w:r w:rsidRPr="00B24057">
              <w:t>3.1</w:t>
            </w:r>
          </w:p>
        </w:tc>
        <w:tc>
          <w:tcPr>
            <w:tcW w:w="2283" w:type="dxa"/>
          </w:tcPr>
          <w:p w:rsidR="001D5E17" w:rsidRPr="00B24057" w:rsidRDefault="001D5E17" w:rsidP="007F268C">
            <w:pPr>
              <w:spacing w:after="0"/>
            </w:pPr>
            <w:r w:rsidRPr="00B24057">
              <w:t>Peržiūrėti Kliento kortelę</w:t>
            </w:r>
          </w:p>
        </w:tc>
        <w:tc>
          <w:tcPr>
            <w:tcW w:w="526" w:type="dxa"/>
          </w:tcPr>
          <w:p w:rsidR="001D5E17" w:rsidRPr="00B24057" w:rsidRDefault="001D5E17" w:rsidP="007F268C">
            <w:pPr>
              <w:spacing w:after="0"/>
            </w:pPr>
            <w:r w:rsidRPr="00B24057">
              <w:t>D1</w:t>
            </w:r>
          </w:p>
        </w:tc>
        <w:tc>
          <w:tcPr>
            <w:tcW w:w="1598" w:type="dxa"/>
          </w:tcPr>
          <w:p w:rsidR="001D5E17" w:rsidRPr="00B24057" w:rsidRDefault="001D5E17" w:rsidP="007F268C">
            <w:pPr>
              <w:spacing w:after="0"/>
            </w:pPr>
            <w:r w:rsidRPr="00B24057">
              <w:t>Klientai</w:t>
            </w:r>
          </w:p>
        </w:tc>
        <w:tc>
          <w:tcPr>
            <w:tcW w:w="595" w:type="dxa"/>
          </w:tcPr>
          <w:p w:rsidR="001D5E17" w:rsidRPr="00B24057" w:rsidRDefault="001D5E17" w:rsidP="007F268C">
            <w:pPr>
              <w:spacing w:after="0"/>
            </w:pPr>
            <w:r w:rsidRPr="00B24057">
              <w:t>A1</w:t>
            </w:r>
          </w:p>
        </w:tc>
        <w:tc>
          <w:tcPr>
            <w:tcW w:w="2659" w:type="dxa"/>
          </w:tcPr>
          <w:p w:rsidR="001D5E17" w:rsidRPr="00B24057" w:rsidRDefault="001D5E17" w:rsidP="007F268C">
            <w:pPr>
              <w:spacing w:after="0"/>
            </w:pPr>
            <w:r w:rsidRPr="00B24057">
              <w:t>Kliento kortelė</w:t>
            </w:r>
          </w:p>
        </w:tc>
      </w:tr>
      <w:tr w:rsidR="001D5E17" w:rsidRPr="00B24057" w:rsidTr="007F268C">
        <w:tc>
          <w:tcPr>
            <w:tcW w:w="1432" w:type="dxa"/>
          </w:tcPr>
          <w:p w:rsidR="001D5E17" w:rsidRPr="00B24057" w:rsidRDefault="001D5E17" w:rsidP="007F268C">
            <w:pPr>
              <w:spacing w:after="0"/>
            </w:pPr>
            <w:r w:rsidRPr="00B24057">
              <w:t>Pardavimų skyrius</w:t>
            </w:r>
          </w:p>
        </w:tc>
        <w:tc>
          <w:tcPr>
            <w:tcW w:w="535" w:type="dxa"/>
          </w:tcPr>
          <w:p w:rsidR="001D5E17" w:rsidRPr="00B24057" w:rsidRDefault="001D5E17" w:rsidP="007F268C">
            <w:pPr>
              <w:spacing w:after="0"/>
            </w:pPr>
            <w:r w:rsidRPr="00B24057">
              <w:t>3.2</w:t>
            </w:r>
          </w:p>
        </w:tc>
        <w:tc>
          <w:tcPr>
            <w:tcW w:w="2283" w:type="dxa"/>
          </w:tcPr>
          <w:p w:rsidR="001D5E17" w:rsidRPr="00B24057" w:rsidRDefault="001D5E17" w:rsidP="007F268C">
            <w:pPr>
              <w:spacing w:after="0"/>
            </w:pPr>
            <w:r w:rsidRPr="00B24057">
              <w:t>Rodyti Klientui išrašytų PVM sąskaitų faktūrų sąrašą</w:t>
            </w:r>
          </w:p>
        </w:tc>
        <w:tc>
          <w:tcPr>
            <w:tcW w:w="526" w:type="dxa"/>
          </w:tcPr>
          <w:p w:rsidR="001D5E17" w:rsidRPr="00B24057" w:rsidRDefault="001D5E17" w:rsidP="007F268C">
            <w:pPr>
              <w:spacing w:after="0"/>
            </w:pPr>
            <w:r w:rsidRPr="00B24057">
              <w:t>D4</w:t>
            </w:r>
          </w:p>
        </w:tc>
        <w:tc>
          <w:tcPr>
            <w:tcW w:w="1598" w:type="dxa"/>
          </w:tcPr>
          <w:p w:rsidR="001D5E17" w:rsidRPr="00B24057" w:rsidRDefault="001D5E17" w:rsidP="007F268C">
            <w:pPr>
              <w:spacing w:after="0"/>
            </w:pPr>
            <w:r w:rsidRPr="00B24057">
              <w:t>PVM sąskaitos faktūros</w:t>
            </w:r>
          </w:p>
        </w:tc>
        <w:tc>
          <w:tcPr>
            <w:tcW w:w="595" w:type="dxa"/>
          </w:tcPr>
          <w:p w:rsidR="001D5E17" w:rsidRPr="00B24057" w:rsidRDefault="001D5E17" w:rsidP="007F268C">
            <w:pPr>
              <w:spacing w:after="0"/>
            </w:pPr>
            <w:r w:rsidRPr="00B24057">
              <w:t>A2</w:t>
            </w:r>
          </w:p>
        </w:tc>
        <w:tc>
          <w:tcPr>
            <w:tcW w:w="2659" w:type="dxa"/>
          </w:tcPr>
          <w:p w:rsidR="001D5E17" w:rsidRPr="00B24057" w:rsidRDefault="001D5E17" w:rsidP="007F268C">
            <w:pPr>
              <w:spacing w:after="0"/>
            </w:pPr>
            <w:r w:rsidRPr="00B24057">
              <w:t>Išrinktų Kliento PVM sąskaitų faktūrų sąrašą</w:t>
            </w:r>
          </w:p>
        </w:tc>
      </w:tr>
      <w:tr w:rsidR="001D5E17" w:rsidRPr="00B24057" w:rsidTr="007F268C">
        <w:tc>
          <w:tcPr>
            <w:tcW w:w="1432" w:type="dxa"/>
          </w:tcPr>
          <w:p w:rsidR="001D5E17" w:rsidRPr="00B24057" w:rsidRDefault="001D5E17" w:rsidP="007F268C">
            <w:pPr>
              <w:spacing w:after="0"/>
            </w:pPr>
          </w:p>
        </w:tc>
        <w:tc>
          <w:tcPr>
            <w:tcW w:w="535" w:type="dxa"/>
          </w:tcPr>
          <w:p w:rsidR="001D5E17" w:rsidRPr="00B24057" w:rsidRDefault="001D5E17" w:rsidP="007F268C">
            <w:pPr>
              <w:spacing w:after="0"/>
            </w:pPr>
            <w:r w:rsidRPr="00B24057">
              <w:t>3.3</w:t>
            </w:r>
          </w:p>
        </w:tc>
        <w:tc>
          <w:tcPr>
            <w:tcW w:w="2283" w:type="dxa"/>
          </w:tcPr>
          <w:p w:rsidR="001D5E17" w:rsidRPr="00B24057" w:rsidRDefault="001D5E17" w:rsidP="007F268C">
            <w:pPr>
              <w:spacing w:after="0"/>
            </w:pPr>
            <w:r w:rsidRPr="00B24057">
              <w:t>Rodyti Kliento neapmokėtų PVM sąskaitų faktūrų sąrašą</w:t>
            </w:r>
          </w:p>
        </w:tc>
        <w:tc>
          <w:tcPr>
            <w:tcW w:w="526" w:type="dxa"/>
          </w:tcPr>
          <w:p w:rsidR="001D5E17" w:rsidRPr="00B24057" w:rsidRDefault="001D5E17" w:rsidP="007F268C">
            <w:pPr>
              <w:spacing w:after="0"/>
            </w:pPr>
          </w:p>
        </w:tc>
        <w:tc>
          <w:tcPr>
            <w:tcW w:w="1598" w:type="dxa"/>
          </w:tcPr>
          <w:p w:rsidR="001D5E17" w:rsidRPr="00B24057" w:rsidRDefault="001D5E17" w:rsidP="007F268C">
            <w:pPr>
              <w:spacing w:after="0"/>
            </w:pPr>
          </w:p>
        </w:tc>
        <w:tc>
          <w:tcPr>
            <w:tcW w:w="595" w:type="dxa"/>
          </w:tcPr>
          <w:p w:rsidR="001D5E17" w:rsidRPr="00B24057" w:rsidRDefault="001D5E17" w:rsidP="007F268C">
            <w:pPr>
              <w:spacing w:after="0"/>
            </w:pPr>
            <w:r w:rsidRPr="00B24057">
              <w:t>A3</w:t>
            </w:r>
          </w:p>
        </w:tc>
        <w:tc>
          <w:tcPr>
            <w:tcW w:w="2659" w:type="dxa"/>
          </w:tcPr>
          <w:p w:rsidR="001D5E17" w:rsidRPr="00B24057" w:rsidRDefault="001D5E17" w:rsidP="007F268C">
            <w:pPr>
              <w:spacing w:after="0"/>
            </w:pPr>
            <w:r w:rsidRPr="00B24057">
              <w:t>Išrinktų sąskaitų faktūrų sąrašas su būsena „Neapmokėta“</w:t>
            </w:r>
          </w:p>
        </w:tc>
      </w:tr>
      <w:tr w:rsidR="001D5E17" w:rsidRPr="00B24057" w:rsidTr="007F268C">
        <w:tc>
          <w:tcPr>
            <w:tcW w:w="1432" w:type="dxa"/>
          </w:tcPr>
          <w:p w:rsidR="001D5E17" w:rsidRPr="00B24057" w:rsidRDefault="001D5E17" w:rsidP="007F268C">
            <w:pPr>
              <w:spacing w:after="0"/>
            </w:pPr>
          </w:p>
        </w:tc>
        <w:tc>
          <w:tcPr>
            <w:tcW w:w="535" w:type="dxa"/>
          </w:tcPr>
          <w:p w:rsidR="001D5E17" w:rsidRPr="00B24057" w:rsidRDefault="001D5E17" w:rsidP="007F268C">
            <w:pPr>
              <w:spacing w:after="0"/>
            </w:pPr>
            <w:r w:rsidRPr="00B24057">
              <w:t>3.4</w:t>
            </w:r>
          </w:p>
        </w:tc>
        <w:tc>
          <w:tcPr>
            <w:tcW w:w="2283" w:type="dxa"/>
          </w:tcPr>
          <w:p w:rsidR="001D5E17" w:rsidRPr="00B24057" w:rsidRDefault="001D5E17" w:rsidP="007F268C">
            <w:pPr>
              <w:spacing w:after="0"/>
            </w:pPr>
            <w:r w:rsidRPr="00B24057">
              <w:t>Rodyti bendrą skolos sumą</w:t>
            </w:r>
          </w:p>
        </w:tc>
        <w:tc>
          <w:tcPr>
            <w:tcW w:w="526" w:type="dxa"/>
          </w:tcPr>
          <w:p w:rsidR="001D5E17" w:rsidRPr="00B24057" w:rsidRDefault="001D5E17" w:rsidP="007F268C">
            <w:pPr>
              <w:spacing w:after="0"/>
            </w:pPr>
          </w:p>
        </w:tc>
        <w:tc>
          <w:tcPr>
            <w:tcW w:w="1598" w:type="dxa"/>
          </w:tcPr>
          <w:p w:rsidR="001D5E17" w:rsidRPr="00B24057" w:rsidRDefault="001D5E17" w:rsidP="007F268C">
            <w:pPr>
              <w:spacing w:after="0"/>
            </w:pPr>
          </w:p>
        </w:tc>
        <w:tc>
          <w:tcPr>
            <w:tcW w:w="595" w:type="dxa"/>
          </w:tcPr>
          <w:p w:rsidR="001D5E17" w:rsidRPr="00B24057" w:rsidRDefault="001D5E17" w:rsidP="007F268C">
            <w:pPr>
              <w:spacing w:after="0"/>
            </w:pPr>
            <w:r w:rsidRPr="00B24057">
              <w:t>A4</w:t>
            </w:r>
          </w:p>
        </w:tc>
        <w:tc>
          <w:tcPr>
            <w:tcW w:w="2659" w:type="dxa"/>
          </w:tcPr>
          <w:p w:rsidR="001D5E17" w:rsidRPr="00B24057" w:rsidRDefault="001D5E17" w:rsidP="007F268C">
            <w:pPr>
              <w:spacing w:after="0"/>
            </w:pPr>
            <w:r w:rsidRPr="00B24057">
              <w:t>Raginimas sumokėti skolą</w:t>
            </w:r>
          </w:p>
        </w:tc>
      </w:tr>
      <w:tr w:rsidR="001D5E17" w:rsidRPr="00B24057" w:rsidTr="007F268C">
        <w:tc>
          <w:tcPr>
            <w:tcW w:w="1432" w:type="dxa"/>
          </w:tcPr>
          <w:p w:rsidR="001D5E17" w:rsidRPr="00B24057" w:rsidRDefault="001D5E17" w:rsidP="007F268C">
            <w:pPr>
              <w:spacing w:after="0"/>
            </w:pPr>
          </w:p>
        </w:tc>
        <w:tc>
          <w:tcPr>
            <w:tcW w:w="535" w:type="dxa"/>
          </w:tcPr>
          <w:p w:rsidR="001D5E17" w:rsidRPr="00B24057" w:rsidRDefault="001D5E17" w:rsidP="007F268C">
            <w:pPr>
              <w:spacing w:after="0"/>
            </w:pPr>
            <w:r w:rsidRPr="00B24057">
              <w:t>3.5</w:t>
            </w:r>
          </w:p>
        </w:tc>
        <w:tc>
          <w:tcPr>
            <w:tcW w:w="2283" w:type="dxa"/>
          </w:tcPr>
          <w:p w:rsidR="001D5E17" w:rsidRPr="00B24057" w:rsidRDefault="001D5E17" w:rsidP="007F268C">
            <w:pPr>
              <w:spacing w:after="0"/>
            </w:pPr>
            <w:r w:rsidRPr="00B24057">
              <w:t>Suformuoti neapmokėtų sąskaitų sąrašą</w:t>
            </w:r>
          </w:p>
        </w:tc>
        <w:tc>
          <w:tcPr>
            <w:tcW w:w="526" w:type="dxa"/>
          </w:tcPr>
          <w:p w:rsidR="001D5E17" w:rsidRPr="00B24057" w:rsidRDefault="001D5E17" w:rsidP="007F268C">
            <w:pPr>
              <w:spacing w:after="0"/>
            </w:pPr>
          </w:p>
        </w:tc>
        <w:tc>
          <w:tcPr>
            <w:tcW w:w="1598" w:type="dxa"/>
          </w:tcPr>
          <w:p w:rsidR="001D5E17" w:rsidRPr="00B24057" w:rsidRDefault="001D5E17" w:rsidP="007F268C">
            <w:pPr>
              <w:spacing w:after="0"/>
            </w:pPr>
          </w:p>
        </w:tc>
        <w:tc>
          <w:tcPr>
            <w:tcW w:w="595" w:type="dxa"/>
          </w:tcPr>
          <w:p w:rsidR="001D5E17" w:rsidRPr="00B24057" w:rsidRDefault="001D5E17" w:rsidP="007F268C">
            <w:pPr>
              <w:spacing w:after="0"/>
            </w:pPr>
            <w:r w:rsidRPr="00B24057">
              <w:t>A5</w:t>
            </w:r>
          </w:p>
        </w:tc>
        <w:tc>
          <w:tcPr>
            <w:tcW w:w="2659" w:type="dxa"/>
          </w:tcPr>
          <w:p w:rsidR="001D5E17" w:rsidRPr="00B24057" w:rsidRDefault="001D5E17" w:rsidP="007F268C">
            <w:pPr>
              <w:spacing w:after="0"/>
            </w:pPr>
            <w:r w:rsidRPr="00B24057">
              <w:t>Skola</w:t>
            </w:r>
          </w:p>
        </w:tc>
      </w:tr>
      <w:tr w:rsidR="001D5E17" w:rsidRPr="00B24057" w:rsidTr="007F268C">
        <w:tc>
          <w:tcPr>
            <w:tcW w:w="1432" w:type="dxa"/>
          </w:tcPr>
          <w:p w:rsidR="001D5E17" w:rsidRPr="00B24057" w:rsidRDefault="001D5E17" w:rsidP="007F268C">
            <w:pPr>
              <w:spacing w:after="0"/>
            </w:pPr>
          </w:p>
        </w:tc>
        <w:tc>
          <w:tcPr>
            <w:tcW w:w="535" w:type="dxa"/>
          </w:tcPr>
          <w:p w:rsidR="001D5E17" w:rsidRPr="00B24057" w:rsidRDefault="001D5E17" w:rsidP="007F268C">
            <w:pPr>
              <w:spacing w:after="0"/>
            </w:pPr>
          </w:p>
        </w:tc>
        <w:tc>
          <w:tcPr>
            <w:tcW w:w="2283" w:type="dxa"/>
          </w:tcPr>
          <w:p w:rsidR="001D5E17" w:rsidRPr="00B24057" w:rsidRDefault="001D5E17" w:rsidP="007F268C">
            <w:pPr>
              <w:spacing w:after="0"/>
            </w:pPr>
          </w:p>
        </w:tc>
        <w:tc>
          <w:tcPr>
            <w:tcW w:w="526" w:type="dxa"/>
          </w:tcPr>
          <w:p w:rsidR="001D5E17" w:rsidRPr="00B24057" w:rsidRDefault="001D5E17" w:rsidP="007F268C">
            <w:pPr>
              <w:spacing w:after="0"/>
            </w:pPr>
          </w:p>
        </w:tc>
        <w:tc>
          <w:tcPr>
            <w:tcW w:w="1598" w:type="dxa"/>
          </w:tcPr>
          <w:p w:rsidR="001D5E17" w:rsidRPr="00B24057" w:rsidRDefault="001D5E17" w:rsidP="007F268C">
            <w:pPr>
              <w:spacing w:after="0"/>
            </w:pPr>
          </w:p>
        </w:tc>
        <w:tc>
          <w:tcPr>
            <w:tcW w:w="595" w:type="dxa"/>
          </w:tcPr>
          <w:p w:rsidR="001D5E17" w:rsidRPr="00B24057" w:rsidRDefault="001D5E17" w:rsidP="007F268C">
            <w:pPr>
              <w:spacing w:after="0"/>
            </w:pPr>
            <w:r w:rsidRPr="00B24057">
              <w:t>A6</w:t>
            </w:r>
          </w:p>
        </w:tc>
        <w:tc>
          <w:tcPr>
            <w:tcW w:w="2659" w:type="dxa"/>
          </w:tcPr>
          <w:p w:rsidR="001D5E17" w:rsidRPr="00B24057" w:rsidRDefault="001D5E17" w:rsidP="007F268C">
            <w:pPr>
              <w:spacing w:after="0"/>
            </w:pPr>
            <w:r w:rsidRPr="00B24057">
              <w:t>Skolos nėra</w:t>
            </w:r>
          </w:p>
        </w:tc>
      </w:tr>
    </w:tbl>
    <w:p w:rsidR="001D5E17" w:rsidRDefault="001D5E17" w:rsidP="001D5E17">
      <w:pPr>
        <w:pStyle w:val="TekstasJolita"/>
      </w:pPr>
    </w:p>
    <w:p w:rsidR="001D5E17" w:rsidRDefault="001D5E17" w:rsidP="001D5E17"/>
    <w:p w:rsidR="001D5E17" w:rsidRPr="005E1705" w:rsidRDefault="00114580" w:rsidP="005D27D1">
      <w:pPr>
        <w:pStyle w:val="TekstasJolita"/>
      </w:pPr>
      <w:bookmarkStart w:id="158" w:name="_Toc466639158"/>
      <w:r w:rsidRPr="00114580">
        <w:rPr>
          <w:b/>
        </w:rPr>
        <w:t>D</w:t>
      </w:r>
      <w:r w:rsidR="001D5E17" w:rsidRPr="00114580">
        <w:rPr>
          <w:b/>
        </w:rPr>
        <w:t>uomenų srautų iš pagrindinės diagramos aprašymas:</w:t>
      </w:r>
      <w:bookmarkEnd w:id="158"/>
    </w:p>
    <w:p w:rsidR="001D5E17" w:rsidRDefault="001D5E17" w:rsidP="001D5E17">
      <w:pPr>
        <w:pStyle w:val="Caption"/>
        <w:keepNext/>
        <w:jc w:val="left"/>
      </w:pPr>
      <w:r>
        <w:fldChar w:fldCharType="begin"/>
      </w:r>
      <w:r>
        <w:instrText xml:space="preserve"> SEQ Lentelė \* ARABIC </w:instrText>
      </w:r>
      <w:r>
        <w:fldChar w:fldCharType="separate"/>
      </w:r>
      <w:bookmarkStart w:id="159" w:name="_Toc466640533"/>
      <w:bookmarkStart w:id="160" w:name="_Toc472872626"/>
      <w:r w:rsidR="00F00B2C">
        <w:rPr>
          <w:noProof/>
        </w:rPr>
        <w:t>37</w:t>
      </w:r>
      <w:r>
        <w:fldChar w:fldCharType="end"/>
      </w:r>
      <w:r>
        <w:t xml:space="preserve"> lentelė  D</w:t>
      </w:r>
      <w:r w:rsidRPr="00277E65">
        <w:t xml:space="preserve">uomenų srautų </w:t>
      </w:r>
      <w:r>
        <w:t xml:space="preserve">„Kliento duomenys“ ir „Komercinio pasiūlymo duomenys“ </w:t>
      </w:r>
      <w:r w:rsidRPr="00277E65">
        <w:t>aprašymas</w:t>
      </w:r>
      <w:bookmarkEnd w:id="159"/>
      <w:bookmarkEnd w:id="160"/>
    </w:p>
    <w:tbl>
      <w:tblPr>
        <w:tblStyle w:val="TableGrid"/>
        <w:tblW w:w="9633" w:type="dxa"/>
        <w:tblInd w:w="-5" w:type="dxa"/>
        <w:tblLook w:val="04A0" w:firstRow="1" w:lastRow="0" w:firstColumn="1" w:lastColumn="0" w:noHBand="0" w:noVBand="1"/>
      </w:tblPr>
      <w:tblGrid>
        <w:gridCol w:w="1900"/>
        <w:gridCol w:w="3876"/>
        <w:gridCol w:w="3857"/>
      </w:tblGrid>
      <w:tr w:rsidR="001D5E17" w:rsidRPr="00DA0F3A" w:rsidTr="007F268C">
        <w:tc>
          <w:tcPr>
            <w:tcW w:w="1900" w:type="dxa"/>
            <w:shd w:val="clear" w:color="auto" w:fill="B6DDE8" w:themeFill="accent5" w:themeFillTint="66"/>
          </w:tcPr>
          <w:p w:rsidR="001D5E17" w:rsidRPr="008C2610" w:rsidRDefault="001D5E17" w:rsidP="00DA0F3A">
            <w:pPr>
              <w:rPr>
                <w:b/>
              </w:rPr>
            </w:pPr>
            <w:r w:rsidRPr="008C2610">
              <w:rPr>
                <w:b/>
              </w:rPr>
              <w:t>Duomenų srauto pavadinimas</w:t>
            </w:r>
          </w:p>
        </w:tc>
        <w:tc>
          <w:tcPr>
            <w:tcW w:w="3876" w:type="dxa"/>
            <w:shd w:val="clear" w:color="auto" w:fill="B6DDE8" w:themeFill="accent5" w:themeFillTint="66"/>
          </w:tcPr>
          <w:p w:rsidR="001D5E17" w:rsidRPr="00DA0F3A" w:rsidRDefault="001D5E17" w:rsidP="00DA0F3A">
            <w:pPr>
              <w:rPr>
                <w:b/>
              </w:rPr>
            </w:pPr>
            <w:r w:rsidRPr="00DA0F3A">
              <w:rPr>
                <w:b/>
              </w:rPr>
              <w:t>Duomenų srauto sudėtis</w:t>
            </w:r>
          </w:p>
        </w:tc>
        <w:tc>
          <w:tcPr>
            <w:tcW w:w="3857" w:type="dxa"/>
            <w:shd w:val="clear" w:color="auto" w:fill="B6DDE8" w:themeFill="accent5" w:themeFillTint="66"/>
          </w:tcPr>
          <w:p w:rsidR="001D5E17" w:rsidRPr="00963EE6" w:rsidRDefault="001D5E17" w:rsidP="00DA0F3A">
            <w:pPr>
              <w:rPr>
                <w:b/>
              </w:rPr>
            </w:pPr>
            <w:r w:rsidRPr="00963EE6">
              <w:rPr>
                <w:b/>
              </w:rPr>
              <w:t>Atitinkanti esybė ir jos atributai</w:t>
            </w:r>
          </w:p>
        </w:tc>
      </w:tr>
      <w:tr w:rsidR="001D5E17" w:rsidRPr="005E1705" w:rsidTr="007F268C">
        <w:tc>
          <w:tcPr>
            <w:tcW w:w="1900" w:type="dxa"/>
          </w:tcPr>
          <w:p w:rsidR="001D5E17" w:rsidRPr="008C2610" w:rsidRDefault="001D5E17" w:rsidP="00DA0F3A">
            <w:pPr>
              <w:rPr>
                <w:b/>
              </w:rPr>
            </w:pPr>
            <w:r w:rsidRPr="008C2610">
              <w:rPr>
                <w:b/>
              </w:rPr>
              <w:t>Kliento duomenys</w:t>
            </w:r>
          </w:p>
        </w:tc>
        <w:tc>
          <w:tcPr>
            <w:tcW w:w="3876" w:type="dxa"/>
          </w:tcPr>
          <w:p w:rsidR="001D5E17" w:rsidRDefault="001D5E17" w:rsidP="00DA0F3A">
            <w:r>
              <w:t xml:space="preserve">Kliento įmonės kodas </w:t>
            </w:r>
            <w:r w:rsidRPr="008A2EA3">
              <w:t xml:space="preserve"> </w:t>
            </w:r>
            <w:r>
              <w:t xml:space="preserve"> </w:t>
            </w:r>
          </w:p>
          <w:p w:rsidR="001D5E17" w:rsidRDefault="001D5E17" w:rsidP="00DA0F3A">
            <w:r>
              <w:t xml:space="preserve">Kliento pavadinimas </w:t>
            </w:r>
            <w:r w:rsidRPr="008A2EA3">
              <w:t xml:space="preserve"> </w:t>
            </w:r>
            <w:r>
              <w:t xml:space="preserve"> </w:t>
            </w:r>
          </w:p>
          <w:p w:rsidR="001D5E17" w:rsidRDefault="001D5E17" w:rsidP="00DA0F3A">
            <w:r>
              <w:t xml:space="preserve">Kliento adresas </w:t>
            </w:r>
            <w:r w:rsidRPr="008A2EA3">
              <w:t xml:space="preserve"> </w:t>
            </w:r>
            <w:r>
              <w:t xml:space="preserve"> </w:t>
            </w:r>
          </w:p>
          <w:p w:rsidR="001D5E17" w:rsidRDefault="001D5E17" w:rsidP="00DA0F3A">
            <w:r>
              <w:lastRenderedPageBreak/>
              <w:t xml:space="preserve">Kliento PVM odas </w:t>
            </w:r>
            <w:r w:rsidRPr="008A2EA3">
              <w:t xml:space="preserve"> </w:t>
            </w:r>
            <w:r>
              <w:t xml:space="preserve"> </w:t>
            </w:r>
          </w:p>
          <w:p w:rsidR="001D5E17" w:rsidRDefault="001D5E17" w:rsidP="00DA0F3A">
            <w:r>
              <w:t xml:space="preserve">Kontaktinis asmuo   </w:t>
            </w:r>
          </w:p>
          <w:p w:rsidR="001D5E17" w:rsidRDefault="001D5E17" w:rsidP="00DA0F3A">
            <w:r>
              <w:t xml:space="preserve">Kliento kontaktinio asmens telefono numeris   </w:t>
            </w:r>
          </w:p>
          <w:p w:rsidR="001D5E17" w:rsidRDefault="001D5E17" w:rsidP="00DA0F3A">
            <w:r>
              <w:t xml:space="preserve">Kliento El paštas   </w:t>
            </w:r>
          </w:p>
          <w:p w:rsidR="001D5E17" w:rsidRPr="0045694F" w:rsidRDefault="001D5E17" w:rsidP="00DA0F3A"/>
        </w:tc>
        <w:tc>
          <w:tcPr>
            <w:tcW w:w="3857" w:type="dxa"/>
          </w:tcPr>
          <w:p w:rsidR="001D5E17" w:rsidRPr="00963EE6" w:rsidRDefault="001D5E17" w:rsidP="00DA0F3A">
            <w:r w:rsidRPr="00963EE6">
              <w:rPr>
                <w:i/>
              </w:rPr>
              <w:lastRenderedPageBreak/>
              <w:t>Atitinkanti esybė</w:t>
            </w:r>
            <w:r w:rsidRPr="00963EE6">
              <w:t xml:space="preserve"> : </w:t>
            </w:r>
            <w:r w:rsidR="00DA0F3A" w:rsidRPr="00963EE6">
              <w:t>c</w:t>
            </w:r>
            <w:r w:rsidRPr="00963EE6">
              <w:t>ustomer</w:t>
            </w:r>
          </w:p>
          <w:p w:rsidR="001D5E17" w:rsidRPr="00963EE6" w:rsidRDefault="001D5E17" w:rsidP="00DA0F3A">
            <w:pPr>
              <w:rPr>
                <w:i/>
              </w:rPr>
            </w:pPr>
            <w:r w:rsidRPr="00963EE6">
              <w:rPr>
                <w:i/>
              </w:rPr>
              <w:t>Atitinkantys atributai:</w:t>
            </w:r>
          </w:p>
          <w:p w:rsidR="001D5E17" w:rsidRPr="00963EE6" w:rsidRDefault="00DA0F3A" w:rsidP="00DA0F3A">
            <w:r w:rsidRPr="00963EE6">
              <w:t>c</w:t>
            </w:r>
            <w:r w:rsidR="001D5E17" w:rsidRPr="00963EE6">
              <w:t>ustomerCompanyCode</w:t>
            </w:r>
          </w:p>
          <w:p w:rsidR="001D5E17" w:rsidRPr="00963EE6" w:rsidRDefault="00DA0F3A" w:rsidP="00DA0F3A">
            <w:r w:rsidRPr="00963EE6">
              <w:lastRenderedPageBreak/>
              <w:t>c</w:t>
            </w:r>
            <w:r w:rsidR="001D5E17" w:rsidRPr="00963EE6">
              <w:t xml:space="preserve">ustomerName   </w:t>
            </w:r>
          </w:p>
          <w:p w:rsidR="001D5E17" w:rsidRPr="00963EE6" w:rsidRDefault="00DA0F3A" w:rsidP="00DA0F3A">
            <w:r w:rsidRPr="00963EE6">
              <w:t>c</w:t>
            </w:r>
            <w:r w:rsidR="001D5E17" w:rsidRPr="00963EE6">
              <w:t>ustomerAddress</w:t>
            </w:r>
          </w:p>
          <w:p w:rsidR="001D5E17" w:rsidRPr="00963EE6" w:rsidRDefault="00DA0F3A" w:rsidP="00DA0F3A">
            <w:r w:rsidRPr="00963EE6">
              <w:t>c</w:t>
            </w:r>
            <w:r w:rsidR="001D5E17" w:rsidRPr="00963EE6">
              <w:t xml:space="preserve">ustomerVATCode   </w:t>
            </w:r>
          </w:p>
          <w:p w:rsidR="001D5E17" w:rsidRPr="00963EE6" w:rsidRDefault="00DA0F3A" w:rsidP="00DA0F3A">
            <w:r w:rsidRPr="00963EE6">
              <w:t>c</w:t>
            </w:r>
            <w:r w:rsidR="001D5E17" w:rsidRPr="00963EE6">
              <w:t>ustomerContactPerson</w:t>
            </w:r>
          </w:p>
          <w:p w:rsidR="001D5E17" w:rsidRPr="00963EE6" w:rsidRDefault="00DA0F3A" w:rsidP="00DA0F3A">
            <w:r w:rsidRPr="00963EE6">
              <w:t>c</w:t>
            </w:r>
            <w:r w:rsidR="001D5E17" w:rsidRPr="00963EE6">
              <w:t xml:space="preserve">ustomerContactPersonPhoneNr   </w:t>
            </w:r>
          </w:p>
          <w:p w:rsidR="001D5E17" w:rsidRPr="00963EE6" w:rsidRDefault="00DA0F3A" w:rsidP="00DA0F3A">
            <w:r w:rsidRPr="00963EE6">
              <w:t>c</w:t>
            </w:r>
            <w:r w:rsidR="001D5E17" w:rsidRPr="00963EE6">
              <w:t xml:space="preserve">ustomerEmail    </w:t>
            </w:r>
          </w:p>
        </w:tc>
      </w:tr>
      <w:tr w:rsidR="001D5E17" w:rsidRPr="005E1705" w:rsidTr="00FA4716">
        <w:tc>
          <w:tcPr>
            <w:tcW w:w="1900" w:type="dxa"/>
            <w:shd w:val="clear" w:color="auto" w:fill="FFFFFF" w:themeFill="background1"/>
          </w:tcPr>
          <w:p w:rsidR="001D5E17" w:rsidRPr="008C2610" w:rsidRDefault="001D5E17" w:rsidP="00DA0F3A">
            <w:pPr>
              <w:rPr>
                <w:b/>
              </w:rPr>
            </w:pPr>
            <w:r w:rsidRPr="008C2610">
              <w:rPr>
                <w:b/>
              </w:rPr>
              <w:lastRenderedPageBreak/>
              <w:t>Komercinio pasiūlymo duomenys</w:t>
            </w:r>
          </w:p>
        </w:tc>
        <w:tc>
          <w:tcPr>
            <w:tcW w:w="3876" w:type="dxa"/>
            <w:shd w:val="clear" w:color="auto" w:fill="FFFFFF" w:themeFill="background1"/>
          </w:tcPr>
          <w:p w:rsidR="001D5E17" w:rsidRDefault="001D5E17" w:rsidP="00DA0F3A">
            <w:r>
              <w:t xml:space="preserve">Kliento pavadinimas </w:t>
            </w:r>
            <w:r w:rsidRPr="008A2EA3">
              <w:t xml:space="preserve"> </w:t>
            </w:r>
            <w:r>
              <w:t xml:space="preserve"> </w:t>
            </w:r>
          </w:p>
          <w:p w:rsidR="001D5E17" w:rsidRDefault="001D5E17" w:rsidP="00DA0F3A">
            <w:r>
              <w:t xml:space="preserve">Komercinio pasiūlymo ID  </w:t>
            </w:r>
          </w:p>
          <w:p w:rsidR="001D5E17" w:rsidRDefault="001D5E17" w:rsidP="00DA0F3A">
            <w:r>
              <w:t xml:space="preserve">Komercinio pasiūlymo data  </w:t>
            </w:r>
          </w:p>
          <w:p w:rsidR="001D5E17" w:rsidRDefault="001D5E17" w:rsidP="00DA0F3A">
            <w:r>
              <w:t xml:space="preserve">Komercinio pasiūlymo sąlygos   </w:t>
            </w:r>
          </w:p>
          <w:p w:rsidR="001D5E17" w:rsidRDefault="001D5E17" w:rsidP="00DA0F3A">
            <w:r>
              <w:t xml:space="preserve">Komercinio pasiūlymo papildoma informacija   </w:t>
            </w:r>
          </w:p>
          <w:p w:rsidR="001D5E17" w:rsidRDefault="001D5E17" w:rsidP="00DA0F3A">
            <w:r>
              <w:t xml:space="preserve">Apmokėjimo terminas </w:t>
            </w:r>
          </w:p>
          <w:p w:rsidR="001D5E17" w:rsidRDefault="001D5E17" w:rsidP="00DA0F3A">
            <w:r>
              <w:t>Galioja nuo</w:t>
            </w:r>
          </w:p>
          <w:p w:rsidR="001D5E17" w:rsidRDefault="001D5E17" w:rsidP="00DA0F3A">
            <w:r>
              <w:t>Galioja iki</w:t>
            </w:r>
          </w:p>
          <w:p w:rsidR="001D5E17" w:rsidRDefault="001D5E17" w:rsidP="00DA0F3A">
            <w:r>
              <w:t xml:space="preserve">Prekės kodas   </w:t>
            </w:r>
          </w:p>
          <w:p w:rsidR="001D5E17" w:rsidRDefault="001D5E17" w:rsidP="00DA0F3A">
            <w:r>
              <w:t xml:space="preserve">Prekės pavadinimas   </w:t>
            </w:r>
          </w:p>
          <w:p w:rsidR="001D5E17" w:rsidRDefault="001D5E17" w:rsidP="00DA0F3A">
            <w:r>
              <w:t xml:space="preserve">Nestandartinė kaina </w:t>
            </w:r>
          </w:p>
          <w:p w:rsidR="001D5E17" w:rsidRDefault="001D5E17" w:rsidP="00DA0F3A">
            <w:r>
              <w:t>Nestandartinis žiedo ilgis</w:t>
            </w:r>
          </w:p>
          <w:p w:rsidR="001D5E17" w:rsidRDefault="001D5E17" w:rsidP="00DA0F3A">
            <w:r>
              <w:t>Nestandartinis prekės pakuotėje kiekis</w:t>
            </w:r>
          </w:p>
          <w:p w:rsidR="001D5E17" w:rsidRDefault="001D5E17" w:rsidP="00DA0F3A">
            <w:r>
              <w:t xml:space="preserve">Mato pavadinimas  </w:t>
            </w:r>
          </w:p>
          <w:p w:rsidR="001D5E17" w:rsidRPr="008A2EA3" w:rsidRDefault="001D5E17" w:rsidP="00DA0F3A"/>
        </w:tc>
        <w:tc>
          <w:tcPr>
            <w:tcW w:w="3857" w:type="dxa"/>
            <w:shd w:val="clear" w:color="auto" w:fill="FFFFFF" w:themeFill="background1"/>
          </w:tcPr>
          <w:p w:rsidR="001D5E17" w:rsidRPr="00963EE6" w:rsidRDefault="001D5E17" w:rsidP="00DA0F3A">
            <w:r w:rsidRPr="00963EE6">
              <w:rPr>
                <w:i/>
              </w:rPr>
              <w:t>Atitinkanti esybė</w:t>
            </w:r>
            <w:r w:rsidRPr="00963EE6">
              <w:t xml:space="preserve"> : </w:t>
            </w:r>
            <w:r w:rsidR="00DA0F3A" w:rsidRPr="00963EE6">
              <w:t>c</w:t>
            </w:r>
            <w:r w:rsidRPr="00963EE6">
              <w:t>ustomer</w:t>
            </w:r>
          </w:p>
          <w:p w:rsidR="001D5E17" w:rsidRPr="00963EE6" w:rsidRDefault="001D5E17" w:rsidP="00DA0F3A">
            <w:pPr>
              <w:rPr>
                <w:i/>
              </w:rPr>
            </w:pPr>
            <w:r w:rsidRPr="00963EE6">
              <w:rPr>
                <w:i/>
              </w:rPr>
              <w:t>Atitinkantys atributai:</w:t>
            </w:r>
          </w:p>
          <w:p w:rsidR="001D5E17" w:rsidRPr="00963EE6" w:rsidRDefault="00DA0F3A" w:rsidP="00DA0F3A">
            <w:r w:rsidRPr="00963EE6">
              <w:t>c</w:t>
            </w:r>
            <w:r w:rsidR="001D5E17" w:rsidRPr="00963EE6">
              <w:t xml:space="preserve">ustomerName   </w:t>
            </w:r>
          </w:p>
          <w:p w:rsidR="001D5E17" w:rsidRPr="00963EE6" w:rsidRDefault="001D5E17" w:rsidP="00DA0F3A">
            <w:r w:rsidRPr="00963EE6">
              <w:rPr>
                <w:i/>
              </w:rPr>
              <w:t>Atitinkanti esybė</w:t>
            </w:r>
            <w:r w:rsidRPr="00963EE6">
              <w:t xml:space="preserve"> : </w:t>
            </w:r>
            <w:r w:rsidR="00DA0F3A" w:rsidRPr="00963EE6">
              <w:t>o</w:t>
            </w:r>
            <w:r w:rsidRPr="00963EE6">
              <w:t>ffer</w:t>
            </w:r>
          </w:p>
          <w:p w:rsidR="001D5E17" w:rsidRPr="00963EE6" w:rsidRDefault="001D5E17" w:rsidP="00DA0F3A">
            <w:pPr>
              <w:rPr>
                <w:i/>
              </w:rPr>
            </w:pPr>
            <w:r w:rsidRPr="00963EE6">
              <w:rPr>
                <w:i/>
              </w:rPr>
              <w:t>Atitinkantys atributai:</w:t>
            </w:r>
          </w:p>
          <w:p w:rsidR="001D5E17" w:rsidRPr="00963EE6" w:rsidRDefault="00DA0F3A" w:rsidP="00DA0F3A">
            <w:r w:rsidRPr="00963EE6">
              <w:t>o</w:t>
            </w:r>
            <w:r w:rsidR="001D5E17" w:rsidRPr="00963EE6">
              <w:t xml:space="preserve">fferID  </w:t>
            </w:r>
          </w:p>
          <w:p w:rsidR="001D5E17" w:rsidRPr="00963EE6" w:rsidRDefault="00DA0F3A" w:rsidP="00DA0F3A">
            <w:r w:rsidRPr="00963EE6">
              <w:t>o</w:t>
            </w:r>
            <w:r w:rsidR="001D5E17" w:rsidRPr="00963EE6">
              <w:t xml:space="preserve">fferDate </w:t>
            </w:r>
          </w:p>
          <w:p w:rsidR="001D5E17" w:rsidRPr="00963EE6" w:rsidRDefault="00DA0F3A" w:rsidP="00DA0F3A">
            <w:r w:rsidRPr="00963EE6">
              <w:t>o</w:t>
            </w:r>
            <w:r w:rsidR="001D5E17" w:rsidRPr="00963EE6">
              <w:t xml:space="preserve">fferConditions   </w:t>
            </w:r>
          </w:p>
          <w:p w:rsidR="001D5E17" w:rsidRPr="00963EE6" w:rsidRDefault="00DA0F3A" w:rsidP="00DA0F3A">
            <w:r w:rsidRPr="00963EE6">
              <w:t>o</w:t>
            </w:r>
            <w:r w:rsidR="001D5E17" w:rsidRPr="00963EE6">
              <w:t xml:space="preserve">fferIAdditionalInf   </w:t>
            </w:r>
          </w:p>
          <w:p w:rsidR="001D5E17" w:rsidRPr="00963EE6" w:rsidRDefault="00DA0F3A" w:rsidP="00DA0F3A">
            <w:r w:rsidRPr="00963EE6">
              <w:t>p</w:t>
            </w:r>
            <w:r w:rsidR="001D5E17" w:rsidRPr="00963EE6">
              <w:t xml:space="preserve">aymentTerm </w:t>
            </w:r>
          </w:p>
          <w:p w:rsidR="001D5E17" w:rsidRPr="00963EE6" w:rsidRDefault="00DA0F3A" w:rsidP="00DA0F3A">
            <w:r w:rsidRPr="00963EE6">
              <w:t>v</w:t>
            </w:r>
            <w:r w:rsidR="001D5E17" w:rsidRPr="00963EE6">
              <w:t xml:space="preserve">alidFrom  </w:t>
            </w:r>
          </w:p>
          <w:p w:rsidR="001D5E17" w:rsidRPr="00963EE6" w:rsidRDefault="00DA0F3A" w:rsidP="00DA0F3A">
            <w:r w:rsidRPr="00963EE6">
              <w:t>v</w:t>
            </w:r>
            <w:r w:rsidR="001D5E17" w:rsidRPr="00963EE6">
              <w:t xml:space="preserve">alidTill </w:t>
            </w:r>
          </w:p>
          <w:p w:rsidR="001D5E17" w:rsidRPr="00963EE6" w:rsidRDefault="001D5E17" w:rsidP="00DA0F3A">
            <w:r w:rsidRPr="00963EE6">
              <w:rPr>
                <w:i/>
              </w:rPr>
              <w:t>Atitinkanti esybė</w:t>
            </w:r>
            <w:r w:rsidRPr="00963EE6">
              <w:t xml:space="preserve"> : </w:t>
            </w:r>
            <w:r w:rsidR="00DA0F3A" w:rsidRPr="00963EE6">
              <w:t>p</w:t>
            </w:r>
            <w:r w:rsidRPr="00963EE6">
              <w:t>roduct</w:t>
            </w:r>
          </w:p>
          <w:p w:rsidR="001D5E17" w:rsidRPr="00963EE6" w:rsidRDefault="001D5E17" w:rsidP="00DA0F3A">
            <w:r w:rsidRPr="00963EE6">
              <w:rPr>
                <w:i/>
              </w:rPr>
              <w:t>Atitinkantys atributai</w:t>
            </w:r>
          </w:p>
          <w:p w:rsidR="001D5E17" w:rsidRPr="00963EE6" w:rsidRDefault="00DA0F3A" w:rsidP="00DA0F3A">
            <w:r w:rsidRPr="00963EE6">
              <w:t>p</w:t>
            </w:r>
            <w:r w:rsidR="001D5E17" w:rsidRPr="00963EE6">
              <w:t xml:space="preserve">roductCode   </w:t>
            </w:r>
          </w:p>
          <w:p w:rsidR="001D5E17" w:rsidRPr="00963EE6" w:rsidRDefault="00DA0F3A" w:rsidP="00DA0F3A">
            <w:r w:rsidRPr="00963EE6">
              <w:t>p</w:t>
            </w:r>
            <w:r w:rsidR="001D5E17" w:rsidRPr="00963EE6">
              <w:t xml:space="preserve">roductName   </w:t>
            </w:r>
          </w:p>
          <w:p w:rsidR="001D5E17" w:rsidRPr="00963EE6" w:rsidRDefault="001D5E17" w:rsidP="00DA0F3A">
            <w:r w:rsidRPr="00963EE6">
              <w:rPr>
                <w:i/>
              </w:rPr>
              <w:t>Atitinkanti esybė</w:t>
            </w:r>
            <w:r w:rsidRPr="00963EE6">
              <w:t xml:space="preserve"> : </w:t>
            </w:r>
            <w:r w:rsidR="00DA0F3A" w:rsidRPr="00963EE6">
              <w:t>o</w:t>
            </w:r>
            <w:r w:rsidRPr="00963EE6">
              <w:t>fferLine</w:t>
            </w:r>
          </w:p>
          <w:p w:rsidR="001D5E17" w:rsidRPr="00963EE6" w:rsidRDefault="001D5E17" w:rsidP="00DA0F3A">
            <w:r w:rsidRPr="00963EE6">
              <w:rPr>
                <w:i/>
              </w:rPr>
              <w:t>Atitinkantys atributai</w:t>
            </w:r>
          </w:p>
          <w:p w:rsidR="001D5E17" w:rsidRPr="00963EE6" w:rsidRDefault="00DA0F3A" w:rsidP="00DA0F3A">
            <w:r w:rsidRPr="00963EE6">
              <w:t>n</w:t>
            </w:r>
            <w:r w:rsidR="001D5E17" w:rsidRPr="00963EE6">
              <w:t xml:space="preserve">onStandardPrice </w:t>
            </w:r>
          </w:p>
          <w:p w:rsidR="001D5E17" w:rsidRPr="00963EE6" w:rsidRDefault="00DA0F3A" w:rsidP="00DA0F3A">
            <w:r w:rsidRPr="00963EE6">
              <w:t>n</w:t>
            </w:r>
            <w:r w:rsidR="001D5E17" w:rsidRPr="00963EE6">
              <w:t>onStandardRingLength</w:t>
            </w:r>
          </w:p>
          <w:p w:rsidR="001D5E17" w:rsidRPr="00963EE6" w:rsidRDefault="00DA0F3A" w:rsidP="00DA0F3A">
            <w:r w:rsidRPr="00963EE6">
              <w:t>n</w:t>
            </w:r>
            <w:r w:rsidR="001D5E17" w:rsidRPr="00963EE6">
              <w:t xml:space="preserve">onStandardQuantityInPackage </w:t>
            </w:r>
          </w:p>
          <w:p w:rsidR="001D5E17" w:rsidRPr="00963EE6" w:rsidRDefault="001D5E17" w:rsidP="00DA0F3A">
            <w:r w:rsidRPr="00963EE6">
              <w:rPr>
                <w:i/>
              </w:rPr>
              <w:t>Atitinkanti esybė</w:t>
            </w:r>
            <w:r w:rsidRPr="00963EE6">
              <w:t xml:space="preserve"> : </w:t>
            </w:r>
            <w:r w:rsidR="00DA0F3A" w:rsidRPr="00963EE6">
              <w:t>u</w:t>
            </w:r>
            <w:r w:rsidRPr="00963EE6">
              <w:t>nitOfMeasurement</w:t>
            </w:r>
          </w:p>
          <w:p w:rsidR="001D5E17" w:rsidRPr="00963EE6" w:rsidRDefault="001D5E17" w:rsidP="00DA0F3A">
            <w:r w:rsidRPr="00963EE6">
              <w:rPr>
                <w:i/>
              </w:rPr>
              <w:t>Atitinkantys atributai:</w:t>
            </w:r>
          </w:p>
          <w:p w:rsidR="001D5E17" w:rsidRPr="00963EE6" w:rsidRDefault="00DA0F3A" w:rsidP="00DA0F3A">
            <w:r w:rsidRPr="00963EE6">
              <w:t>u</w:t>
            </w:r>
            <w:r w:rsidR="001D5E17" w:rsidRPr="00963EE6">
              <w:t xml:space="preserve">nitOfMeasurementName  </w:t>
            </w:r>
          </w:p>
          <w:p w:rsidR="001D5E17" w:rsidRPr="00963EE6" w:rsidRDefault="001D5E17" w:rsidP="00DA0F3A"/>
        </w:tc>
      </w:tr>
      <w:tr w:rsidR="00A151B4" w:rsidRPr="005E1705" w:rsidTr="00FA4716">
        <w:tc>
          <w:tcPr>
            <w:tcW w:w="1900" w:type="dxa"/>
            <w:shd w:val="clear" w:color="auto" w:fill="FFFFFF" w:themeFill="background1"/>
          </w:tcPr>
          <w:p w:rsidR="00A151B4" w:rsidRPr="008C2610" w:rsidRDefault="00A151B4" w:rsidP="00DA0F3A">
            <w:pPr>
              <w:rPr>
                <w:b/>
              </w:rPr>
            </w:pPr>
            <w:r w:rsidRPr="008C2610">
              <w:rPr>
                <w:b/>
              </w:rPr>
              <w:t>Užsakymo duomenys</w:t>
            </w:r>
          </w:p>
        </w:tc>
        <w:tc>
          <w:tcPr>
            <w:tcW w:w="3876" w:type="dxa"/>
            <w:shd w:val="clear" w:color="auto" w:fill="FFFFFF" w:themeFill="background1"/>
          </w:tcPr>
          <w:p w:rsidR="00A151B4" w:rsidRDefault="00FA4716" w:rsidP="00DA0F3A">
            <w:r>
              <w:t>Užsakymo numeris</w:t>
            </w:r>
          </w:p>
          <w:p w:rsidR="00FA4716" w:rsidRDefault="00FA4716" w:rsidP="00DA0F3A">
            <w:r>
              <w:t>Užsakymo data</w:t>
            </w:r>
          </w:p>
          <w:p w:rsidR="00FA4716" w:rsidRDefault="00FA4716" w:rsidP="00DA0F3A">
            <w:r>
              <w:t>Pristatymo data</w:t>
            </w:r>
          </w:p>
          <w:p w:rsidR="00FA4716" w:rsidRDefault="00FA4716" w:rsidP="00DA0F3A">
            <w:r>
              <w:t xml:space="preserve">Kliento pavadinimas </w:t>
            </w:r>
            <w:r w:rsidRPr="008A2EA3">
              <w:t xml:space="preserve"> </w:t>
            </w:r>
          </w:p>
          <w:p w:rsidR="003F4C47" w:rsidRDefault="003F4C47" w:rsidP="00DA0F3A">
            <w:r>
              <w:t xml:space="preserve">Kliento kontaktinis asmuo   </w:t>
            </w:r>
          </w:p>
          <w:p w:rsidR="003F4C47" w:rsidRDefault="003F4C47" w:rsidP="00DA0F3A">
            <w:r>
              <w:t xml:space="preserve">Kliento kontaktinio asmens telefono numeris   </w:t>
            </w:r>
          </w:p>
          <w:p w:rsidR="003F4C47" w:rsidRDefault="003F4C47" w:rsidP="00DA0F3A">
            <w:r>
              <w:t xml:space="preserve">Kliento El paštas   </w:t>
            </w:r>
          </w:p>
          <w:p w:rsidR="00151BBC" w:rsidRDefault="00151BBC" w:rsidP="00DA0F3A">
            <w:r>
              <w:t>Prekės kodas</w:t>
            </w:r>
          </w:p>
          <w:p w:rsidR="003F4C47" w:rsidRDefault="003F4C47" w:rsidP="00DA0F3A">
            <w:r>
              <w:t>Prekės pavadinimas</w:t>
            </w:r>
          </w:p>
          <w:p w:rsidR="003F4C47" w:rsidRDefault="003F4C47" w:rsidP="00DA0F3A">
            <w:r>
              <w:lastRenderedPageBreak/>
              <w:t>Prekės kiekis</w:t>
            </w:r>
          </w:p>
          <w:p w:rsidR="003F4C47" w:rsidRDefault="003F4C47" w:rsidP="00DA0F3A">
            <w:r>
              <w:t>Prekės kaina</w:t>
            </w:r>
          </w:p>
          <w:p w:rsidR="00FA4716" w:rsidRDefault="00FA4716" w:rsidP="00DA0F3A">
            <w:r>
              <w:t>Pristatymo vežėjas</w:t>
            </w:r>
          </w:p>
          <w:p w:rsidR="00FA4716" w:rsidRDefault="00FA4716" w:rsidP="00DA0F3A">
            <w:r>
              <w:t>Pristatymo kaina</w:t>
            </w:r>
          </w:p>
          <w:p w:rsidR="00FA4716" w:rsidRDefault="00FA4716" w:rsidP="00DA0F3A">
            <w:r>
              <w:t>Krovinio išmatavimai</w:t>
            </w:r>
          </w:p>
          <w:p w:rsidR="00FA4716" w:rsidRDefault="00FA4716" w:rsidP="00DA0F3A">
            <w:r>
              <w:t>Krovinio svoris</w:t>
            </w:r>
          </w:p>
          <w:p w:rsidR="00FA4716" w:rsidRDefault="00FA4716" w:rsidP="00DA0F3A">
            <w:r>
              <w:t>Papildoma užsakymo informacija</w:t>
            </w:r>
          </w:p>
          <w:p w:rsidR="00FA4716" w:rsidRDefault="00FA4716" w:rsidP="00DA0F3A">
            <w:r>
              <w:t>Užsakymo originalo failas</w:t>
            </w:r>
          </w:p>
          <w:p w:rsidR="00FA4716" w:rsidRDefault="00FA4716" w:rsidP="00DA0F3A">
            <w:r>
              <w:t>Užsakymo būsena</w:t>
            </w:r>
          </w:p>
          <w:p w:rsidR="00DA0F3A" w:rsidRDefault="00DA0F3A" w:rsidP="00DA0F3A">
            <w:r>
              <w:t>Darbuotojo, suformavusio dokumentą pareigos</w:t>
            </w:r>
          </w:p>
          <w:p w:rsidR="00FA4716" w:rsidRDefault="00DA0F3A" w:rsidP="00DA0F3A">
            <w:r>
              <w:t>Darbuotojo, suformavusio dokumentą vardas ir pavardė</w:t>
            </w:r>
          </w:p>
        </w:tc>
        <w:tc>
          <w:tcPr>
            <w:tcW w:w="3857" w:type="dxa"/>
            <w:shd w:val="clear" w:color="auto" w:fill="FFFFFF" w:themeFill="background1"/>
          </w:tcPr>
          <w:p w:rsidR="00151BBC" w:rsidRPr="00963EE6" w:rsidRDefault="00151BBC" w:rsidP="00151BBC">
            <w:r w:rsidRPr="00963EE6">
              <w:rPr>
                <w:i/>
              </w:rPr>
              <w:lastRenderedPageBreak/>
              <w:t>Atitinkanti esybė</w:t>
            </w:r>
            <w:r w:rsidRPr="00963EE6">
              <w:t xml:space="preserve"> : salesOrder</w:t>
            </w:r>
          </w:p>
          <w:p w:rsidR="00151BBC" w:rsidRPr="00963EE6" w:rsidRDefault="00151BBC" w:rsidP="00151BBC">
            <w:pPr>
              <w:rPr>
                <w:i/>
              </w:rPr>
            </w:pPr>
            <w:r w:rsidRPr="00963EE6">
              <w:rPr>
                <w:i/>
              </w:rPr>
              <w:t>Atitinkantys atributai:</w:t>
            </w:r>
          </w:p>
          <w:p w:rsidR="00A151B4" w:rsidRPr="00963EE6" w:rsidRDefault="00151BBC" w:rsidP="00DA0F3A">
            <w:r w:rsidRPr="00963EE6">
              <w:t>salesOrderNR</w:t>
            </w:r>
          </w:p>
          <w:p w:rsidR="00151BBC" w:rsidRPr="00963EE6" w:rsidRDefault="00151BBC" w:rsidP="00DA0F3A">
            <w:r w:rsidRPr="00963EE6">
              <w:t>salesOrderDate</w:t>
            </w:r>
          </w:p>
          <w:p w:rsidR="00151BBC" w:rsidRPr="00963EE6" w:rsidRDefault="00151BBC" w:rsidP="00DA0F3A">
            <w:r w:rsidRPr="00963EE6">
              <w:t>deliverydate</w:t>
            </w:r>
          </w:p>
          <w:p w:rsidR="00151BBC" w:rsidRPr="00963EE6" w:rsidRDefault="00151BBC" w:rsidP="00DA0F3A">
            <w:r w:rsidRPr="00963EE6">
              <w:t>deliveryCarrier</w:t>
            </w:r>
          </w:p>
          <w:p w:rsidR="00151BBC" w:rsidRPr="00963EE6" w:rsidRDefault="00151BBC" w:rsidP="00DA0F3A">
            <w:r w:rsidRPr="00963EE6">
              <w:t>deliveryPrice</w:t>
            </w:r>
          </w:p>
          <w:p w:rsidR="00151BBC" w:rsidRPr="00963EE6" w:rsidRDefault="00151BBC" w:rsidP="00DA0F3A">
            <w:r w:rsidRPr="00963EE6">
              <w:t>loadDimensions</w:t>
            </w:r>
          </w:p>
          <w:p w:rsidR="00151BBC" w:rsidRPr="00963EE6" w:rsidRDefault="00151BBC" w:rsidP="00DA0F3A">
            <w:r w:rsidRPr="00963EE6">
              <w:t>loadWeight</w:t>
            </w:r>
          </w:p>
          <w:p w:rsidR="00151BBC" w:rsidRPr="00963EE6" w:rsidRDefault="00151BBC" w:rsidP="00DA0F3A">
            <w:r w:rsidRPr="00963EE6">
              <w:lastRenderedPageBreak/>
              <w:t>salesOrderAdditionalInf</w:t>
            </w:r>
          </w:p>
          <w:p w:rsidR="008C2610" w:rsidRPr="00963EE6" w:rsidRDefault="008C2610" w:rsidP="00DA0F3A">
            <w:r w:rsidRPr="00963EE6">
              <w:t>file</w:t>
            </w:r>
          </w:p>
          <w:p w:rsidR="00151BBC" w:rsidRPr="00963EE6" w:rsidRDefault="00151BBC" w:rsidP="00151BBC">
            <w:r w:rsidRPr="00963EE6">
              <w:rPr>
                <w:i/>
              </w:rPr>
              <w:t>Atitinkanti esybė</w:t>
            </w:r>
            <w:r w:rsidRPr="00963EE6">
              <w:t xml:space="preserve"> : customer</w:t>
            </w:r>
          </w:p>
          <w:p w:rsidR="00151BBC" w:rsidRPr="00963EE6" w:rsidRDefault="00151BBC" w:rsidP="00151BBC">
            <w:pPr>
              <w:rPr>
                <w:i/>
              </w:rPr>
            </w:pPr>
            <w:r w:rsidRPr="00963EE6">
              <w:rPr>
                <w:i/>
              </w:rPr>
              <w:t>Atitinkantys atributai:</w:t>
            </w:r>
          </w:p>
          <w:p w:rsidR="00151BBC" w:rsidRPr="00963EE6" w:rsidRDefault="00151BBC" w:rsidP="00151BBC">
            <w:r w:rsidRPr="00963EE6">
              <w:t xml:space="preserve">customerName   </w:t>
            </w:r>
          </w:p>
          <w:p w:rsidR="00151BBC" w:rsidRPr="00963EE6" w:rsidRDefault="00151BBC" w:rsidP="00151BBC">
            <w:r w:rsidRPr="00963EE6">
              <w:t>customerContactPerson</w:t>
            </w:r>
          </w:p>
          <w:p w:rsidR="00151BBC" w:rsidRPr="00963EE6" w:rsidRDefault="00151BBC" w:rsidP="00151BBC">
            <w:r w:rsidRPr="00963EE6">
              <w:t xml:space="preserve">customerContactPersonPhoneNr   </w:t>
            </w:r>
          </w:p>
          <w:p w:rsidR="00151BBC" w:rsidRPr="00963EE6" w:rsidRDefault="00151BBC" w:rsidP="00151BBC">
            <w:r w:rsidRPr="00963EE6">
              <w:t xml:space="preserve">customerEmail    </w:t>
            </w:r>
          </w:p>
          <w:p w:rsidR="00151BBC" w:rsidRPr="00963EE6" w:rsidRDefault="00151BBC" w:rsidP="00151BBC">
            <w:r w:rsidRPr="00963EE6">
              <w:rPr>
                <w:i/>
              </w:rPr>
              <w:t>Atitinkanti esybė</w:t>
            </w:r>
            <w:r w:rsidRPr="00963EE6">
              <w:t xml:space="preserve"> : product</w:t>
            </w:r>
          </w:p>
          <w:p w:rsidR="00151BBC" w:rsidRPr="00963EE6" w:rsidRDefault="00151BBC" w:rsidP="00151BBC">
            <w:r w:rsidRPr="00963EE6">
              <w:rPr>
                <w:i/>
              </w:rPr>
              <w:t>Atitinkantys atributai</w:t>
            </w:r>
          </w:p>
          <w:p w:rsidR="00151BBC" w:rsidRPr="00963EE6" w:rsidRDefault="00151BBC" w:rsidP="00151BBC">
            <w:r w:rsidRPr="00963EE6">
              <w:t xml:space="preserve">productCode   </w:t>
            </w:r>
          </w:p>
          <w:p w:rsidR="00151BBC" w:rsidRPr="00963EE6" w:rsidRDefault="00151BBC" w:rsidP="00151BBC">
            <w:r w:rsidRPr="00963EE6">
              <w:t xml:space="preserve">productName   </w:t>
            </w:r>
          </w:p>
          <w:p w:rsidR="00151BBC" w:rsidRPr="00963EE6" w:rsidRDefault="00151BBC" w:rsidP="00151BBC">
            <w:r w:rsidRPr="00963EE6">
              <w:rPr>
                <w:i/>
              </w:rPr>
              <w:t>Atitinkanti esybė</w:t>
            </w:r>
            <w:r w:rsidRPr="00963EE6">
              <w:t xml:space="preserve"> : offerLine</w:t>
            </w:r>
          </w:p>
          <w:p w:rsidR="00151BBC" w:rsidRPr="00963EE6" w:rsidRDefault="00151BBC" w:rsidP="00151BBC">
            <w:r w:rsidRPr="00963EE6">
              <w:rPr>
                <w:i/>
              </w:rPr>
              <w:t>Atitinkantys atributai</w:t>
            </w:r>
          </w:p>
          <w:p w:rsidR="00151BBC" w:rsidRPr="00963EE6" w:rsidRDefault="00151BBC" w:rsidP="00151BBC">
            <w:r w:rsidRPr="00963EE6">
              <w:t xml:space="preserve">nonStandardPrice </w:t>
            </w:r>
          </w:p>
          <w:p w:rsidR="00151BBC" w:rsidRPr="00963EE6" w:rsidRDefault="00151BBC" w:rsidP="00151BBC">
            <w:r w:rsidRPr="00963EE6">
              <w:t>nonStandardRingLength</w:t>
            </w:r>
          </w:p>
          <w:p w:rsidR="00151BBC" w:rsidRPr="00963EE6" w:rsidRDefault="00151BBC" w:rsidP="00151BBC">
            <w:r w:rsidRPr="00963EE6">
              <w:t xml:space="preserve">nonStandardQuantityInPackage </w:t>
            </w:r>
          </w:p>
          <w:p w:rsidR="00151BBC" w:rsidRPr="00963EE6" w:rsidRDefault="00151BBC" w:rsidP="00151BBC">
            <w:r w:rsidRPr="00963EE6">
              <w:rPr>
                <w:i/>
              </w:rPr>
              <w:t>Atitinkanti esybė</w:t>
            </w:r>
            <w:r w:rsidRPr="00963EE6">
              <w:t xml:space="preserve"> : unitOfMeasurement</w:t>
            </w:r>
          </w:p>
          <w:p w:rsidR="00151BBC" w:rsidRPr="00963EE6" w:rsidRDefault="00151BBC" w:rsidP="00151BBC">
            <w:r w:rsidRPr="00963EE6">
              <w:rPr>
                <w:i/>
              </w:rPr>
              <w:t>Atitinkantys atributai:</w:t>
            </w:r>
          </w:p>
          <w:p w:rsidR="00151BBC" w:rsidRPr="00963EE6" w:rsidRDefault="00151BBC" w:rsidP="00151BBC">
            <w:r w:rsidRPr="00963EE6">
              <w:t xml:space="preserve">unitOfMeasurementName  </w:t>
            </w:r>
          </w:p>
          <w:p w:rsidR="008C2610" w:rsidRPr="00963EE6" w:rsidRDefault="008C2610" w:rsidP="008C2610">
            <w:r w:rsidRPr="00963EE6">
              <w:rPr>
                <w:i/>
              </w:rPr>
              <w:t>Atitinkanti esybė</w:t>
            </w:r>
            <w:r w:rsidRPr="00963EE6">
              <w:t xml:space="preserve"> : salesOrderState</w:t>
            </w:r>
          </w:p>
          <w:p w:rsidR="008C2610" w:rsidRPr="00963EE6" w:rsidRDefault="008C2610" w:rsidP="008C2610">
            <w:pPr>
              <w:rPr>
                <w:i/>
              </w:rPr>
            </w:pPr>
            <w:r w:rsidRPr="00963EE6">
              <w:rPr>
                <w:i/>
              </w:rPr>
              <w:t>Atitinkantys atributai</w:t>
            </w:r>
          </w:p>
          <w:p w:rsidR="008C2610" w:rsidRPr="00963EE6" w:rsidRDefault="008C2610" w:rsidP="008C2610">
            <w:r w:rsidRPr="00963EE6">
              <w:t>salesOrderStateName</w:t>
            </w:r>
          </w:p>
          <w:p w:rsidR="008C2610" w:rsidRPr="00963EE6" w:rsidRDefault="008C2610" w:rsidP="008C2610">
            <w:r w:rsidRPr="00963EE6">
              <w:rPr>
                <w:i/>
              </w:rPr>
              <w:t>Atitinkanti esybė</w:t>
            </w:r>
            <w:r w:rsidRPr="00963EE6">
              <w:t xml:space="preserve"> : employee</w:t>
            </w:r>
          </w:p>
          <w:p w:rsidR="008C2610" w:rsidRPr="00963EE6" w:rsidRDefault="008C2610" w:rsidP="008C2610">
            <w:pPr>
              <w:rPr>
                <w:i/>
              </w:rPr>
            </w:pPr>
            <w:r w:rsidRPr="00963EE6">
              <w:rPr>
                <w:i/>
              </w:rPr>
              <w:t>Atitinkantys atributai</w:t>
            </w:r>
          </w:p>
          <w:p w:rsidR="008C2610" w:rsidRPr="00963EE6" w:rsidRDefault="008C2610" w:rsidP="00151BBC">
            <w:r w:rsidRPr="00963EE6">
              <w:rPr>
                <w:w w:val="99"/>
              </w:rPr>
              <w:t>empNameSurname</w:t>
            </w:r>
            <w:r w:rsidRPr="00963EE6">
              <w:t xml:space="preserve"> </w:t>
            </w:r>
          </w:p>
          <w:p w:rsidR="008C2610" w:rsidRPr="00963EE6" w:rsidRDefault="008C2610" w:rsidP="008C2610">
            <w:r w:rsidRPr="00963EE6">
              <w:rPr>
                <w:i/>
              </w:rPr>
              <w:t>Atitinkanti esybė</w:t>
            </w:r>
            <w:r w:rsidRPr="00963EE6">
              <w:t xml:space="preserve"> : employeePositiona</w:t>
            </w:r>
          </w:p>
          <w:p w:rsidR="008C2610" w:rsidRPr="00963EE6" w:rsidRDefault="008C2610" w:rsidP="008C2610">
            <w:pPr>
              <w:rPr>
                <w:i/>
              </w:rPr>
            </w:pPr>
            <w:r w:rsidRPr="00963EE6">
              <w:rPr>
                <w:i/>
              </w:rPr>
              <w:t>Atitinkantys atributai</w:t>
            </w:r>
          </w:p>
          <w:p w:rsidR="00151BBC" w:rsidRPr="00963EE6" w:rsidRDefault="008C2610" w:rsidP="008C2610">
            <w:pPr>
              <w:rPr>
                <w:i/>
              </w:rPr>
            </w:pPr>
            <w:r w:rsidRPr="00963EE6">
              <w:t>empPositionName</w:t>
            </w:r>
          </w:p>
        </w:tc>
      </w:tr>
      <w:tr w:rsidR="00A151B4" w:rsidRPr="005E1705" w:rsidTr="00FA4716">
        <w:tc>
          <w:tcPr>
            <w:tcW w:w="1900" w:type="dxa"/>
            <w:shd w:val="clear" w:color="auto" w:fill="FFFFFF" w:themeFill="background1"/>
          </w:tcPr>
          <w:p w:rsidR="00A151B4" w:rsidRPr="008C2610" w:rsidRDefault="00A151B4" w:rsidP="00DA0F3A">
            <w:pPr>
              <w:rPr>
                <w:b/>
              </w:rPr>
            </w:pPr>
            <w:r w:rsidRPr="008C2610">
              <w:rPr>
                <w:b/>
              </w:rPr>
              <w:lastRenderedPageBreak/>
              <w:t>PVM sąskaitos faktūros duomenys</w:t>
            </w:r>
          </w:p>
        </w:tc>
        <w:tc>
          <w:tcPr>
            <w:tcW w:w="3876" w:type="dxa"/>
            <w:shd w:val="clear" w:color="auto" w:fill="FFFFFF" w:themeFill="background1"/>
          </w:tcPr>
          <w:p w:rsidR="003F4C47" w:rsidRDefault="003F4C47" w:rsidP="00DA0F3A">
            <w:r>
              <w:t xml:space="preserve">Kliento(Pirkėjo ) įmonės kodas </w:t>
            </w:r>
            <w:r w:rsidRPr="008A2EA3">
              <w:t xml:space="preserve"> </w:t>
            </w:r>
            <w:r>
              <w:t xml:space="preserve"> </w:t>
            </w:r>
          </w:p>
          <w:p w:rsidR="003F4C47" w:rsidRDefault="003F4C47" w:rsidP="00DA0F3A">
            <w:r>
              <w:t xml:space="preserve">Kliento pavadinimas </w:t>
            </w:r>
            <w:r w:rsidRPr="008A2EA3">
              <w:t xml:space="preserve"> </w:t>
            </w:r>
            <w:r>
              <w:t xml:space="preserve"> </w:t>
            </w:r>
          </w:p>
          <w:p w:rsidR="003F4C47" w:rsidRDefault="003F4C47" w:rsidP="00DA0F3A">
            <w:r>
              <w:t xml:space="preserve">Kliento adresas </w:t>
            </w:r>
            <w:r w:rsidRPr="008A2EA3">
              <w:t xml:space="preserve"> </w:t>
            </w:r>
            <w:r>
              <w:t xml:space="preserve"> </w:t>
            </w:r>
          </w:p>
          <w:p w:rsidR="003F4C47" w:rsidRDefault="003F4C47" w:rsidP="00DA0F3A">
            <w:r>
              <w:t>Kliento PVM kodas</w:t>
            </w:r>
          </w:p>
          <w:p w:rsidR="003F4C47" w:rsidRDefault="003F4C47" w:rsidP="00DA0F3A">
            <w:r>
              <w:t xml:space="preserve">Įmonės (Pardavėjo) pavadinimas </w:t>
            </w:r>
          </w:p>
          <w:p w:rsidR="003F4C47" w:rsidRDefault="003F4C47" w:rsidP="00DA0F3A">
            <w:r>
              <w:t>Įmonės kodas</w:t>
            </w:r>
          </w:p>
          <w:p w:rsidR="003F4C47" w:rsidRDefault="003F4C47" w:rsidP="00DA0F3A">
            <w:r>
              <w:t>Įmonės PVM kodas</w:t>
            </w:r>
          </w:p>
          <w:p w:rsidR="003F4C47" w:rsidRDefault="003F4C47" w:rsidP="00DA0F3A">
            <w:r>
              <w:t>Įmonės adresas</w:t>
            </w:r>
          </w:p>
          <w:p w:rsidR="008C2610" w:rsidRDefault="008C2610" w:rsidP="00DA0F3A">
            <w:r>
              <w:t>Įmonės banko sąskaita</w:t>
            </w:r>
          </w:p>
          <w:p w:rsidR="008C2610" w:rsidRDefault="008C2610" w:rsidP="00DA0F3A">
            <w:r>
              <w:t>Įmonės banko SWEFT kodas</w:t>
            </w:r>
          </w:p>
          <w:p w:rsidR="008C2610" w:rsidRDefault="008C2610" w:rsidP="00DA0F3A">
            <w:r>
              <w:t>Banko IBAN</w:t>
            </w:r>
          </w:p>
          <w:p w:rsidR="008C2610" w:rsidRDefault="008C2610" w:rsidP="00DA0F3A">
            <w:r>
              <w:lastRenderedPageBreak/>
              <w:t>Įmonės telefono numeris</w:t>
            </w:r>
          </w:p>
          <w:p w:rsidR="008C2610" w:rsidRDefault="008C2610" w:rsidP="00DA0F3A">
            <w:r>
              <w:t>Įmonės el. pašto adresas</w:t>
            </w:r>
          </w:p>
          <w:p w:rsidR="003F4C47" w:rsidRDefault="003F4C47" w:rsidP="00DA0F3A">
            <w:r>
              <w:t>Pardavimo sąskaitos tipas</w:t>
            </w:r>
          </w:p>
          <w:p w:rsidR="008C2610" w:rsidRDefault="008C2610" w:rsidP="00DA0F3A">
            <w:r>
              <w:t>Sąskaitos serija</w:t>
            </w:r>
          </w:p>
          <w:p w:rsidR="008C2610" w:rsidRDefault="00775F5A" w:rsidP="00DA0F3A">
            <w:r>
              <w:t>Są</w:t>
            </w:r>
            <w:r w:rsidR="008C2610">
              <w:t>skaitos numeris</w:t>
            </w:r>
          </w:p>
          <w:p w:rsidR="003F4C47" w:rsidRDefault="003F4C47" w:rsidP="00DA0F3A">
            <w:r>
              <w:t>Užsakymo numeris (-iai)</w:t>
            </w:r>
          </w:p>
          <w:p w:rsidR="003F4C47" w:rsidRDefault="003F4C47" w:rsidP="00DA0F3A">
            <w:r>
              <w:t>Prekės pavadinimas</w:t>
            </w:r>
          </w:p>
          <w:p w:rsidR="003F4C47" w:rsidRDefault="003F4C47" w:rsidP="00DA0F3A">
            <w:r>
              <w:t>Prekės kiekis</w:t>
            </w:r>
          </w:p>
          <w:p w:rsidR="003F4C47" w:rsidRDefault="003F4C47" w:rsidP="00DA0F3A">
            <w:r>
              <w:t>Mato vienetas</w:t>
            </w:r>
          </w:p>
          <w:p w:rsidR="003F4C47" w:rsidRDefault="003F4C47" w:rsidP="00DA0F3A">
            <w:r>
              <w:t>Prekės kaina</w:t>
            </w:r>
          </w:p>
          <w:p w:rsidR="003F4C47" w:rsidRDefault="003F4C47" w:rsidP="00DA0F3A">
            <w:r>
              <w:t>Mokesčio tarifas</w:t>
            </w:r>
          </w:p>
          <w:p w:rsidR="00F9024F" w:rsidRDefault="00F9024F" w:rsidP="00DA0F3A">
            <w:r>
              <w:t>Suma prieš mokesčius</w:t>
            </w:r>
          </w:p>
          <w:p w:rsidR="00F9024F" w:rsidRDefault="00F9024F" w:rsidP="00DA0F3A">
            <w:r>
              <w:t>Mokesčio suma</w:t>
            </w:r>
          </w:p>
          <w:p w:rsidR="00A151B4" w:rsidRDefault="003F4C47" w:rsidP="00DA0F3A">
            <w:r>
              <w:t>Bendra suma</w:t>
            </w:r>
          </w:p>
          <w:p w:rsidR="00F9024F" w:rsidRDefault="00F9024F" w:rsidP="00DA0F3A">
            <w:r>
              <w:t>Suma mokėti žodžiais</w:t>
            </w:r>
          </w:p>
          <w:p w:rsidR="00F9024F" w:rsidRDefault="00F9024F" w:rsidP="00DA0F3A">
            <w:r>
              <w:t>Apmokėjimo terminas</w:t>
            </w:r>
          </w:p>
          <w:p w:rsidR="003F4C47" w:rsidRDefault="003F4C47" w:rsidP="00DA0F3A">
            <w:r>
              <w:t>Papildoma informacija</w:t>
            </w:r>
          </w:p>
          <w:p w:rsidR="003F4C47" w:rsidRDefault="003F4C47" w:rsidP="00DA0F3A">
            <w:r>
              <w:t>Pardavimo sąskaitos būsena</w:t>
            </w:r>
          </w:p>
          <w:p w:rsidR="003F4C47" w:rsidRDefault="003F4C47" w:rsidP="00DA0F3A">
            <w:r>
              <w:t>Darbuotojo, suformavusio dokumentą pareigos</w:t>
            </w:r>
          </w:p>
          <w:p w:rsidR="003F4C47" w:rsidRPr="00D12E00" w:rsidRDefault="003F4C47" w:rsidP="00DA0F3A">
            <w:r>
              <w:t>Darbuotojo, suformavusio dokumentą vardas ir pavardė</w:t>
            </w:r>
          </w:p>
        </w:tc>
        <w:tc>
          <w:tcPr>
            <w:tcW w:w="3857" w:type="dxa"/>
            <w:shd w:val="clear" w:color="auto" w:fill="FFFFFF" w:themeFill="background1"/>
          </w:tcPr>
          <w:p w:rsidR="008C2610" w:rsidRPr="00963EE6" w:rsidRDefault="008C2610" w:rsidP="008C2610">
            <w:r w:rsidRPr="00963EE6">
              <w:rPr>
                <w:i/>
              </w:rPr>
              <w:lastRenderedPageBreak/>
              <w:t>Atitinkanti esybė</w:t>
            </w:r>
            <w:r w:rsidRPr="00963EE6">
              <w:t xml:space="preserve"> : customer</w:t>
            </w:r>
          </w:p>
          <w:p w:rsidR="008C2610" w:rsidRPr="00963EE6" w:rsidRDefault="008C2610" w:rsidP="008C2610">
            <w:pPr>
              <w:rPr>
                <w:i/>
              </w:rPr>
            </w:pPr>
            <w:r w:rsidRPr="00963EE6">
              <w:rPr>
                <w:i/>
              </w:rPr>
              <w:t>Atitinkantys atributai:</w:t>
            </w:r>
          </w:p>
          <w:p w:rsidR="008C2610" w:rsidRPr="00963EE6" w:rsidRDefault="008C2610" w:rsidP="008C2610">
            <w:r w:rsidRPr="00963EE6">
              <w:t>customerCompanyCode</w:t>
            </w:r>
          </w:p>
          <w:p w:rsidR="008C2610" w:rsidRPr="00963EE6" w:rsidRDefault="008C2610" w:rsidP="008C2610">
            <w:r w:rsidRPr="00963EE6">
              <w:t xml:space="preserve">customerName   </w:t>
            </w:r>
          </w:p>
          <w:p w:rsidR="008C2610" w:rsidRPr="00963EE6" w:rsidRDefault="008C2610" w:rsidP="008C2610">
            <w:r w:rsidRPr="00963EE6">
              <w:t>customerAddress</w:t>
            </w:r>
          </w:p>
          <w:p w:rsidR="008C2610" w:rsidRPr="00963EE6" w:rsidRDefault="008C2610" w:rsidP="008C2610">
            <w:r w:rsidRPr="00963EE6">
              <w:t xml:space="preserve">customerVATCode   </w:t>
            </w:r>
          </w:p>
          <w:p w:rsidR="008C2610" w:rsidRPr="00963EE6" w:rsidRDefault="008C2610" w:rsidP="008C2610">
            <w:r w:rsidRPr="00963EE6">
              <w:rPr>
                <w:i/>
              </w:rPr>
              <w:t>Atitinkanti esybė</w:t>
            </w:r>
            <w:r w:rsidRPr="00963EE6">
              <w:t xml:space="preserve"> : companyInformation</w:t>
            </w:r>
          </w:p>
          <w:p w:rsidR="008C2610" w:rsidRPr="00963EE6" w:rsidRDefault="008C2610" w:rsidP="008C2610">
            <w:pPr>
              <w:rPr>
                <w:i/>
              </w:rPr>
            </w:pPr>
            <w:r w:rsidRPr="00963EE6">
              <w:rPr>
                <w:i/>
              </w:rPr>
              <w:t>Atitinkantys atributai:</w:t>
            </w:r>
          </w:p>
          <w:p w:rsidR="008C2610" w:rsidRPr="00963EE6" w:rsidRDefault="008C2610" w:rsidP="008C2610">
            <w:r w:rsidRPr="00963EE6">
              <w:t>companyName</w:t>
            </w:r>
          </w:p>
          <w:p w:rsidR="008C2610" w:rsidRPr="00963EE6" w:rsidRDefault="008C2610" w:rsidP="008C2610">
            <w:r w:rsidRPr="00963EE6">
              <w:t>companyCode</w:t>
            </w:r>
          </w:p>
          <w:p w:rsidR="008C2610" w:rsidRPr="00963EE6" w:rsidRDefault="008C2610" w:rsidP="008C2610">
            <w:r w:rsidRPr="00963EE6">
              <w:t>companyVATCode</w:t>
            </w:r>
          </w:p>
          <w:p w:rsidR="008C2610" w:rsidRPr="00963EE6" w:rsidRDefault="008C2610" w:rsidP="008C2610">
            <w:r w:rsidRPr="00963EE6">
              <w:lastRenderedPageBreak/>
              <w:t>companyAddress</w:t>
            </w:r>
          </w:p>
          <w:p w:rsidR="008C2610" w:rsidRPr="00963EE6" w:rsidRDefault="008C2610" w:rsidP="008C2610">
            <w:r w:rsidRPr="00963EE6">
              <w:t>companyBankAccount</w:t>
            </w:r>
          </w:p>
          <w:p w:rsidR="008C2610" w:rsidRPr="00963EE6" w:rsidRDefault="008C2610" w:rsidP="008C2610">
            <w:r w:rsidRPr="00963EE6">
              <w:t>bankSwift</w:t>
            </w:r>
          </w:p>
          <w:p w:rsidR="008C2610" w:rsidRPr="00963EE6" w:rsidRDefault="008C2610" w:rsidP="008C2610">
            <w:r w:rsidRPr="00963EE6">
              <w:t>bankIBAN</w:t>
            </w:r>
          </w:p>
          <w:p w:rsidR="008C2610" w:rsidRPr="00963EE6" w:rsidRDefault="008C2610" w:rsidP="008C2610">
            <w:r w:rsidRPr="00963EE6">
              <w:t>companyPhoneNr</w:t>
            </w:r>
          </w:p>
          <w:p w:rsidR="008C2610" w:rsidRPr="00963EE6" w:rsidRDefault="008C2610" w:rsidP="008C2610">
            <w:r w:rsidRPr="00963EE6">
              <w:t>companyEmail</w:t>
            </w:r>
          </w:p>
          <w:p w:rsidR="008C2610" w:rsidRPr="00963EE6" w:rsidRDefault="008C2610" w:rsidP="008C2610">
            <w:r w:rsidRPr="00963EE6">
              <w:t>series</w:t>
            </w:r>
          </w:p>
          <w:p w:rsidR="008C2610" w:rsidRPr="00963EE6" w:rsidRDefault="008C2610" w:rsidP="008C2610">
            <w:r w:rsidRPr="00963EE6">
              <w:rPr>
                <w:i/>
              </w:rPr>
              <w:t>Atitinkanti esybė</w:t>
            </w:r>
            <w:r w:rsidRPr="00963EE6">
              <w:t xml:space="preserve"> : salesOrder</w:t>
            </w:r>
          </w:p>
          <w:p w:rsidR="008C2610" w:rsidRPr="00963EE6" w:rsidRDefault="008C2610" w:rsidP="008C2610">
            <w:pPr>
              <w:rPr>
                <w:i/>
              </w:rPr>
            </w:pPr>
            <w:r w:rsidRPr="00963EE6">
              <w:rPr>
                <w:i/>
              </w:rPr>
              <w:t>Atitinkantys atributai:</w:t>
            </w:r>
          </w:p>
          <w:p w:rsidR="008C2610" w:rsidRPr="00963EE6" w:rsidRDefault="008C2610" w:rsidP="008C2610">
            <w:r w:rsidRPr="00963EE6">
              <w:t>salesOrderNR</w:t>
            </w:r>
          </w:p>
          <w:p w:rsidR="00F9024F" w:rsidRPr="00963EE6" w:rsidRDefault="00F9024F" w:rsidP="00F9024F">
            <w:r w:rsidRPr="00963EE6">
              <w:rPr>
                <w:i/>
              </w:rPr>
              <w:t>Atitinkanti esybė</w:t>
            </w:r>
            <w:r w:rsidRPr="00963EE6">
              <w:t xml:space="preserve"> : offerLine</w:t>
            </w:r>
          </w:p>
          <w:p w:rsidR="00F9024F" w:rsidRPr="00963EE6" w:rsidRDefault="00F9024F" w:rsidP="00F9024F">
            <w:r w:rsidRPr="00963EE6">
              <w:rPr>
                <w:i/>
              </w:rPr>
              <w:t>Atitinkantys atributai</w:t>
            </w:r>
          </w:p>
          <w:p w:rsidR="00F9024F" w:rsidRPr="00963EE6" w:rsidRDefault="00F9024F" w:rsidP="00F9024F">
            <w:r w:rsidRPr="00963EE6">
              <w:t xml:space="preserve">nonStandardPrice </w:t>
            </w:r>
          </w:p>
          <w:p w:rsidR="00F9024F" w:rsidRPr="00963EE6" w:rsidRDefault="00F9024F" w:rsidP="00F9024F">
            <w:r w:rsidRPr="00963EE6">
              <w:t xml:space="preserve">nonStandardQuantityInPackage </w:t>
            </w:r>
          </w:p>
          <w:p w:rsidR="00F9024F" w:rsidRPr="00963EE6" w:rsidRDefault="00F9024F" w:rsidP="00F9024F">
            <w:r w:rsidRPr="00963EE6">
              <w:rPr>
                <w:i/>
              </w:rPr>
              <w:t>Atitinkanti esybė</w:t>
            </w:r>
            <w:r w:rsidRPr="00963EE6">
              <w:t xml:space="preserve"> : unitOfMeasurement</w:t>
            </w:r>
          </w:p>
          <w:p w:rsidR="00F9024F" w:rsidRPr="00963EE6" w:rsidRDefault="00F9024F" w:rsidP="00F9024F">
            <w:r w:rsidRPr="00963EE6">
              <w:rPr>
                <w:i/>
              </w:rPr>
              <w:t>Atitinkantys atributai:</w:t>
            </w:r>
          </w:p>
          <w:p w:rsidR="00F9024F" w:rsidRPr="00963EE6" w:rsidRDefault="00F9024F" w:rsidP="00F9024F">
            <w:r w:rsidRPr="00963EE6">
              <w:t xml:space="preserve">unitOfMeasurementName  </w:t>
            </w:r>
          </w:p>
          <w:p w:rsidR="00F9024F" w:rsidRPr="00963EE6" w:rsidRDefault="00F9024F" w:rsidP="00F9024F">
            <w:r w:rsidRPr="00963EE6">
              <w:rPr>
                <w:i/>
              </w:rPr>
              <w:t>Atitinkanti esybė</w:t>
            </w:r>
            <w:r w:rsidRPr="00963EE6">
              <w:t xml:space="preserve"> : salesVatInvoice</w:t>
            </w:r>
          </w:p>
          <w:p w:rsidR="00F9024F" w:rsidRPr="00963EE6" w:rsidRDefault="00F9024F" w:rsidP="00F9024F">
            <w:r w:rsidRPr="00963EE6">
              <w:rPr>
                <w:i/>
              </w:rPr>
              <w:t>Atitinkantys atributai:</w:t>
            </w:r>
          </w:p>
          <w:p w:rsidR="00F9024F" w:rsidRPr="00963EE6" w:rsidRDefault="00F9024F" w:rsidP="00F9024F">
            <w:r w:rsidRPr="00963EE6">
              <w:t>salesVATInvoiceNR</w:t>
            </w:r>
          </w:p>
          <w:p w:rsidR="00F9024F" w:rsidRPr="00963EE6" w:rsidRDefault="00F9024F" w:rsidP="00F9024F">
            <w:r w:rsidRPr="00963EE6">
              <w:t>salesVATInvoiceDate</w:t>
            </w:r>
          </w:p>
          <w:p w:rsidR="00F9024F" w:rsidRPr="00963EE6" w:rsidRDefault="00F9024F" w:rsidP="00F9024F">
            <w:r w:rsidRPr="00963EE6">
              <w:t>amountBeforeVAT</w:t>
            </w:r>
          </w:p>
          <w:p w:rsidR="00F9024F" w:rsidRPr="00963EE6" w:rsidRDefault="00F9024F" w:rsidP="00F9024F">
            <w:r w:rsidRPr="00963EE6">
              <w:t>vatAmount</w:t>
            </w:r>
          </w:p>
          <w:p w:rsidR="00F9024F" w:rsidRPr="00963EE6" w:rsidRDefault="00F9024F" w:rsidP="00F9024F">
            <w:r w:rsidRPr="00963EE6">
              <w:t>amountToPay</w:t>
            </w:r>
          </w:p>
          <w:p w:rsidR="00F9024F" w:rsidRPr="00963EE6" w:rsidRDefault="00F9024F" w:rsidP="00F9024F">
            <w:r w:rsidRPr="00963EE6">
              <w:t>amountToPayInWords</w:t>
            </w:r>
          </w:p>
          <w:p w:rsidR="00F9024F" w:rsidRPr="00963EE6" w:rsidRDefault="00F9024F" w:rsidP="00F9024F">
            <w:r w:rsidRPr="00963EE6">
              <w:t>payBillTill</w:t>
            </w:r>
          </w:p>
          <w:p w:rsidR="00F9024F" w:rsidRPr="00963EE6" w:rsidRDefault="00F9024F" w:rsidP="00F9024F">
            <w:r w:rsidRPr="00963EE6">
              <w:t>salesInvoiceAdditionalInf</w:t>
            </w:r>
          </w:p>
          <w:p w:rsidR="00F9024F" w:rsidRPr="00963EE6" w:rsidRDefault="00F9024F" w:rsidP="00F9024F">
            <w:r w:rsidRPr="00963EE6">
              <w:rPr>
                <w:i/>
              </w:rPr>
              <w:t>Atitinkanti esybė</w:t>
            </w:r>
            <w:r w:rsidRPr="00963EE6">
              <w:t xml:space="preserve"> : salesInvoice State</w:t>
            </w:r>
          </w:p>
          <w:p w:rsidR="00F9024F" w:rsidRPr="00963EE6" w:rsidRDefault="00F9024F" w:rsidP="00F9024F">
            <w:pPr>
              <w:rPr>
                <w:i/>
              </w:rPr>
            </w:pPr>
            <w:r w:rsidRPr="00963EE6">
              <w:rPr>
                <w:i/>
              </w:rPr>
              <w:t>Atitinkantys atributai:</w:t>
            </w:r>
          </w:p>
          <w:p w:rsidR="00F9024F" w:rsidRPr="00963EE6" w:rsidRDefault="00F9024F" w:rsidP="00F9024F">
            <w:r w:rsidRPr="00963EE6">
              <w:t>salesInvoiceStateName</w:t>
            </w:r>
          </w:p>
          <w:p w:rsidR="00F9024F" w:rsidRPr="00963EE6" w:rsidRDefault="00F9024F" w:rsidP="00F9024F">
            <w:r w:rsidRPr="00963EE6">
              <w:rPr>
                <w:i/>
              </w:rPr>
              <w:t>Atitinkanti esybė</w:t>
            </w:r>
            <w:r w:rsidRPr="00963EE6">
              <w:t xml:space="preserve"> : employee</w:t>
            </w:r>
          </w:p>
          <w:p w:rsidR="00F9024F" w:rsidRPr="00963EE6" w:rsidRDefault="00F9024F" w:rsidP="00F9024F">
            <w:pPr>
              <w:rPr>
                <w:i/>
              </w:rPr>
            </w:pPr>
            <w:r w:rsidRPr="00963EE6">
              <w:rPr>
                <w:i/>
              </w:rPr>
              <w:t>Atitinkantys atributai</w:t>
            </w:r>
          </w:p>
          <w:p w:rsidR="00F9024F" w:rsidRPr="00963EE6" w:rsidRDefault="00F9024F" w:rsidP="00F9024F">
            <w:r w:rsidRPr="00963EE6">
              <w:rPr>
                <w:w w:val="99"/>
              </w:rPr>
              <w:t>empNameSurname</w:t>
            </w:r>
            <w:r w:rsidRPr="00963EE6">
              <w:t xml:space="preserve"> </w:t>
            </w:r>
          </w:p>
          <w:p w:rsidR="00F9024F" w:rsidRPr="00963EE6" w:rsidRDefault="00F9024F" w:rsidP="00F9024F">
            <w:r w:rsidRPr="00963EE6">
              <w:rPr>
                <w:i/>
              </w:rPr>
              <w:t>Atitinkanti esybė</w:t>
            </w:r>
            <w:r w:rsidRPr="00963EE6">
              <w:t xml:space="preserve"> : employeePositiona</w:t>
            </w:r>
          </w:p>
          <w:p w:rsidR="00F9024F" w:rsidRPr="00963EE6" w:rsidRDefault="00F9024F" w:rsidP="00F9024F">
            <w:pPr>
              <w:rPr>
                <w:i/>
              </w:rPr>
            </w:pPr>
            <w:r w:rsidRPr="00963EE6">
              <w:rPr>
                <w:i/>
              </w:rPr>
              <w:t>Atitinkantys atributai</w:t>
            </w:r>
          </w:p>
          <w:p w:rsidR="00A151B4" w:rsidRPr="00963EE6" w:rsidRDefault="00F9024F" w:rsidP="00F9024F">
            <w:pPr>
              <w:rPr>
                <w:i/>
              </w:rPr>
            </w:pPr>
            <w:r w:rsidRPr="00963EE6">
              <w:t>empPositionName</w:t>
            </w:r>
          </w:p>
        </w:tc>
      </w:tr>
      <w:tr w:rsidR="00A151B4" w:rsidRPr="005E1705" w:rsidTr="00FA4716">
        <w:tc>
          <w:tcPr>
            <w:tcW w:w="1900" w:type="dxa"/>
            <w:shd w:val="clear" w:color="auto" w:fill="FFFFFF" w:themeFill="background1"/>
          </w:tcPr>
          <w:p w:rsidR="00A151B4" w:rsidRPr="008C2610" w:rsidRDefault="00A151B4" w:rsidP="00DA0F3A">
            <w:pPr>
              <w:rPr>
                <w:b/>
              </w:rPr>
            </w:pPr>
            <w:r w:rsidRPr="008C2610">
              <w:rPr>
                <w:b/>
              </w:rPr>
              <w:lastRenderedPageBreak/>
              <w:t>Krovinio važtaraščio duomenys</w:t>
            </w:r>
          </w:p>
        </w:tc>
        <w:tc>
          <w:tcPr>
            <w:tcW w:w="3876" w:type="dxa"/>
            <w:shd w:val="clear" w:color="auto" w:fill="FFFFFF" w:themeFill="background1"/>
          </w:tcPr>
          <w:p w:rsidR="00F9024F" w:rsidRDefault="00F9024F" w:rsidP="00F9024F">
            <w:r>
              <w:t xml:space="preserve">Kliento (Pirkėjo ) įmonės kodas </w:t>
            </w:r>
            <w:r w:rsidRPr="008A2EA3">
              <w:t xml:space="preserve"> </w:t>
            </w:r>
            <w:r>
              <w:t xml:space="preserve"> </w:t>
            </w:r>
          </w:p>
          <w:p w:rsidR="00F9024F" w:rsidRDefault="00F9024F" w:rsidP="00F9024F">
            <w:r>
              <w:t xml:space="preserve">Kliento pavadinimas </w:t>
            </w:r>
            <w:r w:rsidRPr="008A2EA3">
              <w:t xml:space="preserve"> </w:t>
            </w:r>
            <w:r>
              <w:t xml:space="preserve"> </w:t>
            </w:r>
          </w:p>
          <w:p w:rsidR="00F9024F" w:rsidRDefault="00F9024F" w:rsidP="00F9024F">
            <w:r>
              <w:t xml:space="preserve">Kliento pristatymo adresas </w:t>
            </w:r>
            <w:r w:rsidRPr="008A2EA3">
              <w:t xml:space="preserve"> </w:t>
            </w:r>
            <w:r>
              <w:t xml:space="preserve"> </w:t>
            </w:r>
          </w:p>
          <w:p w:rsidR="00F9024F" w:rsidRDefault="00F9024F" w:rsidP="00F9024F">
            <w:r>
              <w:t>Kliento PVM kodas</w:t>
            </w:r>
          </w:p>
          <w:p w:rsidR="00F9024F" w:rsidRDefault="00F9024F" w:rsidP="00F9024F">
            <w:r>
              <w:lastRenderedPageBreak/>
              <w:t xml:space="preserve">Įmonės (Pardavėjo) pavadinimas </w:t>
            </w:r>
          </w:p>
          <w:p w:rsidR="00F9024F" w:rsidRDefault="00F9024F" w:rsidP="00F9024F">
            <w:r>
              <w:t>Įmonės kodas</w:t>
            </w:r>
          </w:p>
          <w:p w:rsidR="00F9024F" w:rsidRDefault="00F9024F" w:rsidP="00F9024F">
            <w:r>
              <w:t>Įmonės PVM kodas</w:t>
            </w:r>
          </w:p>
          <w:p w:rsidR="00F9024F" w:rsidRDefault="00F9024F" w:rsidP="00F9024F">
            <w:r>
              <w:t>Įmonės adresas</w:t>
            </w:r>
          </w:p>
          <w:p w:rsidR="00F9024F" w:rsidRDefault="00F9024F" w:rsidP="00F9024F">
            <w:r>
              <w:t>Įmonės telefono numeris</w:t>
            </w:r>
          </w:p>
          <w:p w:rsidR="00F9024F" w:rsidRDefault="00F9024F" w:rsidP="00F9024F">
            <w:r>
              <w:t>Įmonės el. pašto adresas</w:t>
            </w:r>
          </w:p>
          <w:p w:rsidR="00F9024F" w:rsidRDefault="00F9024F" w:rsidP="00F9024F">
            <w:r>
              <w:t>Pardavimo sąskaitos tipas</w:t>
            </w:r>
          </w:p>
          <w:p w:rsidR="00F9024F" w:rsidRDefault="00F9024F" w:rsidP="00F9024F">
            <w:r>
              <w:t>Sąskaitos serija</w:t>
            </w:r>
          </w:p>
          <w:p w:rsidR="00F9024F" w:rsidRDefault="00963EE6" w:rsidP="00F9024F">
            <w:r>
              <w:t>Są</w:t>
            </w:r>
            <w:r w:rsidR="00F9024F">
              <w:t>skaitos numeris</w:t>
            </w:r>
          </w:p>
          <w:p w:rsidR="00F9024F" w:rsidRDefault="00F9024F" w:rsidP="00F9024F">
            <w:r>
              <w:t>Užsakymo numeris (-iai)</w:t>
            </w:r>
          </w:p>
          <w:p w:rsidR="00F9024F" w:rsidRDefault="00F9024F" w:rsidP="00F9024F">
            <w:r>
              <w:t>Prekės pavadinimas</w:t>
            </w:r>
          </w:p>
          <w:p w:rsidR="00F9024F" w:rsidRDefault="00F9024F" w:rsidP="00F9024F">
            <w:r>
              <w:t>Prekės kiekis</w:t>
            </w:r>
          </w:p>
          <w:p w:rsidR="00F9024F" w:rsidRDefault="00F9024F" w:rsidP="00F9024F">
            <w:r>
              <w:t>Mato vienetas</w:t>
            </w:r>
          </w:p>
          <w:p w:rsidR="00F9024F" w:rsidRDefault="00F9024F" w:rsidP="00F9024F">
            <w:r>
              <w:t>Papildoma informacija</w:t>
            </w:r>
          </w:p>
          <w:p w:rsidR="00F9024F" w:rsidRDefault="00F9024F" w:rsidP="00F9024F">
            <w:r>
              <w:t>Darbuotojo, suformavusio dokumentą pareigos</w:t>
            </w:r>
          </w:p>
          <w:p w:rsidR="00A151B4" w:rsidRPr="00D12E00" w:rsidRDefault="00F9024F" w:rsidP="00F9024F">
            <w:r>
              <w:t>Darbuotojo, suformavusio dokumentą vardas ir pavardė</w:t>
            </w:r>
          </w:p>
        </w:tc>
        <w:tc>
          <w:tcPr>
            <w:tcW w:w="3857" w:type="dxa"/>
            <w:shd w:val="clear" w:color="auto" w:fill="FFFFFF" w:themeFill="background1"/>
          </w:tcPr>
          <w:p w:rsidR="00F9024F" w:rsidRPr="00963EE6" w:rsidRDefault="00F9024F" w:rsidP="00F9024F">
            <w:r w:rsidRPr="00963EE6">
              <w:rPr>
                <w:i/>
              </w:rPr>
              <w:lastRenderedPageBreak/>
              <w:t>Atitinkanti esybė</w:t>
            </w:r>
            <w:r w:rsidRPr="00963EE6">
              <w:t xml:space="preserve"> : customer</w:t>
            </w:r>
          </w:p>
          <w:p w:rsidR="00F9024F" w:rsidRPr="00963EE6" w:rsidRDefault="00F9024F" w:rsidP="00F9024F">
            <w:pPr>
              <w:rPr>
                <w:i/>
              </w:rPr>
            </w:pPr>
            <w:r w:rsidRPr="00963EE6">
              <w:rPr>
                <w:i/>
              </w:rPr>
              <w:t>Atitinkantys atributai:</w:t>
            </w:r>
          </w:p>
          <w:p w:rsidR="00F9024F" w:rsidRPr="00963EE6" w:rsidRDefault="00F9024F" w:rsidP="00F9024F">
            <w:r w:rsidRPr="00963EE6">
              <w:t>customerCompanyCode</w:t>
            </w:r>
          </w:p>
          <w:p w:rsidR="00F9024F" w:rsidRPr="00963EE6" w:rsidRDefault="00F9024F" w:rsidP="00F9024F">
            <w:r w:rsidRPr="00963EE6">
              <w:t xml:space="preserve">customerName   </w:t>
            </w:r>
          </w:p>
          <w:p w:rsidR="00F9024F" w:rsidRPr="00963EE6" w:rsidRDefault="00F9024F" w:rsidP="00F9024F">
            <w:r w:rsidRPr="00963EE6">
              <w:lastRenderedPageBreak/>
              <w:t>customerAddress</w:t>
            </w:r>
          </w:p>
          <w:p w:rsidR="00F9024F" w:rsidRPr="00963EE6" w:rsidRDefault="00F9024F" w:rsidP="00F9024F">
            <w:r w:rsidRPr="00963EE6">
              <w:t xml:space="preserve">customerVATCode   </w:t>
            </w:r>
          </w:p>
          <w:p w:rsidR="00F9024F" w:rsidRPr="00963EE6" w:rsidRDefault="00F9024F" w:rsidP="00F9024F">
            <w:r w:rsidRPr="00963EE6">
              <w:rPr>
                <w:i/>
              </w:rPr>
              <w:t>Atitinkanti esybė</w:t>
            </w:r>
            <w:r w:rsidRPr="00963EE6">
              <w:t xml:space="preserve"> : companyInformation</w:t>
            </w:r>
          </w:p>
          <w:p w:rsidR="00F9024F" w:rsidRPr="00963EE6" w:rsidRDefault="00F9024F" w:rsidP="00F9024F">
            <w:pPr>
              <w:rPr>
                <w:i/>
              </w:rPr>
            </w:pPr>
            <w:r w:rsidRPr="00963EE6">
              <w:rPr>
                <w:i/>
              </w:rPr>
              <w:t>Atitinkantys atributai:</w:t>
            </w:r>
          </w:p>
          <w:p w:rsidR="00F9024F" w:rsidRPr="00963EE6" w:rsidRDefault="00F9024F" w:rsidP="00F9024F">
            <w:r w:rsidRPr="00963EE6">
              <w:t>companyName</w:t>
            </w:r>
          </w:p>
          <w:p w:rsidR="00F9024F" w:rsidRPr="00963EE6" w:rsidRDefault="00F9024F" w:rsidP="00F9024F">
            <w:r w:rsidRPr="00963EE6">
              <w:t>companyCode</w:t>
            </w:r>
          </w:p>
          <w:p w:rsidR="00F9024F" w:rsidRPr="00963EE6" w:rsidRDefault="00F9024F" w:rsidP="00F9024F">
            <w:r w:rsidRPr="00963EE6">
              <w:t>companyVATCode</w:t>
            </w:r>
          </w:p>
          <w:p w:rsidR="00F9024F" w:rsidRPr="00963EE6" w:rsidRDefault="00F9024F" w:rsidP="00F9024F">
            <w:r w:rsidRPr="00963EE6">
              <w:t>companyAddress</w:t>
            </w:r>
          </w:p>
          <w:p w:rsidR="00F9024F" w:rsidRPr="00963EE6" w:rsidRDefault="00F9024F" w:rsidP="00F9024F">
            <w:r w:rsidRPr="00963EE6">
              <w:t>companyPhoneNr</w:t>
            </w:r>
          </w:p>
          <w:p w:rsidR="00F9024F" w:rsidRPr="00963EE6" w:rsidRDefault="00F9024F" w:rsidP="00F9024F">
            <w:r w:rsidRPr="00963EE6">
              <w:t>companyEmail</w:t>
            </w:r>
          </w:p>
          <w:p w:rsidR="00F9024F" w:rsidRPr="00963EE6" w:rsidRDefault="00F9024F" w:rsidP="00F9024F">
            <w:r w:rsidRPr="00963EE6">
              <w:t>series</w:t>
            </w:r>
          </w:p>
          <w:p w:rsidR="00F9024F" w:rsidRPr="00963EE6" w:rsidRDefault="00F9024F" w:rsidP="00F9024F">
            <w:r w:rsidRPr="00963EE6">
              <w:rPr>
                <w:i/>
              </w:rPr>
              <w:t>Atitinkanti esybė</w:t>
            </w:r>
            <w:r w:rsidRPr="00963EE6">
              <w:t xml:space="preserve"> : salesOrder</w:t>
            </w:r>
          </w:p>
          <w:p w:rsidR="00F9024F" w:rsidRPr="00963EE6" w:rsidRDefault="00F9024F" w:rsidP="00F9024F">
            <w:pPr>
              <w:rPr>
                <w:i/>
              </w:rPr>
            </w:pPr>
            <w:r w:rsidRPr="00963EE6">
              <w:rPr>
                <w:i/>
              </w:rPr>
              <w:t>Atitinkantys atributai:</w:t>
            </w:r>
          </w:p>
          <w:p w:rsidR="00F9024F" w:rsidRPr="00963EE6" w:rsidRDefault="00F9024F" w:rsidP="00F9024F">
            <w:r w:rsidRPr="00963EE6">
              <w:t>salesOrderNR</w:t>
            </w:r>
          </w:p>
          <w:p w:rsidR="00F9024F" w:rsidRPr="00963EE6" w:rsidRDefault="00F9024F" w:rsidP="00F9024F">
            <w:r w:rsidRPr="00963EE6">
              <w:rPr>
                <w:i/>
              </w:rPr>
              <w:t>Atitinkanti esybė</w:t>
            </w:r>
            <w:r w:rsidRPr="00963EE6">
              <w:t xml:space="preserve"> : offerLine</w:t>
            </w:r>
          </w:p>
          <w:p w:rsidR="00F9024F" w:rsidRPr="00963EE6" w:rsidRDefault="00F9024F" w:rsidP="00F9024F">
            <w:r w:rsidRPr="00963EE6">
              <w:rPr>
                <w:i/>
              </w:rPr>
              <w:t>Atitinkantys atributai</w:t>
            </w:r>
          </w:p>
          <w:p w:rsidR="00F9024F" w:rsidRPr="00963EE6" w:rsidRDefault="00F9024F" w:rsidP="00F9024F">
            <w:r w:rsidRPr="00963EE6">
              <w:t xml:space="preserve">nonStandardPrice </w:t>
            </w:r>
          </w:p>
          <w:p w:rsidR="00F9024F" w:rsidRPr="00963EE6" w:rsidRDefault="00F9024F" w:rsidP="00F9024F">
            <w:r w:rsidRPr="00963EE6">
              <w:t xml:space="preserve">nonStandardQuantityInPackage </w:t>
            </w:r>
          </w:p>
          <w:p w:rsidR="00F9024F" w:rsidRPr="00963EE6" w:rsidRDefault="00F9024F" w:rsidP="00F9024F">
            <w:r w:rsidRPr="00963EE6">
              <w:rPr>
                <w:i/>
              </w:rPr>
              <w:t>Atitinkanti esybė</w:t>
            </w:r>
            <w:r w:rsidRPr="00963EE6">
              <w:t xml:space="preserve"> : unitOfMeasurement</w:t>
            </w:r>
          </w:p>
          <w:p w:rsidR="00F9024F" w:rsidRPr="00963EE6" w:rsidRDefault="00F9024F" w:rsidP="00F9024F">
            <w:r w:rsidRPr="00963EE6">
              <w:rPr>
                <w:i/>
              </w:rPr>
              <w:t>Atitinkantys atributai:</w:t>
            </w:r>
          </w:p>
          <w:p w:rsidR="00F9024F" w:rsidRPr="00963EE6" w:rsidRDefault="00F9024F" w:rsidP="00F9024F">
            <w:r w:rsidRPr="00963EE6">
              <w:t xml:space="preserve">unitOfMeasurementName  </w:t>
            </w:r>
          </w:p>
          <w:p w:rsidR="00F9024F" w:rsidRPr="00963EE6" w:rsidRDefault="00F9024F" w:rsidP="00F9024F">
            <w:r w:rsidRPr="00963EE6">
              <w:rPr>
                <w:i/>
              </w:rPr>
              <w:t>Atitinkanti esybė</w:t>
            </w:r>
            <w:r w:rsidRPr="00963EE6">
              <w:t xml:space="preserve"> : salesVatInvoice</w:t>
            </w:r>
          </w:p>
          <w:p w:rsidR="00F9024F" w:rsidRPr="00963EE6" w:rsidRDefault="00F9024F" w:rsidP="00F9024F">
            <w:r w:rsidRPr="00963EE6">
              <w:rPr>
                <w:i/>
              </w:rPr>
              <w:t>Atitinkantys atributai:</w:t>
            </w:r>
          </w:p>
          <w:p w:rsidR="00F9024F" w:rsidRPr="00963EE6" w:rsidRDefault="00F9024F" w:rsidP="00F9024F">
            <w:r w:rsidRPr="00963EE6">
              <w:t>salesVATInvoiceNR</w:t>
            </w:r>
          </w:p>
          <w:p w:rsidR="00F9024F" w:rsidRPr="00963EE6" w:rsidRDefault="00F9024F" w:rsidP="00F9024F">
            <w:r w:rsidRPr="00963EE6">
              <w:t>salesVATInvoiceDate</w:t>
            </w:r>
          </w:p>
          <w:p w:rsidR="00F9024F" w:rsidRPr="00963EE6" w:rsidRDefault="00F9024F" w:rsidP="00F9024F">
            <w:r w:rsidRPr="00963EE6">
              <w:t>salesInvoiceAdditionalInf</w:t>
            </w:r>
          </w:p>
          <w:p w:rsidR="00F9024F" w:rsidRPr="00963EE6" w:rsidRDefault="00F9024F" w:rsidP="00F9024F">
            <w:r w:rsidRPr="00963EE6">
              <w:rPr>
                <w:i/>
              </w:rPr>
              <w:t>Atitinkanti esybė</w:t>
            </w:r>
            <w:r w:rsidRPr="00963EE6">
              <w:t xml:space="preserve"> : employee</w:t>
            </w:r>
          </w:p>
          <w:p w:rsidR="00F9024F" w:rsidRPr="00963EE6" w:rsidRDefault="00F9024F" w:rsidP="00F9024F">
            <w:pPr>
              <w:rPr>
                <w:i/>
              </w:rPr>
            </w:pPr>
            <w:r w:rsidRPr="00963EE6">
              <w:rPr>
                <w:i/>
              </w:rPr>
              <w:t>Atitinkantys atributai</w:t>
            </w:r>
          </w:p>
          <w:p w:rsidR="00F9024F" w:rsidRPr="00963EE6" w:rsidRDefault="00F9024F" w:rsidP="00F9024F">
            <w:r w:rsidRPr="00963EE6">
              <w:rPr>
                <w:w w:val="99"/>
              </w:rPr>
              <w:t>empNameSurname</w:t>
            </w:r>
            <w:r w:rsidRPr="00963EE6">
              <w:t xml:space="preserve"> </w:t>
            </w:r>
          </w:p>
          <w:p w:rsidR="00F9024F" w:rsidRPr="00963EE6" w:rsidRDefault="00F9024F" w:rsidP="00F9024F">
            <w:r w:rsidRPr="00963EE6">
              <w:rPr>
                <w:i/>
              </w:rPr>
              <w:t>Atitinkanti esybė</w:t>
            </w:r>
            <w:r w:rsidRPr="00963EE6">
              <w:t xml:space="preserve"> : employeePositiona</w:t>
            </w:r>
          </w:p>
          <w:p w:rsidR="00F9024F" w:rsidRPr="00963EE6" w:rsidRDefault="00F9024F" w:rsidP="00F9024F">
            <w:pPr>
              <w:rPr>
                <w:i/>
              </w:rPr>
            </w:pPr>
            <w:r w:rsidRPr="00963EE6">
              <w:rPr>
                <w:i/>
              </w:rPr>
              <w:t>Atitinkantys atributai</w:t>
            </w:r>
          </w:p>
          <w:p w:rsidR="00A151B4" w:rsidRPr="00963EE6" w:rsidRDefault="00F9024F" w:rsidP="00F9024F">
            <w:pPr>
              <w:rPr>
                <w:i/>
              </w:rPr>
            </w:pPr>
            <w:r w:rsidRPr="00963EE6">
              <w:t>empPositionName</w:t>
            </w:r>
          </w:p>
        </w:tc>
      </w:tr>
    </w:tbl>
    <w:p w:rsidR="001D5E17" w:rsidRPr="001D5E17" w:rsidRDefault="001D5E17" w:rsidP="00FA4716">
      <w:pPr>
        <w:shd w:val="clear" w:color="auto" w:fill="FFFFFF" w:themeFill="background1"/>
        <w:rPr>
          <w:lang w:eastAsia="en-US"/>
        </w:rPr>
      </w:pPr>
    </w:p>
    <w:p w:rsidR="00F63824" w:rsidRDefault="00F63824">
      <w:pPr>
        <w:spacing w:after="0"/>
        <w:rPr>
          <w:rFonts w:ascii="Cambria" w:hAnsi="Cambria"/>
          <w:b/>
          <w:bCs/>
          <w:i/>
          <w:iCs/>
          <w:sz w:val="28"/>
          <w:szCs w:val="28"/>
        </w:rPr>
      </w:pPr>
      <w:r>
        <w:br w:type="page"/>
      </w:r>
    </w:p>
    <w:p w:rsidR="00BC41EF" w:rsidRDefault="00114580" w:rsidP="00BC41EF">
      <w:pPr>
        <w:pStyle w:val="Heading2"/>
        <w:shd w:val="clear" w:color="auto" w:fill="FFFFFF" w:themeFill="background1"/>
      </w:pPr>
      <w:bookmarkStart w:id="161" w:name="_Toc472872515"/>
      <w:r w:rsidRPr="00F061E8">
        <w:lastRenderedPageBreak/>
        <w:t>„Esybių gyvavimo ciklo modeliavimas“</w:t>
      </w:r>
      <w:bookmarkEnd w:id="161"/>
    </w:p>
    <w:p w:rsidR="00A35BB0" w:rsidRDefault="00A35BB0" w:rsidP="00BC41EF">
      <w:pPr>
        <w:rPr>
          <w:b/>
          <w:i/>
        </w:rPr>
      </w:pPr>
    </w:p>
    <w:p w:rsidR="00BC41EF" w:rsidRPr="004551D4" w:rsidRDefault="004551D4" w:rsidP="00BC41EF">
      <w:pPr>
        <w:rPr>
          <w:b/>
          <w:i/>
        </w:rPr>
      </w:pPr>
      <w:r w:rsidRPr="004551D4">
        <w:rPr>
          <w:b/>
          <w:i/>
        </w:rPr>
        <w:t>Vartotojo būsenų diagrama</w:t>
      </w:r>
    </w:p>
    <w:p w:rsidR="004C7D64" w:rsidRDefault="00253FF0" w:rsidP="004C7D64">
      <w:pPr>
        <w:keepNext/>
        <w:jc w:val="center"/>
      </w:pPr>
      <w:r w:rsidRPr="00253FF0">
        <w:rPr>
          <w:noProof/>
          <w:lang w:val="en-US" w:eastAsia="en-US"/>
        </w:rPr>
        <w:drawing>
          <wp:inline distT="0" distB="0" distL="0" distR="0">
            <wp:extent cx="6120130" cy="18612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0130" cy="1861264"/>
                    </a:xfrm>
                    <a:prstGeom prst="rect">
                      <a:avLst/>
                    </a:prstGeom>
                    <a:noFill/>
                    <a:ln>
                      <a:noFill/>
                    </a:ln>
                  </pic:spPr>
                </pic:pic>
              </a:graphicData>
            </a:graphic>
          </wp:inline>
        </w:drawing>
      </w:r>
    </w:p>
    <w:p w:rsidR="004B37CB" w:rsidRDefault="004C7D64" w:rsidP="004C7D64">
      <w:pPr>
        <w:pStyle w:val="Caption"/>
      </w:pPr>
      <w:r>
        <w:fldChar w:fldCharType="begin"/>
      </w:r>
      <w:r>
        <w:instrText xml:space="preserve"> SEQ pav. \* ARABIC </w:instrText>
      </w:r>
      <w:r>
        <w:fldChar w:fldCharType="separate"/>
      </w:r>
      <w:bookmarkStart w:id="162" w:name="_Toc472872535"/>
      <w:r w:rsidR="001A1204">
        <w:rPr>
          <w:noProof/>
        </w:rPr>
        <w:t>10</w:t>
      </w:r>
      <w:r>
        <w:fldChar w:fldCharType="end"/>
      </w:r>
      <w:r>
        <w:t xml:space="preserve"> pav. Vartotojo būsenų diagrama</w:t>
      </w:r>
      <w:bookmarkEnd w:id="162"/>
    </w:p>
    <w:p w:rsidR="004B37CB" w:rsidRDefault="004B37CB" w:rsidP="00BC41EF"/>
    <w:p w:rsidR="00A35BB0" w:rsidRDefault="00A35BB0" w:rsidP="00BC41EF">
      <w:pPr>
        <w:rPr>
          <w:b/>
          <w:i/>
        </w:rPr>
      </w:pPr>
    </w:p>
    <w:p w:rsidR="00BC41EF" w:rsidRPr="004551D4" w:rsidRDefault="00BC41EF" w:rsidP="00BC41EF">
      <w:pPr>
        <w:rPr>
          <w:b/>
          <w:i/>
        </w:rPr>
      </w:pPr>
      <w:r w:rsidRPr="004551D4">
        <w:rPr>
          <w:b/>
          <w:i/>
        </w:rPr>
        <w:t>Įmonė</w:t>
      </w:r>
      <w:r w:rsidR="004551D4" w:rsidRPr="004551D4">
        <w:rPr>
          <w:b/>
          <w:i/>
        </w:rPr>
        <w:t>s būsenų diagrama</w:t>
      </w:r>
    </w:p>
    <w:p w:rsidR="004C7D64" w:rsidRDefault="00253FF0" w:rsidP="004C7D64">
      <w:pPr>
        <w:keepNext/>
        <w:jc w:val="center"/>
      </w:pPr>
      <w:r w:rsidRPr="00253FF0">
        <w:rPr>
          <w:noProof/>
          <w:lang w:val="en-US" w:eastAsia="en-US"/>
        </w:rPr>
        <w:drawing>
          <wp:inline distT="0" distB="0" distL="0" distR="0">
            <wp:extent cx="5894070" cy="10731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94070" cy="1073150"/>
                    </a:xfrm>
                    <a:prstGeom prst="rect">
                      <a:avLst/>
                    </a:prstGeom>
                    <a:noFill/>
                    <a:ln>
                      <a:noFill/>
                    </a:ln>
                  </pic:spPr>
                </pic:pic>
              </a:graphicData>
            </a:graphic>
          </wp:inline>
        </w:drawing>
      </w:r>
    </w:p>
    <w:p w:rsidR="004551D4" w:rsidRDefault="004C7D64" w:rsidP="004C7D64">
      <w:pPr>
        <w:pStyle w:val="Caption"/>
      </w:pPr>
      <w:r>
        <w:fldChar w:fldCharType="begin"/>
      </w:r>
      <w:r>
        <w:instrText xml:space="preserve"> SEQ pav. \* ARABIC </w:instrText>
      </w:r>
      <w:r>
        <w:fldChar w:fldCharType="separate"/>
      </w:r>
      <w:bookmarkStart w:id="163" w:name="_Toc472872536"/>
      <w:r w:rsidR="001A1204">
        <w:rPr>
          <w:noProof/>
        </w:rPr>
        <w:t>11</w:t>
      </w:r>
      <w:r>
        <w:fldChar w:fldCharType="end"/>
      </w:r>
      <w:r>
        <w:t xml:space="preserve"> pav. Įmonės </w:t>
      </w:r>
      <w:r w:rsidRPr="004C7D64">
        <w:t>būsenų</w:t>
      </w:r>
      <w:r>
        <w:t xml:space="preserve"> diagrama</w:t>
      </w:r>
      <w:bookmarkEnd w:id="163"/>
    </w:p>
    <w:p w:rsidR="004551D4" w:rsidRDefault="004551D4" w:rsidP="00BC41EF"/>
    <w:p w:rsidR="00A35BB0" w:rsidRDefault="00A35BB0" w:rsidP="00BC41EF">
      <w:pPr>
        <w:rPr>
          <w:b/>
          <w:i/>
        </w:rPr>
      </w:pPr>
    </w:p>
    <w:p w:rsidR="00BC41EF" w:rsidRPr="00D82DFA" w:rsidRDefault="00D82DFA" w:rsidP="00BC41EF">
      <w:pPr>
        <w:rPr>
          <w:b/>
          <w:i/>
        </w:rPr>
      </w:pPr>
      <w:r w:rsidRPr="00D82DFA">
        <w:rPr>
          <w:b/>
          <w:i/>
        </w:rPr>
        <w:t>Darbuotojo būsenų diagrama</w:t>
      </w:r>
    </w:p>
    <w:p w:rsidR="004C7D64" w:rsidRDefault="005565A1" w:rsidP="004C7D64">
      <w:pPr>
        <w:keepNext/>
      </w:pPr>
      <w:r w:rsidRPr="005565A1">
        <w:rPr>
          <w:noProof/>
          <w:lang w:val="en-US" w:eastAsia="en-US"/>
        </w:rPr>
        <w:drawing>
          <wp:inline distT="0" distB="0" distL="0" distR="0">
            <wp:extent cx="6120130" cy="19032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0130" cy="1903264"/>
                    </a:xfrm>
                    <a:prstGeom prst="rect">
                      <a:avLst/>
                    </a:prstGeom>
                    <a:noFill/>
                    <a:ln>
                      <a:noFill/>
                    </a:ln>
                  </pic:spPr>
                </pic:pic>
              </a:graphicData>
            </a:graphic>
          </wp:inline>
        </w:drawing>
      </w:r>
    </w:p>
    <w:p w:rsidR="00D82DFA" w:rsidRDefault="004C7D64" w:rsidP="004C7D64">
      <w:pPr>
        <w:pStyle w:val="Caption"/>
      </w:pPr>
      <w:r>
        <w:fldChar w:fldCharType="begin"/>
      </w:r>
      <w:r>
        <w:instrText xml:space="preserve"> SEQ pav. \* ARABIC </w:instrText>
      </w:r>
      <w:r>
        <w:fldChar w:fldCharType="separate"/>
      </w:r>
      <w:bookmarkStart w:id="164" w:name="_Toc472872537"/>
      <w:r w:rsidR="001A1204">
        <w:rPr>
          <w:noProof/>
        </w:rPr>
        <w:t>12</w:t>
      </w:r>
      <w:r>
        <w:fldChar w:fldCharType="end"/>
      </w:r>
      <w:r>
        <w:t xml:space="preserve"> pav. Darbuotojo būsenų diagrama</w:t>
      </w:r>
      <w:bookmarkEnd w:id="164"/>
    </w:p>
    <w:p w:rsidR="004C7D64" w:rsidRDefault="00A35BB0" w:rsidP="004C7D64">
      <w:pPr>
        <w:keepNext/>
      </w:pPr>
      <w:r>
        <w:rPr>
          <w:b/>
          <w:i/>
        </w:rPr>
        <w:lastRenderedPageBreak/>
        <w:t>P</w:t>
      </w:r>
      <w:r w:rsidR="00BC41EF" w:rsidRPr="00D82DFA">
        <w:rPr>
          <w:b/>
          <w:i/>
        </w:rPr>
        <w:t>rekė</w:t>
      </w:r>
      <w:r w:rsidR="00D82DFA" w:rsidRPr="00D82DFA">
        <w:rPr>
          <w:b/>
          <w:i/>
        </w:rPr>
        <w:t>s būsenų diagrama</w:t>
      </w:r>
      <w:r w:rsidR="00027ADC" w:rsidRPr="00027ADC">
        <w:rPr>
          <w:b/>
          <w:i/>
        </w:rPr>
        <w:t xml:space="preserve"> </w:t>
      </w:r>
      <w:r w:rsidR="00027ADC" w:rsidRPr="00027ADC">
        <w:rPr>
          <w:b/>
          <w:i/>
          <w:noProof/>
          <w:lang w:val="en-US" w:eastAsia="en-US"/>
        </w:rPr>
        <w:drawing>
          <wp:inline distT="0" distB="0" distL="0" distR="0">
            <wp:extent cx="6120130" cy="179188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20130" cy="1791888"/>
                    </a:xfrm>
                    <a:prstGeom prst="rect">
                      <a:avLst/>
                    </a:prstGeom>
                    <a:noFill/>
                    <a:ln>
                      <a:noFill/>
                    </a:ln>
                  </pic:spPr>
                </pic:pic>
              </a:graphicData>
            </a:graphic>
          </wp:inline>
        </w:drawing>
      </w:r>
    </w:p>
    <w:p w:rsidR="00D82DFA" w:rsidRDefault="004C7D64" w:rsidP="004C7D64">
      <w:pPr>
        <w:pStyle w:val="Caption"/>
      </w:pPr>
      <w:r>
        <w:fldChar w:fldCharType="begin"/>
      </w:r>
      <w:r>
        <w:instrText xml:space="preserve"> SEQ pav. \* ARABIC </w:instrText>
      </w:r>
      <w:r>
        <w:fldChar w:fldCharType="separate"/>
      </w:r>
      <w:bookmarkStart w:id="165" w:name="_Toc472872538"/>
      <w:r w:rsidR="001A1204">
        <w:rPr>
          <w:noProof/>
        </w:rPr>
        <w:t>13</w:t>
      </w:r>
      <w:r>
        <w:fldChar w:fldCharType="end"/>
      </w:r>
      <w:r>
        <w:t xml:space="preserve"> pav. Prekės būsenų diagrama</w:t>
      </w:r>
      <w:bookmarkEnd w:id="165"/>
    </w:p>
    <w:p w:rsidR="00A35BB0" w:rsidRDefault="00A35BB0" w:rsidP="004C7D64">
      <w:pPr>
        <w:rPr>
          <w:b/>
          <w:i/>
        </w:rPr>
      </w:pPr>
    </w:p>
    <w:p w:rsidR="005640D5" w:rsidRDefault="005640D5" w:rsidP="004C7D64">
      <w:pPr>
        <w:rPr>
          <w:b/>
          <w:i/>
        </w:rPr>
      </w:pPr>
    </w:p>
    <w:p w:rsidR="004C7D64" w:rsidRPr="004C7D64" w:rsidRDefault="00027ADC" w:rsidP="004C7D64">
      <w:pPr>
        <w:rPr>
          <w:b/>
          <w:i/>
        </w:rPr>
      </w:pPr>
      <w:r>
        <w:rPr>
          <w:b/>
          <w:i/>
        </w:rPr>
        <w:t>K</w:t>
      </w:r>
      <w:r w:rsidR="004C7D64" w:rsidRPr="004C7D64">
        <w:rPr>
          <w:b/>
          <w:i/>
        </w:rPr>
        <w:t>liento būsenų diagrama</w:t>
      </w:r>
    </w:p>
    <w:p w:rsidR="004C7D64" w:rsidRDefault="00027ADC" w:rsidP="004C7D64">
      <w:pPr>
        <w:keepNext/>
      </w:pPr>
      <w:r w:rsidRPr="00027ADC">
        <w:rPr>
          <w:noProof/>
          <w:lang w:val="en-US" w:eastAsia="en-US"/>
        </w:rPr>
        <w:drawing>
          <wp:inline distT="0" distB="0" distL="0" distR="0">
            <wp:extent cx="6120130" cy="174979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20130" cy="1749792"/>
                    </a:xfrm>
                    <a:prstGeom prst="rect">
                      <a:avLst/>
                    </a:prstGeom>
                    <a:noFill/>
                    <a:ln>
                      <a:noFill/>
                    </a:ln>
                  </pic:spPr>
                </pic:pic>
              </a:graphicData>
            </a:graphic>
          </wp:inline>
        </w:drawing>
      </w:r>
    </w:p>
    <w:p w:rsidR="004C7D64" w:rsidRDefault="00383D3F" w:rsidP="00383D3F">
      <w:pPr>
        <w:pStyle w:val="Caption"/>
      </w:pPr>
      <w:r>
        <w:fldChar w:fldCharType="begin"/>
      </w:r>
      <w:r>
        <w:instrText xml:space="preserve"> SEQ pav. \* ARABIC </w:instrText>
      </w:r>
      <w:r>
        <w:fldChar w:fldCharType="separate"/>
      </w:r>
      <w:bookmarkStart w:id="166" w:name="_Toc472872539"/>
      <w:r w:rsidR="001A1204">
        <w:rPr>
          <w:noProof/>
        </w:rPr>
        <w:t>14</w:t>
      </w:r>
      <w:r>
        <w:fldChar w:fldCharType="end"/>
      </w:r>
      <w:r w:rsidR="004C7D64">
        <w:t xml:space="preserve">pav. </w:t>
      </w:r>
      <w:r>
        <w:t>Kliento būsenų diagrama</w:t>
      </w:r>
      <w:bookmarkEnd w:id="166"/>
    </w:p>
    <w:p w:rsidR="00383D3F" w:rsidRDefault="00383D3F" w:rsidP="004C7D64"/>
    <w:p w:rsidR="00A35BB0" w:rsidRDefault="00A35BB0" w:rsidP="004C7D64">
      <w:pPr>
        <w:rPr>
          <w:b/>
          <w:i/>
        </w:rPr>
      </w:pPr>
    </w:p>
    <w:p w:rsidR="004C7D64" w:rsidRDefault="009F2D15" w:rsidP="004C7D64">
      <w:pPr>
        <w:rPr>
          <w:b/>
          <w:i/>
        </w:rPr>
      </w:pPr>
      <w:r>
        <w:rPr>
          <w:b/>
          <w:i/>
        </w:rPr>
        <w:t>Komercinio pasiūlymo būsenų diagrama</w:t>
      </w:r>
    </w:p>
    <w:p w:rsidR="001A1204" w:rsidRDefault="00A35BB0" w:rsidP="001A1204">
      <w:pPr>
        <w:keepNext/>
      </w:pPr>
      <w:r w:rsidRPr="00A35BB0">
        <w:rPr>
          <w:noProof/>
          <w:lang w:val="en-US" w:eastAsia="en-US"/>
        </w:rPr>
        <w:drawing>
          <wp:inline distT="0" distB="0" distL="0" distR="0">
            <wp:extent cx="6120130" cy="80568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20130" cy="805685"/>
                    </a:xfrm>
                    <a:prstGeom prst="rect">
                      <a:avLst/>
                    </a:prstGeom>
                    <a:noFill/>
                    <a:ln>
                      <a:noFill/>
                    </a:ln>
                  </pic:spPr>
                </pic:pic>
              </a:graphicData>
            </a:graphic>
          </wp:inline>
        </w:drawing>
      </w:r>
    </w:p>
    <w:p w:rsidR="00E55070" w:rsidRPr="00383D3F" w:rsidRDefault="001A1204" w:rsidP="001A1204">
      <w:pPr>
        <w:pStyle w:val="Caption"/>
        <w:rPr>
          <w:b/>
          <w:i/>
        </w:rPr>
      </w:pPr>
      <w:r>
        <w:fldChar w:fldCharType="begin"/>
      </w:r>
      <w:r>
        <w:instrText xml:space="preserve"> SEQ pav. \* ARABIC </w:instrText>
      </w:r>
      <w:r>
        <w:fldChar w:fldCharType="separate"/>
      </w:r>
      <w:bookmarkStart w:id="167" w:name="_Toc472872540"/>
      <w:r>
        <w:rPr>
          <w:noProof/>
        </w:rPr>
        <w:t>15</w:t>
      </w:r>
      <w:r>
        <w:fldChar w:fldCharType="end"/>
      </w:r>
      <w:r>
        <w:t>pav. Komercinio pasiūlymo būsenų diagrama</w:t>
      </w:r>
      <w:bookmarkEnd w:id="167"/>
    </w:p>
    <w:p w:rsidR="00E55070" w:rsidRDefault="00E55070" w:rsidP="00BC41EF">
      <w:pPr>
        <w:rPr>
          <w:b/>
          <w:i/>
        </w:rPr>
      </w:pPr>
    </w:p>
    <w:p w:rsidR="00A35BB0" w:rsidRDefault="00A35BB0" w:rsidP="00BC41EF">
      <w:pPr>
        <w:rPr>
          <w:b/>
          <w:i/>
        </w:rPr>
      </w:pPr>
    </w:p>
    <w:p w:rsidR="00A35BB0" w:rsidRDefault="00A35BB0" w:rsidP="00BC41EF">
      <w:pPr>
        <w:rPr>
          <w:b/>
          <w:i/>
        </w:rPr>
      </w:pPr>
    </w:p>
    <w:p w:rsidR="00A35BB0" w:rsidRDefault="00A35BB0" w:rsidP="00BC41EF">
      <w:pPr>
        <w:rPr>
          <w:b/>
          <w:i/>
        </w:rPr>
      </w:pPr>
    </w:p>
    <w:p w:rsidR="00A35BB0" w:rsidRDefault="00A35BB0" w:rsidP="00BC41EF">
      <w:pPr>
        <w:rPr>
          <w:b/>
          <w:i/>
        </w:rPr>
      </w:pPr>
    </w:p>
    <w:p w:rsidR="00A35BB0" w:rsidRDefault="00A35BB0" w:rsidP="00BC41EF">
      <w:pPr>
        <w:rPr>
          <w:b/>
          <w:i/>
        </w:rPr>
      </w:pPr>
    </w:p>
    <w:p w:rsidR="00A35BB0" w:rsidRDefault="00A35BB0" w:rsidP="00BC41EF">
      <w:pPr>
        <w:rPr>
          <w:b/>
          <w:i/>
        </w:rPr>
      </w:pPr>
    </w:p>
    <w:p w:rsidR="00A35BB0" w:rsidRDefault="00A35BB0" w:rsidP="00BC41EF">
      <w:pPr>
        <w:rPr>
          <w:b/>
          <w:i/>
        </w:rPr>
      </w:pPr>
    </w:p>
    <w:p w:rsidR="00A35BB0" w:rsidRDefault="00A35BB0" w:rsidP="00BC41EF">
      <w:pPr>
        <w:rPr>
          <w:b/>
          <w:i/>
        </w:rPr>
      </w:pPr>
    </w:p>
    <w:p w:rsidR="00A35BB0" w:rsidRDefault="00A35BB0" w:rsidP="00BC41EF">
      <w:pPr>
        <w:rPr>
          <w:b/>
          <w:i/>
        </w:rPr>
      </w:pPr>
    </w:p>
    <w:p w:rsidR="00A35BB0" w:rsidRDefault="00A35BB0" w:rsidP="00BC41EF">
      <w:pPr>
        <w:rPr>
          <w:b/>
          <w:i/>
        </w:rPr>
      </w:pPr>
    </w:p>
    <w:p w:rsidR="00A35BB0" w:rsidRDefault="00A35BB0" w:rsidP="00BC41EF">
      <w:pPr>
        <w:rPr>
          <w:b/>
          <w:i/>
        </w:rPr>
      </w:pPr>
    </w:p>
    <w:p w:rsidR="004C7D64" w:rsidRDefault="009F2D15" w:rsidP="00BC41EF">
      <w:pPr>
        <w:rPr>
          <w:b/>
          <w:i/>
        </w:rPr>
      </w:pPr>
      <w:r>
        <w:rPr>
          <w:b/>
          <w:i/>
        </w:rPr>
        <w:t>Užsakymo būsenų diagrama</w:t>
      </w:r>
    </w:p>
    <w:p w:rsidR="001A1204" w:rsidRDefault="00A35BB0" w:rsidP="001A1204">
      <w:pPr>
        <w:keepNext/>
      </w:pPr>
      <w:r w:rsidRPr="00A35BB0">
        <w:rPr>
          <w:noProof/>
          <w:lang w:val="en-US" w:eastAsia="en-US"/>
        </w:rPr>
        <w:drawing>
          <wp:inline distT="0" distB="0" distL="0" distR="0">
            <wp:extent cx="6033135" cy="7334885"/>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033135" cy="7334885"/>
                    </a:xfrm>
                    <a:prstGeom prst="rect">
                      <a:avLst/>
                    </a:prstGeom>
                    <a:noFill/>
                    <a:ln>
                      <a:noFill/>
                    </a:ln>
                  </pic:spPr>
                </pic:pic>
              </a:graphicData>
            </a:graphic>
          </wp:inline>
        </w:drawing>
      </w:r>
    </w:p>
    <w:p w:rsidR="009F2D15" w:rsidRDefault="001A1204" w:rsidP="001A1204">
      <w:pPr>
        <w:pStyle w:val="Caption"/>
        <w:rPr>
          <w:b/>
          <w:i/>
        </w:rPr>
      </w:pPr>
      <w:r>
        <w:fldChar w:fldCharType="begin"/>
      </w:r>
      <w:r>
        <w:instrText xml:space="preserve"> SEQ pav. \* ARABIC </w:instrText>
      </w:r>
      <w:r>
        <w:fldChar w:fldCharType="separate"/>
      </w:r>
      <w:bookmarkStart w:id="168" w:name="_Toc472872541"/>
      <w:r>
        <w:rPr>
          <w:noProof/>
        </w:rPr>
        <w:t>16</w:t>
      </w:r>
      <w:r>
        <w:fldChar w:fldCharType="end"/>
      </w:r>
      <w:r>
        <w:t xml:space="preserve"> pav. Užsakymo būsenų diagrama</w:t>
      </w:r>
      <w:bookmarkEnd w:id="168"/>
    </w:p>
    <w:p w:rsidR="00156C53" w:rsidRDefault="00156C53">
      <w:pPr>
        <w:spacing w:after="0"/>
        <w:rPr>
          <w:b/>
          <w:i/>
        </w:rPr>
      </w:pPr>
      <w:r>
        <w:rPr>
          <w:b/>
          <w:i/>
        </w:rPr>
        <w:br w:type="page"/>
      </w:r>
    </w:p>
    <w:p w:rsidR="00BC41EF" w:rsidRDefault="00156C53" w:rsidP="00BC41EF">
      <w:pPr>
        <w:rPr>
          <w:b/>
          <w:i/>
        </w:rPr>
      </w:pPr>
      <w:r>
        <w:rPr>
          <w:b/>
          <w:i/>
        </w:rPr>
        <w:lastRenderedPageBreak/>
        <w:t>PVM sąskaitos faktūros būsenų diagrama</w:t>
      </w:r>
    </w:p>
    <w:p w:rsidR="001A1204" w:rsidRDefault="005565A1" w:rsidP="001A1204">
      <w:pPr>
        <w:keepNext/>
        <w:jc w:val="center"/>
      </w:pPr>
      <w:r w:rsidRPr="005565A1">
        <w:rPr>
          <w:noProof/>
          <w:lang w:val="en-US" w:eastAsia="en-US"/>
        </w:rPr>
        <w:drawing>
          <wp:inline distT="0" distB="0" distL="0" distR="0">
            <wp:extent cx="6120130" cy="190326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20130" cy="1903264"/>
                    </a:xfrm>
                    <a:prstGeom prst="rect">
                      <a:avLst/>
                    </a:prstGeom>
                    <a:noFill/>
                    <a:ln>
                      <a:noFill/>
                    </a:ln>
                  </pic:spPr>
                </pic:pic>
              </a:graphicData>
            </a:graphic>
          </wp:inline>
        </w:drawing>
      </w:r>
    </w:p>
    <w:p w:rsidR="00E55070" w:rsidRPr="00383D3F" w:rsidRDefault="001A1204" w:rsidP="001A1204">
      <w:pPr>
        <w:pStyle w:val="Caption"/>
        <w:rPr>
          <w:b/>
          <w:i/>
        </w:rPr>
      </w:pPr>
      <w:r>
        <w:fldChar w:fldCharType="begin"/>
      </w:r>
      <w:r>
        <w:instrText xml:space="preserve"> SEQ pav. \* ARABIC </w:instrText>
      </w:r>
      <w:r>
        <w:fldChar w:fldCharType="separate"/>
      </w:r>
      <w:bookmarkStart w:id="169" w:name="_Toc472872542"/>
      <w:r>
        <w:rPr>
          <w:noProof/>
        </w:rPr>
        <w:t>17</w:t>
      </w:r>
      <w:r>
        <w:fldChar w:fldCharType="end"/>
      </w:r>
      <w:r>
        <w:t>pav. PVM sąskaitos faktūros būsenų diagrama</w:t>
      </w:r>
      <w:bookmarkEnd w:id="169"/>
    </w:p>
    <w:p w:rsidR="004C7D64" w:rsidRDefault="004C7D64" w:rsidP="004551D4">
      <w:pPr>
        <w:rPr>
          <w:b/>
          <w:i/>
        </w:rPr>
      </w:pPr>
    </w:p>
    <w:p w:rsidR="005640D5" w:rsidRDefault="005640D5" w:rsidP="004551D4">
      <w:pPr>
        <w:rPr>
          <w:b/>
          <w:i/>
        </w:rPr>
      </w:pPr>
    </w:p>
    <w:p w:rsidR="004551D4" w:rsidRDefault="00D92BDC" w:rsidP="004551D4">
      <w:pPr>
        <w:rPr>
          <w:b/>
          <w:i/>
        </w:rPr>
      </w:pPr>
      <w:r w:rsidRPr="00D92BDC">
        <w:rPr>
          <w:b/>
          <w:i/>
        </w:rPr>
        <w:t>Krovinio važtaraščio būsenų diagrama</w:t>
      </w:r>
    </w:p>
    <w:p w:rsidR="00E905E5" w:rsidRPr="00D92BDC" w:rsidRDefault="00E905E5" w:rsidP="004551D4">
      <w:pPr>
        <w:rPr>
          <w:b/>
          <w:i/>
        </w:rPr>
      </w:pPr>
      <w:r w:rsidRPr="00E905E5">
        <w:rPr>
          <w:b/>
          <w:i/>
          <w:noProof/>
          <w:lang w:val="en-US" w:eastAsia="en-US"/>
        </w:rPr>
        <w:drawing>
          <wp:inline distT="0" distB="0" distL="0" distR="0">
            <wp:extent cx="6120130" cy="1749792"/>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20130" cy="1749792"/>
                    </a:xfrm>
                    <a:prstGeom prst="rect">
                      <a:avLst/>
                    </a:prstGeom>
                    <a:noFill/>
                    <a:ln>
                      <a:noFill/>
                    </a:ln>
                  </pic:spPr>
                </pic:pic>
              </a:graphicData>
            </a:graphic>
          </wp:inline>
        </w:drawing>
      </w:r>
    </w:p>
    <w:p w:rsidR="001A1204" w:rsidRDefault="001A1204" w:rsidP="001A1204">
      <w:pPr>
        <w:keepNext/>
        <w:jc w:val="center"/>
      </w:pPr>
    </w:p>
    <w:p w:rsidR="00D92BDC" w:rsidRDefault="001A1204" w:rsidP="001A1204">
      <w:pPr>
        <w:pStyle w:val="Caption"/>
      </w:pPr>
      <w:r>
        <w:fldChar w:fldCharType="begin"/>
      </w:r>
      <w:r>
        <w:instrText xml:space="preserve"> SEQ pav. \* ARABIC </w:instrText>
      </w:r>
      <w:r>
        <w:fldChar w:fldCharType="separate"/>
      </w:r>
      <w:bookmarkStart w:id="170" w:name="_Toc472872543"/>
      <w:r>
        <w:rPr>
          <w:noProof/>
        </w:rPr>
        <w:t>18</w:t>
      </w:r>
      <w:r>
        <w:fldChar w:fldCharType="end"/>
      </w:r>
      <w:r>
        <w:t xml:space="preserve"> pav. Krovinio važtaraščio </w:t>
      </w:r>
      <w:r w:rsidRPr="001A1204">
        <w:t>būsenų</w:t>
      </w:r>
      <w:r>
        <w:t xml:space="preserve"> diagrama</w:t>
      </w:r>
      <w:bookmarkEnd w:id="170"/>
    </w:p>
    <w:p w:rsidR="00E905E5" w:rsidRPr="00E905E5" w:rsidRDefault="00E905E5" w:rsidP="00E905E5"/>
    <w:p w:rsidR="00114580" w:rsidRDefault="00F340B6" w:rsidP="00114580">
      <w:pPr>
        <w:pStyle w:val="Heading2"/>
        <w:spacing w:line="276" w:lineRule="auto"/>
        <w:rPr>
          <w:lang w:eastAsia="en-US"/>
        </w:rPr>
      </w:pPr>
      <w:bookmarkStart w:id="171" w:name="_Toc472872516"/>
      <w:r>
        <w:rPr>
          <w:lang w:eastAsia="en-US"/>
        </w:rPr>
        <w:t>P</w:t>
      </w:r>
      <w:r w:rsidR="00114580">
        <w:rPr>
          <w:lang w:eastAsia="en-US"/>
        </w:rPr>
        <w:t>roblema / sprendimas</w:t>
      </w:r>
      <w:bookmarkEnd w:id="171"/>
    </w:p>
    <w:p w:rsidR="00114580" w:rsidRDefault="00114580" w:rsidP="00114580">
      <w:pPr>
        <w:pStyle w:val="TekstasJolita"/>
        <w:rPr>
          <w:lang w:eastAsia="en-US"/>
        </w:rPr>
      </w:pPr>
      <w:r>
        <w:rPr>
          <w:lang w:eastAsia="en-US"/>
        </w:rPr>
        <w:t>Formuojant PVM sąskaitą faktūrą turi būti tinkamai parinktas PVM dydis. Jei Pirkėjas yra iš Lietuvos – PVM tarifas turi būti nurodytas toks, kokį įmonė (pardavėjas) nurodė savo duomenų kortelėje. Įmonė savo gaminamoms ir parduodamoms prekėms turi nurodyti standartinį 21</w:t>
      </w:r>
      <w:r w:rsidRPr="00C72E0D">
        <w:rPr>
          <w:lang w:eastAsia="en-US"/>
        </w:rPr>
        <w:t xml:space="preserve">% </w:t>
      </w:r>
      <w:r>
        <w:rPr>
          <w:lang w:eastAsia="en-US"/>
        </w:rPr>
        <w:t>dydžio PVM tarifą. Jeigu pasikeistų įmonės veiklos pobūdis ir būtų taikomas lengvatinis PVM tarifas, jį reikėtų pakeisti įmonės duomenų kortelėje. Jei pirkėjas yra iš užsienio ir jis yra PVM mokėtojas savo šalyje, formuojant PVM sąskaitą faktūrą nurodomas 0</w:t>
      </w:r>
      <w:r w:rsidRPr="00F53CC5">
        <w:rPr>
          <w:lang w:eastAsia="en-US"/>
        </w:rPr>
        <w:t xml:space="preserve">%  PVM </w:t>
      </w:r>
      <w:r>
        <w:rPr>
          <w:lang w:eastAsia="en-US"/>
        </w:rPr>
        <w:t>tarifas.</w:t>
      </w:r>
    </w:p>
    <w:p w:rsidR="00C905FC" w:rsidRDefault="00C905FC" w:rsidP="00114580">
      <w:pPr>
        <w:pStyle w:val="TekstasJolita"/>
        <w:rPr>
          <w:lang w:eastAsia="en-US"/>
        </w:rPr>
      </w:pPr>
    </w:p>
    <w:p w:rsidR="00114580" w:rsidRDefault="00114580" w:rsidP="00114580">
      <w:pPr>
        <w:pStyle w:val="Heading3"/>
      </w:pPr>
      <w:bookmarkStart w:id="172" w:name="_Toc472872517"/>
      <w:r>
        <w:t>Sprendimų medis</w:t>
      </w:r>
      <w:bookmarkEnd w:id="172"/>
    </w:p>
    <w:p w:rsidR="00C905FC" w:rsidRPr="00C905FC" w:rsidRDefault="00C905FC" w:rsidP="00394842">
      <w:pPr>
        <w:pStyle w:val="TekstasJolita"/>
        <w:rPr>
          <w:lang w:eastAsia="en-US"/>
        </w:rPr>
      </w:pPr>
      <w:r>
        <w:rPr>
          <w:lang w:eastAsia="en-US"/>
        </w:rPr>
        <w:t>Problem</w:t>
      </w:r>
      <w:r w:rsidR="00394842">
        <w:rPr>
          <w:lang w:eastAsia="en-US"/>
        </w:rPr>
        <w:t>os sprendimo išaiškinimui pasirinktas sprendimo medis. Tokį problemos sprendimo grafinį atvaizdavimą nesunkiai gali suprasti tiek patyręs programuotojas, tiek įmonės darbuotojas, galintis patvirtinti kad problema suprasta ir išspręsta teisingai.</w:t>
      </w:r>
    </w:p>
    <w:p w:rsidR="00114580" w:rsidRDefault="00114580" w:rsidP="00114580">
      <w:pPr>
        <w:pStyle w:val="TekstasJolita"/>
        <w:keepNext/>
        <w:ind w:firstLine="0"/>
      </w:pPr>
      <w:r>
        <w:object w:dxaOrig="12245" w:dyaOrig="3618">
          <v:shape id="_x0000_i1031" type="#_x0000_t75" style="width:481.5pt;height:142.5pt" o:ole="">
            <v:imagedata r:id="rId34" o:title=""/>
          </v:shape>
          <o:OLEObject Type="Embed" ProgID="Visio.Drawing.15" ShapeID="_x0000_i1031" DrawAspect="Content" ObjectID="_1566634493" r:id="rId35"/>
        </w:object>
      </w:r>
    </w:p>
    <w:p w:rsidR="00114580" w:rsidRDefault="00114580" w:rsidP="00114580">
      <w:pPr>
        <w:pStyle w:val="Caption"/>
      </w:pPr>
      <w:r>
        <w:fldChar w:fldCharType="begin"/>
      </w:r>
      <w:r>
        <w:instrText xml:space="preserve"> SEQ pav. \* ARABIC </w:instrText>
      </w:r>
      <w:r>
        <w:fldChar w:fldCharType="separate"/>
      </w:r>
      <w:bookmarkStart w:id="173" w:name="_Toc472872544"/>
      <w:r w:rsidR="001A1204">
        <w:rPr>
          <w:noProof/>
        </w:rPr>
        <w:t>19</w:t>
      </w:r>
      <w:r>
        <w:fldChar w:fldCharType="end"/>
      </w:r>
      <w:r>
        <w:t xml:space="preserve"> pav. „PVM tarifas“  sprendimų medis</w:t>
      </w:r>
      <w:bookmarkEnd w:id="173"/>
    </w:p>
    <w:p w:rsidR="00394842" w:rsidRPr="00394842" w:rsidRDefault="00394842" w:rsidP="00394842">
      <w:pPr>
        <w:pStyle w:val="TekstasJolita"/>
      </w:pPr>
      <w:r>
        <w:t>Projekto vykdymo eigoje šiame skyriuje gali atsirasti ir daugiau sprendimų medžių, jeigu programuotojui kils klausimų dėl tam tikrų niuansų įgyvendinimo.</w:t>
      </w:r>
    </w:p>
    <w:p w:rsidR="008E4734" w:rsidRDefault="008E4734" w:rsidP="00394842">
      <w:pPr>
        <w:pStyle w:val="TekstasJolita"/>
        <w:rPr>
          <w:rFonts w:ascii="Cambria" w:hAnsi="Cambria"/>
          <w:b/>
          <w:bCs/>
          <w:i/>
          <w:iCs/>
          <w:sz w:val="28"/>
          <w:szCs w:val="28"/>
          <w:lang w:eastAsia="en-US"/>
        </w:rPr>
      </w:pPr>
    </w:p>
    <w:p w:rsidR="00E905E5" w:rsidRDefault="00E905E5" w:rsidP="00E905E5">
      <w:pPr>
        <w:pStyle w:val="TekstasJolita"/>
        <w:rPr>
          <w:lang w:eastAsia="en-US"/>
        </w:rPr>
      </w:pPr>
    </w:p>
    <w:p w:rsidR="001D5E17" w:rsidRDefault="001D5E17" w:rsidP="00F340B6">
      <w:pPr>
        <w:pStyle w:val="Heading2"/>
        <w:rPr>
          <w:lang w:eastAsia="en-US"/>
        </w:rPr>
      </w:pPr>
      <w:bookmarkStart w:id="174" w:name="_Toc472872518"/>
      <w:r>
        <w:rPr>
          <w:lang w:eastAsia="en-US"/>
        </w:rPr>
        <w:t>Sistemos maketai</w:t>
      </w:r>
      <w:bookmarkEnd w:id="174"/>
    </w:p>
    <w:p w:rsidR="004E4356" w:rsidRDefault="00394842" w:rsidP="004E4356">
      <w:pPr>
        <w:pStyle w:val="TekstasJolita"/>
        <w:rPr>
          <w:shd w:val="clear" w:color="auto" w:fill="FF0000"/>
          <w:lang w:eastAsia="en-US"/>
        </w:rPr>
      </w:pPr>
      <w:r>
        <w:rPr>
          <w:lang w:eastAsia="en-US"/>
        </w:rPr>
        <w:t xml:space="preserve">Šiame skyriuje  pavaizduoti </w:t>
      </w:r>
      <w:r w:rsidR="004E4356">
        <w:rPr>
          <w:lang w:eastAsia="en-US"/>
        </w:rPr>
        <w:t xml:space="preserve">keli </w:t>
      </w:r>
      <w:r>
        <w:rPr>
          <w:lang w:eastAsia="en-US"/>
        </w:rPr>
        <w:t>pradiniai sistemos maketai (žr. 14-19 pav.), kurie gali kažkiek keisti</w:t>
      </w:r>
      <w:r w:rsidR="004E4356">
        <w:rPr>
          <w:lang w:eastAsia="en-US"/>
        </w:rPr>
        <w:t>s</w:t>
      </w:r>
      <w:r>
        <w:rPr>
          <w:lang w:eastAsia="en-US"/>
        </w:rPr>
        <w:t xml:space="preserve"> projekto įgyvendinimo metu, dėl pasirinktų tam tikrų programavimo bibliotekų, priemonių ar technikų.</w:t>
      </w:r>
      <w:r w:rsidR="004E4356">
        <w:rPr>
          <w:lang w:eastAsia="en-US"/>
        </w:rPr>
        <w:t xml:space="preserve"> Šiuose maketuose pavaizduoti sistemos langai, kuriuos mato prisijungęs sistemos administratorius.</w:t>
      </w:r>
      <w:r>
        <w:rPr>
          <w:lang w:eastAsia="en-US"/>
        </w:rPr>
        <w:t xml:space="preserve"> </w:t>
      </w:r>
      <w:r w:rsidR="004E4356">
        <w:rPr>
          <w:lang w:eastAsia="en-US"/>
        </w:rPr>
        <w:t xml:space="preserve">Įgyvendintus kelis  sistemos langus galima rasti </w:t>
      </w:r>
      <w:r w:rsidR="004E4356" w:rsidRPr="00CC1CBF">
        <w:rPr>
          <w:shd w:val="clear" w:color="auto" w:fill="FFFFFF" w:themeFill="background1"/>
          <w:lang w:eastAsia="en-US"/>
        </w:rPr>
        <w:t>priede (žr</w:t>
      </w:r>
      <w:r w:rsidR="00CC1CBF">
        <w:rPr>
          <w:shd w:val="clear" w:color="auto" w:fill="FFFFFF" w:themeFill="background1"/>
          <w:lang w:eastAsia="en-US"/>
        </w:rPr>
        <w:t>. P</w:t>
      </w:r>
      <w:r w:rsidR="004E4356" w:rsidRPr="00CC1CBF">
        <w:rPr>
          <w:shd w:val="clear" w:color="auto" w:fill="FFFFFF" w:themeFill="background1"/>
          <w:lang w:eastAsia="en-US"/>
        </w:rPr>
        <w:t>riedas</w:t>
      </w:r>
      <w:r w:rsidR="00CC1CBF">
        <w:rPr>
          <w:shd w:val="clear" w:color="auto" w:fill="FFFFFF" w:themeFill="background1"/>
          <w:lang w:eastAsia="en-US"/>
        </w:rPr>
        <w:t xml:space="preserve"> Nr.1</w:t>
      </w:r>
      <w:r w:rsidR="004E4356" w:rsidRPr="00CC1CBF">
        <w:rPr>
          <w:shd w:val="clear" w:color="auto" w:fill="FFFFFF" w:themeFill="background1"/>
          <w:lang w:eastAsia="en-US"/>
        </w:rPr>
        <w:t>)</w:t>
      </w:r>
      <w:r w:rsidR="00CC1CBF">
        <w:rPr>
          <w:shd w:val="clear" w:color="auto" w:fill="FFFFFF" w:themeFill="background1"/>
          <w:lang w:eastAsia="en-US"/>
        </w:rPr>
        <w:t>.</w:t>
      </w:r>
    </w:p>
    <w:p w:rsidR="00E50932" w:rsidRDefault="00E50932" w:rsidP="007F268C">
      <w:pPr>
        <w:rPr>
          <w:b/>
          <w:i/>
          <w:lang w:eastAsia="en-US"/>
        </w:rPr>
      </w:pPr>
    </w:p>
    <w:p w:rsidR="007F268C" w:rsidRPr="004E4356" w:rsidRDefault="007F268C" w:rsidP="007F268C">
      <w:pPr>
        <w:rPr>
          <w:b/>
          <w:i/>
          <w:lang w:eastAsia="en-US"/>
        </w:rPr>
      </w:pPr>
      <w:r w:rsidRPr="004E4356">
        <w:rPr>
          <w:b/>
          <w:i/>
          <w:lang w:eastAsia="en-US"/>
        </w:rPr>
        <w:t>Pagrindinis langas</w:t>
      </w:r>
    </w:p>
    <w:p w:rsidR="006B5FBF" w:rsidRDefault="001D5E17" w:rsidP="006B5FBF">
      <w:pPr>
        <w:keepNext/>
      </w:pPr>
      <w:r w:rsidRPr="00B90EB2">
        <w:rPr>
          <w:noProof/>
          <w:lang w:val="en-US" w:eastAsia="en-US"/>
        </w:rPr>
        <w:drawing>
          <wp:inline distT="0" distB="0" distL="0" distR="0" wp14:anchorId="200E84CA" wp14:editId="68090356">
            <wp:extent cx="6097360" cy="3433864"/>
            <wp:effectExtent l="0" t="0" r="0" b="0"/>
            <wp:docPr id="1" name="Picture 1" descr="C:\Users\User\Desktop\wareframejpg\Pagrindin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wareframejpg\Pagrindinis.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120832" cy="3447083"/>
                    </a:xfrm>
                    <a:prstGeom prst="rect">
                      <a:avLst/>
                    </a:prstGeom>
                    <a:noFill/>
                    <a:ln>
                      <a:noFill/>
                    </a:ln>
                  </pic:spPr>
                </pic:pic>
              </a:graphicData>
            </a:graphic>
          </wp:inline>
        </w:drawing>
      </w:r>
    </w:p>
    <w:p w:rsidR="00480FA8" w:rsidRDefault="006B5FBF" w:rsidP="006B5FBF">
      <w:pPr>
        <w:pStyle w:val="Caption"/>
      </w:pPr>
      <w:r>
        <w:fldChar w:fldCharType="begin"/>
      </w:r>
      <w:r>
        <w:instrText xml:space="preserve"> SEQ pav. \* ARABIC </w:instrText>
      </w:r>
      <w:r>
        <w:fldChar w:fldCharType="separate"/>
      </w:r>
      <w:bookmarkStart w:id="175" w:name="_Toc472872545"/>
      <w:r w:rsidR="001A1204">
        <w:rPr>
          <w:noProof/>
        </w:rPr>
        <w:t>20</w:t>
      </w:r>
      <w:r>
        <w:fldChar w:fldCharType="end"/>
      </w:r>
      <w:r>
        <w:t xml:space="preserve"> pav. Pagrindinio lango maketas</w:t>
      </w:r>
      <w:bookmarkEnd w:id="175"/>
    </w:p>
    <w:p w:rsidR="00775F5A" w:rsidRDefault="00775F5A" w:rsidP="003365EE">
      <w:pPr>
        <w:rPr>
          <w:b/>
          <w:i/>
        </w:rPr>
      </w:pPr>
    </w:p>
    <w:p w:rsidR="00775F5A" w:rsidRDefault="00775F5A" w:rsidP="003365EE">
      <w:pPr>
        <w:rPr>
          <w:b/>
          <w:i/>
        </w:rPr>
      </w:pPr>
    </w:p>
    <w:p w:rsidR="007F268C" w:rsidRPr="004E4356" w:rsidRDefault="007F268C" w:rsidP="003365EE">
      <w:pPr>
        <w:rPr>
          <w:b/>
          <w:i/>
        </w:rPr>
      </w:pPr>
      <w:r w:rsidRPr="004E4356">
        <w:rPr>
          <w:b/>
          <w:i/>
        </w:rPr>
        <w:lastRenderedPageBreak/>
        <w:t>Pardavimų langas</w:t>
      </w:r>
    </w:p>
    <w:p w:rsidR="006B5FBF" w:rsidRDefault="001D5E17" w:rsidP="006B5FBF">
      <w:pPr>
        <w:keepNext/>
      </w:pPr>
      <w:r w:rsidRPr="00B90EB2">
        <w:rPr>
          <w:noProof/>
          <w:lang w:val="en-US" w:eastAsia="en-US"/>
        </w:rPr>
        <w:drawing>
          <wp:inline distT="0" distB="0" distL="0" distR="0" wp14:anchorId="3E27B8BA" wp14:editId="14E69502">
            <wp:extent cx="6097360" cy="3433864"/>
            <wp:effectExtent l="0" t="0" r="0" b="0"/>
            <wp:docPr id="2" name="Picture 2" descr="C:\Users\User\Desktop\wareframejpg\Pardavima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wareframejpg\Pardavimai.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146106" cy="3461316"/>
                    </a:xfrm>
                    <a:prstGeom prst="rect">
                      <a:avLst/>
                    </a:prstGeom>
                    <a:noFill/>
                    <a:ln>
                      <a:noFill/>
                    </a:ln>
                  </pic:spPr>
                </pic:pic>
              </a:graphicData>
            </a:graphic>
          </wp:inline>
        </w:drawing>
      </w:r>
    </w:p>
    <w:p w:rsidR="001D5E17" w:rsidRDefault="006B5FBF" w:rsidP="006B5FBF">
      <w:pPr>
        <w:pStyle w:val="Caption"/>
      </w:pPr>
      <w:r>
        <w:fldChar w:fldCharType="begin"/>
      </w:r>
      <w:r>
        <w:instrText xml:space="preserve"> SEQ pav. \* ARABIC </w:instrText>
      </w:r>
      <w:r>
        <w:fldChar w:fldCharType="separate"/>
      </w:r>
      <w:bookmarkStart w:id="176" w:name="_Toc472872546"/>
      <w:r w:rsidR="001A1204">
        <w:rPr>
          <w:noProof/>
        </w:rPr>
        <w:t>21</w:t>
      </w:r>
      <w:r>
        <w:fldChar w:fldCharType="end"/>
      </w:r>
      <w:r>
        <w:t xml:space="preserve"> pav. Pardavimų lango maketas</w:t>
      </w:r>
      <w:bookmarkEnd w:id="176"/>
    </w:p>
    <w:p w:rsidR="00E50932" w:rsidRDefault="00E50932" w:rsidP="003365EE">
      <w:pPr>
        <w:rPr>
          <w:b/>
          <w:i/>
        </w:rPr>
      </w:pPr>
    </w:p>
    <w:p w:rsidR="007F268C" w:rsidRPr="004E4356" w:rsidRDefault="007F268C" w:rsidP="003365EE">
      <w:pPr>
        <w:rPr>
          <w:b/>
          <w:i/>
        </w:rPr>
      </w:pPr>
      <w:r w:rsidRPr="004E4356">
        <w:rPr>
          <w:b/>
          <w:i/>
        </w:rPr>
        <w:t>Klientų langas</w:t>
      </w:r>
    </w:p>
    <w:p w:rsidR="006B5FBF" w:rsidRDefault="001D5E17" w:rsidP="006B5FBF">
      <w:pPr>
        <w:keepNext/>
      </w:pPr>
      <w:r w:rsidRPr="00B90EB2">
        <w:rPr>
          <w:noProof/>
          <w:lang w:val="en-US" w:eastAsia="en-US"/>
        </w:rPr>
        <w:drawing>
          <wp:inline distT="0" distB="0" distL="0" distR="0" wp14:anchorId="44222475" wp14:editId="6CDD8600">
            <wp:extent cx="6132924" cy="3453319"/>
            <wp:effectExtent l="0" t="0" r="1270" b="0"/>
            <wp:docPr id="3" name="Picture 3" descr="C:\Users\User\Desktop\wareframejpg\Klienta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esktop\wareframejpg\Klientai.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145174" cy="3460217"/>
                    </a:xfrm>
                    <a:prstGeom prst="rect">
                      <a:avLst/>
                    </a:prstGeom>
                    <a:noFill/>
                    <a:ln>
                      <a:noFill/>
                    </a:ln>
                  </pic:spPr>
                </pic:pic>
              </a:graphicData>
            </a:graphic>
          </wp:inline>
        </w:drawing>
      </w:r>
    </w:p>
    <w:p w:rsidR="001D5E17" w:rsidRDefault="006B5FBF" w:rsidP="006B5FBF">
      <w:pPr>
        <w:pStyle w:val="Caption"/>
      </w:pPr>
      <w:r>
        <w:fldChar w:fldCharType="begin"/>
      </w:r>
      <w:r>
        <w:instrText xml:space="preserve"> SEQ pav. \* ARABIC </w:instrText>
      </w:r>
      <w:r>
        <w:fldChar w:fldCharType="separate"/>
      </w:r>
      <w:bookmarkStart w:id="177" w:name="_Toc472872547"/>
      <w:r w:rsidR="001A1204">
        <w:rPr>
          <w:noProof/>
        </w:rPr>
        <w:t>22</w:t>
      </w:r>
      <w:r>
        <w:fldChar w:fldCharType="end"/>
      </w:r>
      <w:r>
        <w:t xml:space="preserve"> pav. Kliento lango maketas</w:t>
      </w:r>
      <w:bookmarkEnd w:id="177"/>
    </w:p>
    <w:p w:rsidR="00C70D66" w:rsidRDefault="00C70D66" w:rsidP="003365EE">
      <w:pPr>
        <w:rPr>
          <w:b/>
          <w:i/>
        </w:rPr>
      </w:pPr>
    </w:p>
    <w:p w:rsidR="00C70D66" w:rsidRDefault="00C70D66" w:rsidP="003365EE">
      <w:pPr>
        <w:rPr>
          <w:b/>
          <w:i/>
        </w:rPr>
      </w:pPr>
    </w:p>
    <w:p w:rsidR="00C70D66" w:rsidRDefault="00C70D66" w:rsidP="003365EE">
      <w:pPr>
        <w:rPr>
          <w:b/>
          <w:i/>
        </w:rPr>
      </w:pPr>
    </w:p>
    <w:p w:rsidR="00C70D66" w:rsidRDefault="00C70D66" w:rsidP="003365EE">
      <w:pPr>
        <w:rPr>
          <w:b/>
          <w:i/>
        </w:rPr>
      </w:pPr>
    </w:p>
    <w:p w:rsidR="00C70D66" w:rsidRDefault="00C70D66" w:rsidP="003365EE">
      <w:pPr>
        <w:rPr>
          <w:b/>
          <w:i/>
        </w:rPr>
      </w:pPr>
    </w:p>
    <w:p w:rsidR="007F268C" w:rsidRPr="004E4356" w:rsidRDefault="007F268C" w:rsidP="003365EE">
      <w:pPr>
        <w:rPr>
          <w:b/>
          <w:i/>
        </w:rPr>
      </w:pPr>
      <w:r w:rsidRPr="004E4356">
        <w:rPr>
          <w:b/>
          <w:i/>
        </w:rPr>
        <w:lastRenderedPageBreak/>
        <w:t>Kliento kortelė</w:t>
      </w:r>
    </w:p>
    <w:p w:rsidR="006B5FBF" w:rsidRDefault="001D5E17" w:rsidP="006B5FBF">
      <w:pPr>
        <w:keepNext/>
      </w:pPr>
      <w:r>
        <w:rPr>
          <w:noProof/>
          <w:lang w:val="en-US" w:eastAsia="en-US"/>
        </w:rPr>
        <w:drawing>
          <wp:inline distT="0" distB="0" distL="0" distR="0" wp14:anchorId="56CDA591" wp14:editId="2A55928E">
            <wp:extent cx="6094049" cy="3433864"/>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103625" cy="3439260"/>
                    </a:xfrm>
                    <a:prstGeom prst="rect">
                      <a:avLst/>
                    </a:prstGeom>
                    <a:noFill/>
                    <a:ln>
                      <a:noFill/>
                    </a:ln>
                  </pic:spPr>
                </pic:pic>
              </a:graphicData>
            </a:graphic>
          </wp:inline>
        </w:drawing>
      </w:r>
    </w:p>
    <w:p w:rsidR="001D5E17" w:rsidRDefault="006B5FBF" w:rsidP="006B5FBF">
      <w:pPr>
        <w:pStyle w:val="Caption"/>
      </w:pPr>
      <w:r>
        <w:fldChar w:fldCharType="begin"/>
      </w:r>
      <w:r>
        <w:instrText xml:space="preserve"> SEQ pav. \* ARABIC </w:instrText>
      </w:r>
      <w:r>
        <w:fldChar w:fldCharType="separate"/>
      </w:r>
      <w:bookmarkStart w:id="178" w:name="_Toc472872548"/>
      <w:r w:rsidR="001A1204">
        <w:rPr>
          <w:noProof/>
        </w:rPr>
        <w:t>23</w:t>
      </w:r>
      <w:r>
        <w:fldChar w:fldCharType="end"/>
      </w:r>
      <w:r>
        <w:t xml:space="preserve"> pav. Kliento kortelės maketas</w:t>
      </w:r>
      <w:bookmarkEnd w:id="178"/>
    </w:p>
    <w:p w:rsidR="007F268C" w:rsidRDefault="007F268C" w:rsidP="003365EE"/>
    <w:p w:rsidR="007F268C" w:rsidRPr="004E4356" w:rsidRDefault="007F268C" w:rsidP="003365EE">
      <w:pPr>
        <w:rPr>
          <w:b/>
          <w:i/>
        </w:rPr>
      </w:pPr>
      <w:r w:rsidRPr="004E4356">
        <w:rPr>
          <w:b/>
          <w:i/>
        </w:rPr>
        <w:t>Naujo kliento sukūrimo forma</w:t>
      </w:r>
    </w:p>
    <w:p w:rsidR="006B5FBF" w:rsidRDefault="001D5E17" w:rsidP="006B5FBF">
      <w:pPr>
        <w:keepNext/>
      </w:pPr>
      <w:r w:rsidRPr="0097492A">
        <w:rPr>
          <w:noProof/>
          <w:lang w:val="en-US" w:eastAsia="en-US"/>
        </w:rPr>
        <w:drawing>
          <wp:inline distT="0" distB="0" distL="0" distR="0" wp14:anchorId="73D27A75" wp14:editId="6CB0CDAB">
            <wp:extent cx="5493713" cy="4333461"/>
            <wp:effectExtent l="0" t="0" r="0" b="0"/>
            <wp:docPr id="14" name="Picture 14" descr="C:\Users\User\Desktop\wareframejpg\Klientai_Nauj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Desktop\wareframejpg\Klientai_Naujas.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509773" cy="4346129"/>
                    </a:xfrm>
                    <a:prstGeom prst="rect">
                      <a:avLst/>
                    </a:prstGeom>
                    <a:noFill/>
                    <a:ln>
                      <a:noFill/>
                    </a:ln>
                  </pic:spPr>
                </pic:pic>
              </a:graphicData>
            </a:graphic>
          </wp:inline>
        </w:drawing>
      </w:r>
    </w:p>
    <w:p w:rsidR="006B5FBF" w:rsidRDefault="006B5FBF" w:rsidP="006B5FBF">
      <w:pPr>
        <w:pStyle w:val="Caption"/>
      </w:pPr>
      <w:r>
        <w:fldChar w:fldCharType="begin"/>
      </w:r>
      <w:r>
        <w:instrText xml:space="preserve"> SEQ pav. \* ARABIC </w:instrText>
      </w:r>
      <w:r>
        <w:fldChar w:fldCharType="separate"/>
      </w:r>
      <w:bookmarkStart w:id="179" w:name="_Toc472872549"/>
      <w:r w:rsidR="001A1204">
        <w:rPr>
          <w:noProof/>
        </w:rPr>
        <w:t>24</w:t>
      </w:r>
      <w:r>
        <w:fldChar w:fldCharType="end"/>
      </w:r>
      <w:r>
        <w:t xml:space="preserve"> pav.</w:t>
      </w:r>
      <w:r w:rsidRPr="006B5FBF">
        <w:t xml:space="preserve"> </w:t>
      </w:r>
      <w:r>
        <w:t>Naujo kliento sukūrimo formos maketas</w:t>
      </w:r>
      <w:bookmarkEnd w:id="179"/>
    </w:p>
    <w:p w:rsidR="001D5E17" w:rsidRDefault="001D5E17" w:rsidP="006B5FBF">
      <w:pPr>
        <w:pStyle w:val="Caption"/>
        <w:jc w:val="left"/>
      </w:pPr>
    </w:p>
    <w:p w:rsidR="007F268C" w:rsidRPr="004E4356" w:rsidRDefault="007F268C" w:rsidP="003365EE">
      <w:pPr>
        <w:rPr>
          <w:b/>
          <w:i/>
        </w:rPr>
      </w:pPr>
      <w:r w:rsidRPr="004E4356">
        <w:rPr>
          <w:b/>
          <w:i/>
        </w:rPr>
        <w:lastRenderedPageBreak/>
        <w:t>Komercinio pasiūlymo sukūrimo forma</w:t>
      </w:r>
    </w:p>
    <w:p w:rsidR="006B5FBF" w:rsidRDefault="001D5E17" w:rsidP="006B5FBF">
      <w:pPr>
        <w:keepNext/>
      </w:pPr>
      <w:r w:rsidRPr="00B90EB2">
        <w:rPr>
          <w:noProof/>
          <w:lang w:val="en-US" w:eastAsia="en-US"/>
        </w:rPr>
        <w:drawing>
          <wp:inline distT="0" distB="0" distL="0" distR="0" wp14:anchorId="1018AF9E" wp14:editId="1E16075C">
            <wp:extent cx="6033748" cy="3142034"/>
            <wp:effectExtent l="0" t="0" r="5715" b="1270"/>
            <wp:docPr id="6" name="Picture 6" descr="C:\Users\User\Desktop\wareframejpg\Klientai_Klientas_redaguoti_kurti komercin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esktop\wareframejpg\Klientai_Klientas_redaguoti_kurti komercinį.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059167" cy="3155271"/>
                    </a:xfrm>
                    <a:prstGeom prst="rect">
                      <a:avLst/>
                    </a:prstGeom>
                    <a:noFill/>
                    <a:ln>
                      <a:noFill/>
                    </a:ln>
                  </pic:spPr>
                </pic:pic>
              </a:graphicData>
            </a:graphic>
          </wp:inline>
        </w:drawing>
      </w:r>
    </w:p>
    <w:p w:rsidR="006B5FBF" w:rsidRDefault="006B5FBF" w:rsidP="006B5FBF">
      <w:pPr>
        <w:pStyle w:val="Caption"/>
      </w:pPr>
      <w:r>
        <w:fldChar w:fldCharType="begin"/>
      </w:r>
      <w:r>
        <w:instrText xml:space="preserve"> SEQ pav. \* ARABIC </w:instrText>
      </w:r>
      <w:r>
        <w:fldChar w:fldCharType="separate"/>
      </w:r>
      <w:bookmarkStart w:id="180" w:name="_Toc472872550"/>
      <w:r w:rsidR="001A1204">
        <w:rPr>
          <w:noProof/>
        </w:rPr>
        <w:t>25</w:t>
      </w:r>
      <w:r>
        <w:fldChar w:fldCharType="end"/>
      </w:r>
      <w:r>
        <w:t xml:space="preserve"> pav. Komercinio pasiūlymo sukūrimo formos maketas</w:t>
      </w:r>
      <w:bookmarkEnd w:id="180"/>
    </w:p>
    <w:p w:rsidR="00C70D66" w:rsidRDefault="00C70D66">
      <w:pPr>
        <w:spacing w:after="0"/>
        <w:rPr>
          <w:b/>
          <w:bCs/>
          <w:kern w:val="32"/>
          <w:sz w:val="28"/>
          <w:szCs w:val="32"/>
          <w:lang w:eastAsia="en-US"/>
        </w:rPr>
      </w:pPr>
      <w:r>
        <w:rPr>
          <w:lang w:eastAsia="en-US"/>
        </w:rPr>
        <w:br w:type="page"/>
      </w:r>
    </w:p>
    <w:p w:rsidR="00B92F91" w:rsidRDefault="00B92F91" w:rsidP="00B92F91">
      <w:pPr>
        <w:pStyle w:val="Heading1"/>
        <w:rPr>
          <w:lang w:eastAsia="en-US"/>
        </w:rPr>
      </w:pPr>
      <w:bookmarkStart w:id="181" w:name="_Toc472872519"/>
      <w:r w:rsidRPr="0032751F">
        <w:rPr>
          <w:lang w:eastAsia="en-US"/>
        </w:rPr>
        <w:lastRenderedPageBreak/>
        <w:t>Testavimas</w:t>
      </w:r>
      <w:bookmarkEnd w:id="181"/>
    </w:p>
    <w:p w:rsidR="00AB1803" w:rsidRDefault="00AB1803" w:rsidP="00AB1803">
      <w:pPr>
        <w:rPr>
          <w:lang w:eastAsia="en-US"/>
        </w:rPr>
      </w:pPr>
    </w:p>
    <w:p w:rsidR="00CC0EBD" w:rsidRDefault="00CC0EBD" w:rsidP="00483C3C">
      <w:pPr>
        <w:pStyle w:val="TekstasJolita"/>
        <w:rPr>
          <w:lang w:eastAsia="en-US"/>
        </w:rPr>
      </w:pPr>
      <w:r>
        <w:rPr>
          <w:lang w:eastAsia="en-US"/>
        </w:rPr>
        <w:t>Testavimas yra vienas svarbiausių sistemos kūrimo etapų, reikalaujantis daug kruopštaus atsakingo bei atidaus darbo. Didesnių sistemų kūrimas visada prasideda nuo projekto plano</w:t>
      </w:r>
      <w:r w:rsidR="0023620A">
        <w:rPr>
          <w:lang w:eastAsia="en-US"/>
        </w:rPr>
        <w:t xml:space="preserve"> rengimo</w:t>
      </w:r>
      <w:r>
        <w:rPr>
          <w:lang w:eastAsia="en-US"/>
        </w:rPr>
        <w:t>, kuriame yra numatoma kas finansuoja projektą, projekto įgyvendinimo terminai, kokie asmenys už kokius projekto įgyvendinimo etapus bus atsakingi, kiek ir kokių išteklių reikės numatytu laiku ir pan. Testavimo etapas didesniuose projektuose taip pradedamas nuo plano</w:t>
      </w:r>
      <w:r w:rsidR="0023620A">
        <w:rPr>
          <w:lang w:eastAsia="en-US"/>
        </w:rPr>
        <w:t xml:space="preserve"> rengimo, kuriame, numatomi pagrindiniai testavimo aspektai</w:t>
      </w:r>
      <w:r w:rsidR="00B2126C">
        <w:rPr>
          <w:lang w:eastAsia="en-US"/>
        </w:rPr>
        <w:t>: k</w:t>
      </w:r>
      <w:r w:rsidR="0023620A">
        <w:rPr>
          <w:lang w:eastAsia="en-US"/>
        </w:rPr>
        <w:t xml:space="preserve">iek ir kokių išteklių reikės numatytu laiku, kokias priemones naudos testuotojai, kiek ir kokių testuotojų reikės, numatoma ar reikės papildomų apmokymų esamiems testuotojams, o gal samdytis jau patyrusius dirbti tam tikromis priemonėmis naujus testuotojus.. </w:t>
      </w:r>
      <w:r w:rsidR="00483C3C">
        <w:rPr>
          <w:lang w:eastAsia="en-US"/>
        </w:rPr>
        <w:t>keliose naršyklėse bus testuojama, koks leidžiamas klaidų ska</w:t>
      </w:r>
      <w:r w:rsidR="00B2126C">
        <w:rPr>
          <w:lang w:eastAsia="en-US"/>
        </w:rPr>
        <w:t>ičius veikiančiai sistemai (t.y.</w:t>
      </w:r>
      <w:r w:rsidR="00483C3C">
        <w:rPr>
          <w:lang w:eastAsia="en-US"/>
        </w:rPr>
        <w:t xml:space="preserve"> kada baigti testuoti)</w:t>
      </w:r>
      <w:r w:rsidR="0023620A">
        <w:rPr>
          <w:lang w:eastAsia="en-US"/>
        </w:rPr>
        <w:t>. Testavimo planas rengiamas paraleliai su reikalavimų specifikacija,</w:t>
      </w:r>
      <w:r w:rsidR="00121A6B">
        <w:rPr>
          <w:lang w:eastAsia="en-US"/>
        </w:rPr>
        <w:t xml:space="preserve"> </w:t>
      </w:r>
      <w:r w:rsidR="0023620A">
        <w:rPr>
          <w:lang w:eastAsia="en-US"/>
        </w:rPr>
        <w:t xml:space="preserve">remiantis </w:t>
      </w:r>
      <w:r w:rsidR="00121A6B">
        <w:rPr>
          <w:lang w:eastAsia="en-US"/>
        </w:rPr>
        <w:t xml:space="preserve">projekto planu bei </w:t>
      </w:r>
      <w:r w:rsidR="0023620A">
        <w:rPr>
          <w:lang w:eastAsia="en-US"/>
        </w:rPr>
        <w:t>poreikių spe</w:t>
      </w:r>
      <w:r w:rsidR="00121A6B">
        <w:rPr>
          <w:lang w:eastAsia="en-US"/>
        </w:rPr>
        <w:t>cifikacija,</w:t>
      </w:r>
      <w:r w:rsidR="0023620A">
        <w:rPr>
          <w:lang w:eastAsia="en-US"/>
        </w:rPr>
        <w:t xml:space="preserve"> </w:t>
      </w:r>
      <w:r w:rsidR="00121A6B">
        <w:rPr>
          <w:lang w:eastAsia="en-US"/>
        </w:rPr>
        <w:t xml:space="preserve"> tačiau šiame darbe testavimo planas</w:t>
      </w:r>
      <w:r w:rsidR="0023620A">
        <w:rPr>
          <w:lang w:eastAsia="en-US"/>
        </w:rPr>
        <w:t xml:space="preserve"> rengiamas ar aprašomas nebus. </w:t>
      </w:r>
    </w:p>
    <w:p w:rsidR="00121A6B" w:rsidRDefault="00121A6B" w:rsidP="00483C3C">
      <w:pPr>
        <w:pStyle w:val="TekstasJolita"/>
        <w:rPr>
          <w:lang w:eastAsia="en-US"/>
        </w:rPr>
      </w:pPr>
      <w:r>
        <w:rPr>
          <w:lang w:eastAsia="en-US"/>
        </w:rPr>
        <w:t xml:space="preserve">Trumpai apie testavimo scenarijus ir testavimo atvejus. Yra tikrai daug manančių kad tai vienas ir tas pats, tačiau remiantis užsienio kursų </w:t>
      </w:r>
      <w:r w:rsidR="00483C3C">
        <w:rPr>
          <w:lang w:eastAsia="en-US"/>
        </w:rPr>
        <w:t>dėstyta medžiaga (</w:t>
      </w:r>
      <w:hyperlink r:id="rId42" w:history="1">
        <w:r w:rsidR="00483C3C" w:rsidRPr="0055421C">
          <w:rPr>
            <w:rStyle w:val="Hyperlink"/>
            <w:lang w:eastAsia="en-US"/>
          </w:rPr>
          <w:t>https://www.udemy.com/qa-software-testing-training-course</w:t>
        </w:r>
      </w:hyperlink>
      <w:r w:rsidR="00483C3C">
        <w:rPr>
          <w:lang w:eastAsia="en-US"/>
        </w:rPr>
        <w:t xml:space="preserve">) galiu paaiškinti esminius skirtumus, nes šiame darbe bus aprašomi ir testavimo scenarijai ir testavimo atvejai. </w:t>
      </w:r>
    </w:p>
    <w:p w:rsidR="00121A6B" w:rsidRDefault="00121A6B" w:rsidP="00483C3C">
      <w:pPr>
        <w:pStyle w:val="TekstasJolita"/>
        <w:rPr>
          <w:lang w:eastAsia="en-US"/>
        </w:rPr>
      </w:pPr>
      <w:r>
        <w:rPr>
          <w:lang w:eastAsia="en-US"/>
        </w:rPr>
        <w:t>Remiantis reikalavimų specifikacija paraleliai su projektavimo etapu rengiami testavimo scenarijai. Testavimo scenarijai</w:t>
      </w:r>
      <w:r w:rsidR="00151BBC">
        <w:rPr>
          <w:lang w:eastAsia="en-US"/>
        </w:rPr>
        <w:t xml:space="preserve"> - tai</w:t>
      </w:r>
      <w:r>
        <w:rPr>
          <w:lang w:eastAsia="en-US"/>
        </w:rPr>
        <w:t xml:space="preserve"> sąrašas to, kas turės būti testuojama, jie nenurodo kaip tai bus atlikta, tačiau aprašant scenarijų yra numatoma kiek testavimo atvejų tam scenarijui turės būti sukurta (bent apytiksliai)</w:t>
      </w:r>
      <w:r w:rsidR="00483C3C">
        <w:rPr>
          <w:lang w:eastAsia="en-US"/>
        </w:rPr>
        <w:t xml:space="preserve">, kokia </w:t>
      </w:r>
      <w:r w:rsidR="00366638">
        <w:rPr>
          <w:lang w:eastAsia="en-US"/>
        </w:rPr>
        <w:t>to scenarijaus svarba, teigiamas jis ar neigiamas</w:t>
      </w:r>
      <w:r w:rsidR="00B2126C">
        <w:rPr>
          <w:lang w:eastAsia="en-US"/>
        </w:rPr>
        <w:t xml:space="preserve">, šiame darbe bus nurodyta tik </w:t>
      </w:r>
      <w:r w:rsidR="00151BBC">
        <w:rPr>
          <w:lang w:eastAsia="en-US"/>
        </w:rPr>
        <w:t xml:space="preserve">scenarijaus svarba. </w:t>
      </w:r>
    </w:p>
    <w:p w:rsidR="00483C3C" w:rsidRDefault="00483C3C" w:rsidP="00483C3C">
      <w:pPr>
        <w:pStyle w:val="TekstasJolita"/>
        <w:rPr>
          <w:lang w:eastAsia="en-US"/>
        </w:rPr>
      </w:pPr>
      <w:r>
        <w:rPr>
          <w:lang w:eastAsia="en-US"/>
        </w:rPr>
        <w:t>Testavimo atvejis</w:t>
      </w:r>
      <w:r w:rsidR="00BF479B">
        <w:rPr>
          <w:lang w:eastAsia="en-US"/>
        </w:rPr>
        <w:t xml:space="preserve"> (toliau TA)</w:t>
      </w:r>
      <w:r>
        <w:rPr>
          <w:lang w:eastAsia="en-US"/>
        </w:rPr>
        <w:t xml:space="preserve"> – tai </w:t>
      </w:r>
      <w:r w:rsidR="00151BBC">
        <w:rPr>
          <w:lang w:eastAsia="en-US"/>
        </w:rPr>
        <w:t>detalus aprašymas to,</w:t>
      </w:r>
      <w:r>
        <w:rPr>
          <w:lang w:eastAsia="en-US"/>
        </w:rPr>
        <w:t xml:space="preserve"> kaip scenarijaus atvejis turėtų būti </w:t>
      </w:r>
      <w:r w:rsidR="00A21E52">
        <w:rPr>
          <w:lang w:eastAsia="en-US"/>
        </w:rPr>
        <w:t xml:space="preserve">ištestuotas, kokie turi būti žingsniai, koks laukiamas rezultatas, kokios bus naudojamos  naršyklės, kokiam vartotojui prisijungus bus testuojama. </w:t>
      </w:r>
    </w:p>
    <w:p w:rsidR="00A21E52" w:rsidRDefault="00EB1B74" w:rsidP="00483C3C">
      <w:pPr>
        <w:pStyle w:val="TekstasJolita"/>
        <w:rPr>
          <w:lang w:eastAsia="en-US"/>
        </w:rPr>
      </w:pPr>
      <w:r>
        <w:rPr>
          <w:lang w:eastAsia="en-US"/>
        </w:rPr>
        <w:t>Testavimo</w:t>
      </w:r>
      <w:r w:rsidR="00A21E52">
        <w:rPr>
          <w:lang w:eastAsia="en-US"/>
        </w:rPr>
        <w:t xml:space="preserve"> rezultatai paprastai surašomi į tam tikrą klaidų</w:t>
      </w:r>
      <w:r w:rsidR="00151BBC">
        <w:rPr>
          <w:lang w:eastAsia="en-US"/>
        </w:rPr>
        <w:t>/defektų</w:t>
      </w:r>
      <w:r w:rsidR="00A21E52">
        <w:rPr>
          <w:lang w:eastAsia="en-US"/>
        </w:rPr>
        <w:t xml:space="preserve"> registrą, </w:t>
      </w:r>
      <w:r>
        <w:rPr>
          <w:lang w:eastAsia="en-US"/>
        </w:rPr>
        <w:t xml:space="preserve">tačiau šiame darbe rezultatas bus trumpai aprašytas prie testavimo atvejo. </w:t>
      </w:r>
    </w:p>
    <w:p w:rsidR="00595CDE" w:rsidRDefault="00595CDE" w:rsidP="00483C3C">
      <w:pPr>
        <w:pStyle w:val="TekstasJolita"/>
        <w:rPr>
          <w:b/>
          <w:lang w:eastAsia="en-US"/>
        </w:rPr>
      </w:pPr>
    </w:p>
    <w:p w:rsidR="00151BBC" w:rsidRDefault="00151BBC" w:rsidP="00483C3C">
      <w:pPr>
        <w:pStyle w:val="TekstasJolita"/>
        <w:rPr>
          <w:b/>
          <w:lang w:eastAsia="en-US"/>
        </w:rPr>
      </w:pPr>
    </w:p>
    <w:p w:rsidR="00595CDE" w:rsidRDefault="00595CDE" w:rsidP="00483C3C">
      <w:pPr>
        <w:pStyle w:val="TekstasJolita"/>
        <w:rPr>
          <w:b/>
          <w:lang w:eastAsia="en-US"/>
        </w:rPr>
      </w:pPr>
    </w:p>
    <w:p w:rsidR="00595CDE" w:rsidRDefault="00595CDE" w:rsidP="00483C3C">
      <w:pPr>
        <w:pStyle w:val="TekstasJolita"/>
        <w:rPr>
          <w:b/>
          <w:lang w:eastAsia="en-US"/>
        </w:rPr>
      </w:pPr>
    </w:p>
    <w:p w:rsidR="00595CDE" w:rsidRDefault="00595CDE" w:rsidP="00483C3C">
      <w:pPr>
        <w:pStyle w:val="TekstasJolita"/>
        <w:rPr>
          <w:b/>
          <w:lang w:eastAsia="en-US"/>
        </w:rPr>
      </w:pPr>
    </w:p>
    <w:p w:rsidR="00595CDE" w:rsidRDefault="00595CDE" w:rsidP="00483C3C">
      <w:pPr>
        <w:pStyle w:val="TekstasJolita"/>
        <w:rPr>
          <w:b/>
          <w:lang w:eastAsia="en-US"/>
        </w:rPr>
      </w:pPr>
    </w:p>
    <w:p w:rsidR="006038A2" w:rsidRDefault="006B5FBF" w:rsidP="006B5FBF">
      <w:pPr>
        <w:pStyle w:val="Heading2"/>
        <w:rPr>
          <w:lang w:eastAsia="en-US"/>
        </w:rPr>
      </w:pPr>
      <w:bookmarkStart w:id="182" w:name="_Toc472872520"/>
      <w:r>
        <w:rPr>
          <w:lang w:eastAsia="en-US"/>
        </w:rPr>
        <w:lastRenderedPageBreak/>
        <w:t>Testavimo scenarijai</w:t>
      </w:r>
      <w:bookmarkEnd w:id="182"/>
    </w:p>
    <w:p w:rsidR="003D3C75" w:rsidRPr="00886CCA" w:rsidRDefault="003D3C75" w:rsidP="003D3C75">
      <w:pPr>
        <w:pStyle w:val="TekstasJolita"/>
        <w:ind w:firstLine="0"/>
        <w:rPr>
          <w:lang w:eastAsia="en-US"/>
        </w:rPr>
      </w:pPr>
      <w:r w:rsidRPr="00886CCA">
        <w:rPr>
          <w:lang w:eastAsia="en-US"/>
        </w:rPr>
        <w:t>Galimo scenarijaus svarbos reikšmės:</w:t>
      </w:r>
    </w:p>
    <w:p w:rsidR="003D3C75" w:rsidRPr="00886CCA" w:rsidRDefault="00C75EB2" w:rsidP="00764478">
      <w:pPr>
        <w:pStyle w:val="TekstasJolita"/>
        <w:numPr>
          <w:ilvl w:val="0"/>
          <w:numId w:val="27"/>
        </w:numPr>
        <w:shd w:val="clear" w:color="auto" w:fill="FF0000"/>
        <w:rPr>
          <w:lang w:eastAsia="en-US"/>
        </w:rPr>
      </w:pPr>
      <w:r>
        <w:rPr>
          <w:lang w:eastAsia="en-US"/>
        </w:rPr>
        <w:t>Kritinė</w:t>
      </w:r>
    </w:p>
    <w:p w:rsidR="009E4BAF" w:rsidRPr="00886CCA" w:rsidRDefault="00C75EB2" w:rsidP="00764478">
      <w:pPr>
        <w:pStyle w:val="TekstasJolita"/>
        <w:numPr>
          <w:ilvl w:val="0"/>
          <w:numId w:val="27"/>
        </w:numPr>
        <w:shd w:val="clear" w:color="auto" w:fill="FFC000"/>
        <w:rPr>
          <w:lang w:eastAsia="en-US"/>
        </w:rPr>
      </w:pPr>
      <w:r>
        <w:rPr>
          <w:lang w:eastAsia="en-US"/>
        </w:rPr>
        <w:t>Aukšta</w:t>
      </w:r>
    </w:p>
    <w:p w:rsidR="00886CCA" w:rsidRPr="00886CCA" w:rsidRDefault="00C75EB2" w:rsidP="00764478">
      <w:pPr>
        <w:pStyle w:val="TekstasJolita"/>
        <w:numPr>
          <w:ilvl w:val="0"/>
          <w:numId w:val="27"/>
        </w:numPr>
        <w:shd w:val="clear" w:color="auto" w:fill="FFFF00"/>
        <w:rPr>
          <w:lang w:eastAsia="en-US"/>
        </w:rPr>
      </w:pPr>
      <w:r>
        <w:rPr>
          <w:lang w:eastAsia="en-US"/>
        </w:rPr>
        <w:t>Vidutinė</w:t>
      </w:r>
    </w:p>
    <w:p w:rsidR="003D3C75" w:rsidRPr="006458A1" w:rsidRDefault="00C75EB2" w:rsidP="00764478">
      <w:pPr>
        <w:pStyle w:val="TekstasJolita"/>
        <w:numPr>
          <w:ilvl w:val="0"/>
          <w:numId w:val="27"/>
        </w:numPr>
        <w:shd w:val="clear" w:color="auto" w:fill="92D050"/>
        <w:rPr>
          <w:lang w:val="en-US" w:eastAsia="en-US"/>
        </w:rPr>
      </w:pPr>
      <w:r>
        <w:t>Maža</w:t>
      </w:r>
    </w:p>
    <w:p w:rsidR="006458A1" w:rsidRPr="006458A1" w:rsidRDefault="006458A1" w:rsidP="006458A1">
      <w:pPr>
        <w:pStyle w:val="TekstasJolita"/>
        <w:numPr>
          <w:ilvl w:val="0"/>
          <w:numId w:val="27"/>
        </w:numPr>
        <w:rPr>
          <w:color w:val="FFFFFF" w:themeColor="background1"/>
          <w:lang w:val="en-US" w:eastAsia="en-US"/>
        </w:rPr>
      </w:pPr>
    </w:p>
    <w:p w:rsidR="001A1204" w:rsidRDefault="001A1204" w:rsidP="001A1204">
      <w:pPr>
        <w:pStyle w:val="CaptionLentele"/>
      </w:pPr>
      <w:r>
        <w:fldChar w:fldCharType="begin"/>
      </w:r>
      <w:r>
        <w:instrText xml:space="preserve"> SEQ Lentelė \* ARABIC </w:instrText>
      </w:r>
      <w:r>
        <w:fldChar w:fldCharType="separate"/>
      </w:r>
      <w:bookmarkStart w:id="183" w:name="_Toc472872627"/>
      <w:r w:rsidR="00F00B2C">
        <w:rPr>
          <w:noProof/>
        </w:rPr>
        <w:t>39</w:t>
      </w:r>
      <w:r>
        <w:fldChar w:fldCharType="end"/>
      </w:r>
      <w:r>
        <w:t xml:space="preserve"> </w:t>
      </w:r>
      <w:r w:rsidR="00F00B2C">
        <w:t>l</w:t>
      </w:r>
      <w:r>
        <w:t>entelė  Testavimo scenarijai</w:t>
      </w:r>
      <w:bookmarkEnd w:id="183"/>
    </w:p>
    <w:tbl>
      <w:tblPr>
        <w:tblStyle w:val="TableGrid"/>
        <w:tblW w:w="9500" w:type="dxa"/>
        <w:jc w:val="center"/>
        <w:tblLayout w:type="fixed"/>
        <w:tblLook w:val="04A0" w:firstRow="1" w:lastRow="0" w:firstColumn="1" w:lastColumn="0" w:noHBand="0" w:noVBand="1"/>
      </w:tblPr>
      <w:tblGrid>
        <w:gridCol w:w="1276"/>
        <w:gridCol w:w="1276"/>
        <w:gridCol w:w="5658"/>
        <w:gridCol w:w="1290"/>
      </w:tblGrid>
      <w:tr w:rsidR="008F4B3E" w:rsidRPr="008E4734" w:rsidTr="00C81550">
        <w:trPr>
          <w:trHeight w:val="326"/>
          <w:jc w:val="center"/>
        </w:trPr>
        <w:tc>
          <w:tcPr>
            <w:tcW w:w="1276" w:type="dxa"/>
            <w:shd w:val="clear" w:color="auto" w:fill="B6DDE8" w:themeFill="accent5" w:themeFillTint="66"/>
          </w:tcPr>
          <w:p w:rsidR="008F4B3E" w:rsidRPr="008E4734" w:rsidRDefault="008F4B3E" w:rsidP="00E22AC9">
            <w:pPr>
              <w:rPr>
                <w:b/>
              </w:rPr>
            </w:pPr>
            <w:r w:rsidRPr="008E4734">
              <w:rPr>
                <w:b/>
              </w:rPr>
              <w:t>Scenarijaus Nr.</w:t>
            </w:r>
          </w:p>
        </w:tc>
        <w:tc>
          <w:tcPr>
            <w:tcW w:w="1276" w:type="dxa"/>
            <w:shd w:val="clear" w:color="auto" w:fill="B6DDE8" w:themeFill="accent5" w:themeFillTint="66"/>
          </w:tcPr>
          <w:p w:rsidR="008F4B3E" w:rsidRPr="008E4734" w:rsidRDefault="00886CCA" w:rsidP="00886CCA">
            <w:pPr>
              <w:rPr>
                <w:b/>
              </w:rPr>
            </w:pPr>
            <w:r w:rsidRPr="008E4734">
              <w:rPr>
                <w:b/>
              </w:rPr>
              <w:t>Scenarijų a</w:t>
            </w:r>
            <w:r w:rsidR="008F4B3E" w:rsidRPr="008E4734">
              <w:rPr>
                <w:b/>
              </w:rPr>
              <w:t>tit</w:t>
            </w:r>
            <w:r w:rsidRPr="008E4734">
              <w:rPr>
                <w:b/>
              </w:rPr>
              <w:t>i</w:t>
            </w:r>
            <w:r w:rsidR="008F4B3E" w:rsidRPr="008E4734">
              <w:rPr>
                <w:b/>
              </w:rPr>
              <w:t>nkančio reikalavimo Nr.</w:t>
            </w:r>
          </w:p>
        </w:tc>
        <w:tc>
          <w:tcPr>
            <w:tcW w:w="5658" w:type="dxa"/>
            <w:shd w:val="clear" w:color="auto" w:fill="B6DDE8" w:themeFill="accent5" w:themeFillTint="66"/>
          </w:tcPr>
          <w:p w:rsidR="008F4B3E" w:rsidRPr="008E4734" w:rsidRDefault="008F4B3E" w:rsidP="006038A2">
            <w:pPr>
              <w:rPr>
                <w:b/>
              </w:rPr>
            </w:pPr>
            <w:r w:rsidRPr="008E4734">
              <w:rPr>
                <w:b/>
              </w:rPr>
              <w:t>Scenarijaus aprašymas</w:t>
            </w:r>
          </w:p>
        </w:tc>
        <w:tc>
          <w:tcPr>
            <w:tcW w:w="1290" w:type="dxa"/>
            <w:shd w:val="clear" w:color="auto" w:fill="B6DDE8" w:themeFill="accent5" w:themeFillTint="66"/>
          </w:tcPr>
          <w:p w:rsidR="008F4B3E" w:rsidRPr="008E4734" w:rsidRDefault="008F4B3E" w:rsidP="006038A2">
            <w:pPr>
              <w:rPr>
                <w:b/>
              </w:rPr>
            </w:pPr>
            <w:r w:rsidRPr="008E4734">
              <w:rPr>
                <w:b/>
              </w:rPr>
              <w:t>Scenarijaus svarba</w:t>
            </w:r>
          </w:p>
        </w:tc>
      </w:tr>
      <w:tr w:rsidR="00C75EB2" w:rsidRPr="00C81550" w:rsidTr="00764478">
        <w:trPr>
          <w:trHeight w:val="326"/>
          <w:jc w:val="center"/>
        </w:trPr>
        <w:tc>
          <w:tcPr>
            <w:tcW w:w="1276" w:type="dxa"/>
            <w:shd w:val="clear" w:color="auto" w:fill="92D050"/>
          </w:tcPr>
          <w:p w:rsidR="00C75EB2" w:rsidRPr="008E4734" w:rsidRDefault="00C75EB2" w:rsidP="00C75EB2">
            <w:pPr>
              <w:rPr>
                <w:b/>
              </w:rPr>
            </w:pPr>
            <w:r w:rsidRPr="008E4734">
              <w:rPr>
                <w:b/>
              </w:rPr>
              <w:t>TS1</w:t>
            </w:r>
          </w:p>
        </w:tc>
        <w:tc>
          <w:tcPr>
            <w:tcW w:w="1276" w:type="dxa"/>
          </w:tcPr>
          <w:p w:rsidR="00C75EB2" w:rsidRPr="008E4734" w:rsidRDefault="00C75EB2" w:rsidP="00C75EB2">
            <w:pPr>
              <w:pStyle w:val="LentelepavJolita"/>
              <w:rPr>
                <w:szCs w:val="22"/>
              </w:rPr>
            </w:pPr>
            <w:r w:rsidRPr="008E4734">
              <w:rPr>
                <w:szCs w:val="22"/>
              </w:rPr>
              <w:t>UFR- 01</w:t>
            </w:r>
          </w:p>
        </w:tc>
        <w:tc>
          <w:tcPr>
            <w:tcW w:w="5658" w:type="dxa"/>
          </w:tcPr>
          <w:p w:rsidR="00C75EB2" w:rsidRPr="00C81550" w:rsidRDefault="00C75EB2" w:rsidP="00C75EB2">
            <w:pPr>
              <w:autoSpaceDE w:val="0"/>
              <w:autoSpaceDN w:val="0"/>
              <w:adjustRightInd w:val="0"/>
              <w:spacing w:after="0"/>
            </w:pPr>
            <w:r>
              <w:rPr>
                <w:lang w:eastAsia="en-US"/>
              </w:rPr>
              <w:t xml:space="preserve">Patikrinti ar </w:t>
            </w:r>
            <w:r w:rsidRPr="00C81550">
              <w:rPr>
                <w:lang w:eastAsia="en-US"/>
              </w:rPr>
              <w:t xml:space="preserve">Vartotojo sąsajoje visi pranešimai lietuvių kalba. </w:t>
            </w:r>
          </w:p>
        </w:tc>
        <w:tc>
          <w:tcPr>
            <w:tcW w:w="1290" w:type="dxa"/>
          </w:tcPr>
          <w:p w:rsidR="00C75EB2" w:rsidRDefault="00C75EB2" w:rsidP="00C75EB2">
            <w:r w:rsidRPr="00CE2BEC">
              <w:t>Maža</w:t>
            </w:r>
          </w:p>
        </w:tc>
      </w:tr>
      <w:tr w:rsidR="00C75EB2" w:rsidRPr="00C81550" w:rsidTr="00764478">
        <w:trPr>
          <w:trHeight w:val="326"/>
          <w:jc w:val="center"/>
        </w:trPr>
        <w:tc>
          <w:tcPr>
            <w:tcW w:w="1276" w:type="dxa"/>
            <w:shd w:val="clear" w:color="auto" w:fill="92D050"/>
          </w:tcPr>
          <w:p w:rsidR="00C75EB2" w:rsidRPr="008E4734" w:rsidRDefault="00C75EB2" w:rsidP="00C75EB2">
            <w:pPr>
              <w:rPr>
                <w:b/>
              </w:rPr>
            </w:pPr>
            <w:r w:rsidRPr="008E4734">
              <w:rPr>
                <w:b/>
              </w:rPr>
              <w:t>TS2</w:t>
            </w:r>
          </w:p>
        </w:tc>
        <w:tc>
          <w:tcPr>
            <w:tcW w:w="1276" w:type="dxa"/>
          </w:tcPr>
          <w:p w:rsidR="00C75EB2" w:rsidRPr="008E4734" w:rsidRDefault="00C75EB2" w:rsidP="00C75EB2">
            <w:r w:rsidRPr="008E4734">
              <w:t>IDSR- 02</w:t>
            </w:r>
          </w:p>
        </w:tc>
        <w:tc>
          <w:tcPr>
            <w:tcW w:w="5658" w:type="dxa"/>
          </w:tcPr>
          <w:p w:rsidR="00C75EB2" w:rsidRPr="00C81550" w:rsidRDefault="00C75EB2" w:rsidP="00C75EB2">
            <w:r>
              <w:t xml:space="preserve">Patikrinti ar </w:t>
            </w:r>
            <w:r w:rsidRPr="00C81550">
              <w:t xml:space="preserve">Sistema </w:t>
            </w:r>
            <w:r>
              <w:t>leidžia V</w:t>
            </w:r>
            <w:r w:rsidRPr="00C81550">
              <w:t>artotojui naudotis standartiniais sparčiaisiais klavišais.</w:t>
            </w:r>
          </w:p>
        </w:tc>
        <w:tc>
          <w:tcPr>
            <w:tcW w:w="1290" w:type="dxa"/>
          </w:tcPr>
          <w:p w:rsidR="00C75EB2" w:rsidRDefault="00C75EB2" w:rsidP="00C75EB2">
            <w:r w:rsidRPr="00CE2BEC">
              <w:t>Maža</w:t>
            </w:r>
          </w:p>
        </w:tc>
      </w:tr>
      <w:tr w:rsidR="008F4B3E" w:rsidRPr="00C81550" w:rsidTr="00764478">
        <w:trPr>
          <w:trHeight w:val="326"/>
          <w:jc w:val="center"/>
        </w:trPr>
        <w:tc>
          <w:tcPr>
            <w:tcW w:w="1276" w:type="dxa"/>
            <w:shd w:val="clear" w:color="auto" w:fill="FFFF00"/>
          </w:tcPr>
          <w:p w:rsidR="008F4B3E" w:rsidRPr="008E4734" w:rsidRDefault="008F4B3E" w:rsidP="003D3C75">
            <w:pPr>
              <w:rPr>
                <w:b/>
              </w:rPr>
            </w:pPr>
            <w:r w:rsidRPr="008E4734">
              <w:rPr>
                <w:b/>
              </w:rPr>
              <w:t>TS</w:t>
            </w:r>
            <w:r w:rsidR="003D3C75" w:rsidRPr="008E4734">
              <w:rPr>
                <w:b/>
              </w:rPr>
              <w:t>3</w:t>
            </w:r>
          </w:p>
        </w:tc>
        <w:tc>
          <w:tcPr>
            <w:tcW w:w="1276" w:type="dxa"/>
          </w:tcPr>
          <w:p w:rsidR="008F4B3E" w:rsidRPr="008E4734" w:rsidRDefault="008F4B3E" w:rsidP="008F4B3E">
            <w:r w:rsidRPr="008E4734">
              <w:t>IDSR- 03</w:t>
            </w:r>
          </w:p>
        </w:tc>
        <w:tc>
          <w:tcPr>
            <w:tcW w:w="5658" w:type="dxa"/>
          </w:tcPr>
          <w:p w:rsidR="008F4B3E" w:rsidRPr="00C81550" w:rsidRDefault="00C81550" w:rsidP="008F4B3E">
            <w:r>
              <w:t>Patikrinti ar Sistema geba</w:t>
            </w:r>
            <w:r w:rsidR="008F4B3E" w:rsidRPr="00C81550">
              <w:t xml:space="preserve"> dirbti su skirtingomis operacinėmis sistemomis tokiomis kaip Linux, Windows, iOS ir t.t. </w:t>
            </w:r>
          </w:p>
        </w:tc>
        <w:tc>
          <w:tcPr>
            <w:tcW w:w="1290" w:type="dxa"/>
          </w:tcPr>
          <w:p w:rsidR="008F4B3E" w:rsidRPr="00C81550" w:rsidRDefault="00C75EB2" w:rsidP="008F4B3E">
            <w:r>
              <w:t>Vidutinė</w:t>
            </w:r>
          </w:p>
        </w:tc>
      </w:tr>
      <w:tr w:rsidR="008F4B3E" w:rsidRPr="00C81550" w:rsidTr="00764478">
        <w:trPr>
          <w:trHeight w:val="326"/>
          <w:jc w:val="center"/>
        </w:trPr>
        <w:tc>
          <w:tcPr>
            <w:tcW w:w="1276" w:type="dxa"/>
            <w:shd w:val="clear" w:color="auto" w:fill="92D050"/>
          </w:tcPr>
          <w:p w:rsidR="008F4B3E" w:rsidRPr="008E4734" w:rsidRDefault="008F4B3E" w:rsidP="008F4B3E">
            <w:pPr>
              <w:rPr>
                <w:b/>
              </w:rPr>
            </w:pPr>
            <w:r w:rsidRPr="008E4734">
              <w:rPr>
                <w:b/>
              </w:rPr>
              <w:t>TS</w:t>
            </w:r>
            <w:r w:rsidR="003D3C75" w:rsidRPr="008E4734">
              <w:rPr>
                <w:b/>
              </w:rPr>
              <w:t>4</w:t>
            </w:r>
          </w:p>
        </w:tc>
        <w:tc>
          <w:tcPr>
            <w:tcW w:w="1276" w:type="dxa"/>
          </w:tcPr>
          <w:p w:rsidR="008F4B3E" w:rsidRPr="008E4734" w:rsidRDefault="008F4B3E" w:rsidP="008F4B3E">
            <w:r w:rsidRPr="008E4734">
              <w:t>PFR- 05</w:t>
            </w:r>
          </w:p>
        </w:tc>
        <w:tc>
          <w:tcPr>
            <w:tcW w:w="5658" w:type="dxa"/>
          </w:tcPr>
          <w:p w:rsidR="008F4B3E" w:rsidRPr="00C81550" w:rsidRDefault="00C81550" w:rsidP="00C81550">
            <w:r>
              <w:t>Patikrinti ar k</w:t>
            </w:r>
            <w:r w:rsidR="008F4B3E" w:rsidRPr="00C81550">
              <w:t>laidos pranešimas turi  klaidos identifikavimo numerį.</w:t>
            </w:r>
          </w:p>
        </w:tc>
        <w:tc>
          <w:tcPr>
            <w:tcW w:w="1290" w:type="dxa"/>
          </w:tcPr>
          <w:p w:rsidR="008F4B3E" w:rsidRPr="00C81550" w:rsidRDefault="00C75EB2" w:rsidP="008F4B3E">
            <w:r>
              <w:t>Maža</w:t>
            </w:r>
          </w:p>
        </w:tc>
      </w:tr>
      <w:tr w:rsidR="008F4B3E" w:rsidRPr="00C81550" w:rsidTr="00764478">
        <w:trPr>
          <w:trHeight w:val="326"/>
          <w:jc w:val="center"/>
        </w:trPr>
        <w:tc>
          <w:tcPr>
            <w:tcW w:w="1276" w:type="dxa"/>
            <w:shd w:val="clear" w:color="auto" w:fill="FF0000"/>
          </w:tcPr>
          <w:p w:rsidR="008F4B3E" w:rsidRPr="008E4734" w:rsidRDefault="008F4B3E" w:rsidP="008F4B3E">
            <w:pPr>
              <w:rPr>
                <w:b/>
              </w:rPr>
            </w:pPr>
            <w:r w:rsidRPr="008E4734">
              <w:rPr>
                <w:b/>
              </w:rPr>
              <w:t>TS</w:t>
            </w:r>
            <w:r w:rsidR="003D3C75" w:rsidRPr="008E4734">
              <w:rPr>
                <w:b/>
              </w:rPr>
              <w:t>5</w:t>
            </w:r>
          </w:p>
        </w:tc>
        <w:tc>
          <w:tcPr>
            <w:tcW w:w="1276" w:type="dxa"/>
          </w:tcPr>
          <w:p w:rsidR="008F4B3E" w:rsidRPr="008E4734" w:rsidRDefault="008F4B3E" w:rsidP="008F4B3E">
            <w:r w:rsidRPr="008E4734">
              <w:rPr>
                <w:lang w:eastAsia="en-US"/>
              </w:rPr>
              <w:t>U1.D1.1</w:t>
            </w:r>
          </w:p>
        </w:tc>
        <w:tc>
          <w:tcPr>
            <w:tcW w:w="5658" w:type="dxa"/>
          </w:tcPr>
          <w:p w:rsidR="008F4B3E" w:rsidRPr="00C81550" w:rsidRDefault="008F4B3E" w:rsidP="008F4B3E">
            <w:r w:rsidRPr="00C81550">
              <w:t>Patikrinti ar vartotojas gali prisijungti prie sistemos</w:t>
            </w:r>
          </w:p>
        </w:tc>
        <w:tc>
          <w:tcPr>
            <w:tcW w:w="1290" w:type="dxa"/>
          </w:tcPr>
          <w:p w:rsidR="008F4B3E" w:rsidRPr="00C81550" w:rsidRDefault="00C75EB2" w:rsidP="008F4B3E">
            <w:r>
              <w:t>Kritinė</w:t>
            </w:r>
          </w:p>
        </w:tc>
      </w:tr>
      <w:tr w:rsidR="008F4B3E" w:rsidRPr="00C81550" w:rsidTr="00764478">
        <w:trPr>
          <w:trHeight w:val="326"/>
          <w:jc w:val="center"/>
        </w:trPr>
        <w:tc>
          <w:tcPr>
            <w:tcW w:w="1276" w:type="dxa"/>
            <w:shd w:val="clear" w:color="auto" w:fill="92D050"/>
          </w:tcPr>
          <w:p w:rsidR="008F4B3E" w:rsidRPr="008E4734" w:rsidRDefault="008F4B3E" w:rsidP="008F4B3E">
            <w:pPr>
              <w:rPr>
                <w:b/>
              </w:rPr>
            </w:pPr>
            <w:r w:rsidRPr="008E4734">
              <w:rPr>
                <w:b/>
              </w:rPr>
              <w:t>TS</w:t>
            </w:r>
            <w:r w:rsidR="003D3C75" w:rsidRPr="008E4734">
              <w:rPr>
                <w:b/>
              </w:rPr>
              <w:t>6</w:t>
            </w:r>
          </w:p>
        </w:tc>
        <w:tc>
          <w:tcPr>
            <w:tcW w:w="1276" w:type="dxa"/>
          </w:tcPr>
          <w:p w:rsidR="008F4B3E" w:rsidRPr="008E4734" w:rsidRDefault="008F4B3E" w:rsidP="008F4B3E">
            <w:pPr>
              <w:rPr>
                <w:lang w:eastAsia="en-US"/>
              </w:rPr>
            </w:pPr>
            <w:r w:rsidRPr="008E4734">
              <w:rPr>
                <w:lang w:eastAsia="en-US"/>
              </w:rPr>
              <w:t>U1.D1.2</w:t>
            </w:r>
          </w:p>
        </w:tc>
        <w:tc>
          <w:tcPr>
            <w:tcW w:w="5658" w:type="dxa"/>
          </w:tcPr>
          <w:p w:rsidR="008F4B3E" w:rsidRPr="00C81550" w:rsidRDefault="00C81550" w:rsidP="008F4B3E">
            <w:pPr>
              <w:rPr>
                <w:lang w:eastAsia="en-US"/>
              </w:rPr>
            </w:pPr>
            <w:r w:rsidRPr="00C81550">
              <w:t xml:space="preserve">Patikrinti </w:t>
            </w:r>
            <w:r w:rsidR="00EE11E8">
              <w:t xml:space="preserve">ar </w:t>
            </w:r>
            <w:r w:rsidR="00EE11E8">
              <w:rPr>
                <w:lang w:eastAsia="en-US"/>
              </w:rPr>
              <w:t>Sistema leidžia</w:t>
            </w:r>
            <w:r w:rsidR="008F4B3E" w:rsidRPr="00C81550">
              <w:rPr>
                <w:lang w:eastAsia="en-US"/>
              </w:rPr>
              <w:t xml:space="preserve"> Vartotojui  priminti pamirštą slaptažodį.</w:t>
            </w:r>
          </w:p>
        </w:tc>
        <w:tc>
          <w:tcPr>
            <w:tcW w:w="1290" w:type="dxa"/>
          </w:tcPr>
          <w:p w:rsidR="008F4B3E" w:rsidRPr="00C81550" w:rsidRDefault="00C75EB2" w:rsidP="008F4B3E">
            <w:r>
              <w:t>Maža</w:t>
            </w:r>
          </w:p>
        </w:tc>
      </w:tr>
      <w:tr w:rsidR="008F4B3E" w:rsidRPr="00C81550" w:rsidTr="00764478">
        <w:trPr>
          <w:trHeight w:val="326"/>
          <w:jc w:val="center"/>
        </w:trPr>
        <w:tc>
          <w:tcPr>
            <w:tcW w:w="1276" w:type="dxa"/>
            <w:shd w:val="clear" w:color="auto" w:fill="FFC000"/>
          </w:tcPr>
          <w:p w:rsidR="008F4B3E" w:rsidRPr="008E4734" w:rsidRDefault="008F4B3E" w:rsidP="008F4B3E">
            <w:pPr>
              <w:rPr>
                <w:b/>
              </w:rPr>
            </w:pPr>
            <w:r w:rsidRPr="008E4734">
              <w:rPr>
                <w:b/>
              </w:rPr>
              <w:t>TS</w:t>
            </w:r>
            <w:r w:rsidR="003D3C75" w:rsidRPr="008E4734">
              <w:rPr>
                <w:b/>
              </w:rPr>
              <w:t>7</w:t>
            </w:r>
          </w:p>
        </w:tc>
        <w:tc>
          <w:tcPr>
            <w:tcW w:w="1276" w:type="dxa"/>
          </w:tcPr>
          <w:p w:rsidR="008F4B3E" w:rsidRPr="008E4734" w:rsidRDefault="008F4B3E" w:rsidP="008F4B3E">
            <w:pPr>
              <w:rPr>
                <w:lang w:eastAsia="en-US"/>
              </w:rPr>
            </w:pPr>
            <w:r w:rsidRPr="008E4734">
              <w:rPr>
                <w:lang w:eastAsia="en-US"/>
              </w:rPr>
              <w:t>U2.D1.3</w:t>
            </w:r>
          </w:p>
        </w:tc>
        <w:tc>
          <w:tcPr>
            <w:tcW w:w="5658" w:type="dxa"/>
          </w:tcPr>
          <w:p w:rsidR="008F4B3E" w:rsidRPr="00C81550" w:rsidRDefault="00C81550" w:rsidP="008F4B3E">
            <w:pPr>
              <w:rPr>
                <w:lang w:eastAsia="en-US"/>
              </w:rPr>
            </w:pPr>
            <w:r w:rsidRPr="00C81550">
              <w:t xml:space="preserve">Patikrinti </w:t>
            </w:r>
            <w:r w:rsidR="00EE11E8">
              <w:t xml:space="preserve">ar </w:t>
            </w:r>
            <w:r w:rsidR="00EE11E8">
              <w:rPr>
                <w:lang w:eastAsia="en-US"/>
              </w:rPr>
              <w:t>Sistema leidžia</w:t>
            </w:r>
            <w:r w:rsidR="00EE11E8" w:rsidRPr="00C81550">
              <w:rPr>
                <w:lang w:eastAsia="en-US"/>
              </w:rPr>
              <w:t xml:space="preserve"> Vartotojui  </w:t>
            </w:r>
            <w:r w:rsidR="008F4B3E" w:rsidRPr="00C81550">
              <w:rPr>
                <w:lang w:eastAsia="en-US"/>
              </w:rPr>
              <w:t>peržiūrėti Vartotojų sąrašą.</w:t>
            </w:r>
          </w:p>
        </w:tc>
        <w:tc>
          <w:tcPr>
            <w:tcW w:w="1290" w:type="dxa"/>
          </w:tcPr>
          <w:p w:rsidR="008F4B3E" w:rsidRPr="00C81550" w:rsidRDefault="00C75EB2" w:rsidP="008F4B3E">
            <w:r>
              <w:t>Aukšta</w:t>
            </w:r>
          </w:p>
        </w:tc>
      </w:tr>
      <w:tr w:rsidR="008F4B3E" w:rsidRPr="00C81550" w:rsidTr="00764478">
        <w:trPr>
          <w:trHeight w:val="326"/>
          <w:jc w:val="center"/>
        </w:trPr>
        <w:tc>
          <w:tcPr>
            <w:tcW w:w="1276" w:type="dxa"/>
            <w:shd w:val="clear" w:color="auto" w:fill="FFC000"/>
          </w:tcPr>
          <w:p w:rsidR="008F4B3E" w:rsidRPr="008E4734" w:rsidRDefault="008F4B3E" w:rsidP="008F4B3E">
            <w:pPr>
              <w:rPr>
                <w:b/>
              </w:rPr>
            </w:pPr>
            <w:r w:rsidRPr="008E4734">
              <w:rPr>
                <w:b/>
              </w:rPr>
              <w:t>TS</w:t>
            </w:r>
            <w:r w:rsidR="003D3C75" w:rsidRPr="008E4734">
              <w:rPr>
                <w:b/>
              </w:rPr>
              <w:t>8</w:t>
            </w:r>
          </w:p>
        </w:tc>
        <w:tc>
          <w:tcPr>
            <w:tcW w:w="1276" w:type="dxa"/>
          </w:tcPr>
          <w:p w:rsidR="008F4B3E" w:rsidRPr="008E4734" w:rsidRDefault="008F4B3E" w:rsidP="008F4B3E">
            <w:pPr>
              <w:rPr>
                <w:lang w:eastAsia="en-US"/>
              </w:rPr>
            </w:pPr>
            <w:r w:rsidRPr="008E4734">
              <w:rPr>
                <w:lang w:eastAsia="en-US"/>
              </w:rPr>
              <w:t>U3.D1.4</w:t>
            </w:r>
          </w:p>
        </w:tc>
        <w:tc>
          <w:tcPr>
            <w:tcW w:w="5658" w:type="dxa"/>
          </w:tcPr>
          <w:p w:rsidR="008F4B3E" w:rsidRPr="00C81550" w:rsidRDefault="00C81550" w:rsidP="008F4B3E">
            <w:pPr>
              <w:rPr>
                <w:lang w:eastAsia="en-US"/>
              </w:rPr>
            </w:pPr>
            <w:r w:rsidRPr="00C81550">
              <w:t xml:space="preserve">Patikrinti </w:t>
            </w:r>
            <w:r w:rsidR="00EE11E8">
              <w:t xml:space="preserve">ar </w:t>
            </w:r>
            <w:r w:rsidR="00EE11E8">
              <w:rPr>
                <w:lang w:eastAsia="en-US"/>
              </w:rPr>
              <w:t>Sistema leidžia</w:t>
            </w:r>
            <w:r w:rsidR="00EE11E8" w:rsidRPr="00C81550">
              <w:rPr>
                <w:lang w:eastAsia="en-US"/>
              </w:rPr>
              <w:t xml:space="preserve"> Vartotojui  </w:t>
            </w:r>
            <w:r w:rsidR="008F4B3E" w:rsidRPr="00C81550">
              <w:t>sukurti naują sistemos Vartotoją.</w:t>
            </w:r>
          </w:p>
        </w:tc>
        <w:tc>
          <w:tcPr>
            <w:tcW w:w="1290" w:type="dxa"/>
          </w:tcPr>
          <w:p w:rsidR="008F4B3E" w:rsidRPr="00C81550" w:rsidRDefault="00C75EB2" w:rsidP="008F4B3E">
            <w:r>
              <w:t>Aukšta</w:t>
            </w:r>
          </w:p>
        </w:tc>
      </w:tr>
      <w:tr w:rsidR="008F4B3E" w:rsidRPr="00C81550" w:rsidTr="00764478">
        <w:trPr>
          <w:trHeight w:val="313"/>
          <w:jc w:val="center"/>
        </w:trPr>
        <w:tc>
          <w:tcPr>
            <w:tcW w:w="1276" w:type="dxa"/>
            <w:shd w:val="clear" w:color="auto" w:fill="FFFF00"/>
          </w:tcPr>
          <w:p w:rsidR="008F4B3E" w:rsidRPr="008E4734" w:rsidRDefault="008F4B3E" w:rsidP="008F4B3E">
            <w:pPr>
              <w:rPr>
                <w:b/>
              </w:rPr>
            </w:pPr>
            <w:r w:rsidRPr="008E4734">
              <w:rPr>
                <w:b/>
              </w:rPr>
              <w:t>TS</w:t>
            </w:r>
            <w:r w:rsidR="003D3C75" w:rsidRPr="008E4734">
              <w:rPr>
                <w:b/>
              </w:rPr>
              <w:t>9</w:t>
            </w:r>
          </w:p>
        </w:tc>
        <w:tc>
          <w:tcPr>
            <w:tcW w:w="1276" w:type="dxa"/>
          </w:tcPr>
          <w:p w:rsidR="008F4B3E" w:rsidRPr="008E4734" w:rsidRDefault="008F4B3E" w:rsidP="008F4B3E">
            <w:pPr>
              <w:rPr>
                <w:lang w:eastAsia="en-US"/>
              </w:rPr>
            </w:pPr>
            <w:r w:rsidRPr="008E4734">
              <w:rPr>
                <w:lang w:eastAsia="en-US"/>
              </w:rPr>
              <w:t>U3.D1.5</w:t>
            </w:r>
          </w:p>
        </w:tc>
        <w:tc>
          <w:tcPr>
            <w:tcW w:w="5658" w:type="dxa"/>
          </w:tcPr>
          <w:p w:rsidR="008F4B3E" w:rsidRPr="00C81550" w:rsidRDefault="00C81550" w:rsidP="00EE11E8">
            <w:pPr>
              <w:rPr>
                <w:lang w:eastAsia="en-US"/>
              </w:rPr>
            </w:pPr>
            <w:r w:rsidRPr="00C81550">
              <w:t xml:space="preserve">Patikrinti </w:t>
            </w:r>
            <w:r w:rsidR="00EE11E8">
              <w:t xml:space="preserve">ar </w:t>
            </w:r>
            <w:r w:rsidR="00EE11E8">
              <w:rPr>
                <w:lang w:eastAsia="en-US"/>
              </w:rPr>
              <w:t>Sistema leidžia</w:t>
            </w:r>
            <w:r w:rsidR="00EE11E8" w:rsidRPr="00C81550">
              <w:rPr>
                <w:lang w:eastAsia="en-US"/>
              </w:rPr>
              <w:t xml:space="preserve"> Vartotojui  </w:t>
            </w:r>
            <w:r w:rsidR="008F4B3E" w:rsidRPr="00C81550">
              <w:rPr>
                <w:lang w:eastAsia="en-US"/>
              </w:rPr>
              <w:t>pakeisti slaptažodį.</w:t>
            </w:r>
          </w:p>
        </w:tc>
        <w:tc>
          <w:tcPr>
            <w:tcW w:w="1290" w:type="dxa"/>
          </w:tcPr>
          <w:p w:rsidR="008F4B3E" w:rsidRPr="00C81550" w:rsidRDefault="00C75EB2" w:rsidP="008F4B3E">
            <w:r>
              <w:t>Vidutinė</w:t>
            </w:r>
          </w:p>
        </w:tc>
      </w:tr>
      <w:tr w:rsidR="008F4B3E" w:rsidRPr="00C81550" w:rsidTr="00764478">
        <w:trPr>
          <w:trHeight w:val="347"/>
          <w:jc w:val="center"/>
        </w:trPr>
        <w:tc>
          <w:tcPr>
            <w:tcW w:w="1276" w:type="dxa"/>
            <w:shd w:val="clear" w:color="auto" w:fill="FFC000"/>
          </w:tcPr>
          <w:p w:rsidR="008F4B3E" w:rsidRPr="008E4734" w:rsidRDefault="008F4B3E" w:rsidP="008F4B3E">
            <w:pPr>
              <w:rPr>
                <w:b/>
              </w:rPr>
            </w:pPr>
            <w:r w:rsidRPr="008E4734">
              <w:rPr>
                <w:b/>
              </w:rPr>
              <w:t>TS</w:t>
            </w:r>
            <w:r w:rsidR="003D3C75" w:rsidRPr="008E4734">
              <w:rPr>
                <w:b/>
              </w:rPr>
              <w:t>10</w:t>
            </w:r>
          </w:p>
        </w:tc>
        <w:tc>
          <w:tcPr>
            <w:tcW w:w="1276" w:type="dxa"/>
          </w:tcPr>
          <w:p w:rsidR="008F4B3E" w:rsidRPr="008E4734" w:rsidRDefault="008F4B3E" w:rsidP="008F4B3E">
            <w:pPr>
              <w:rPr>
                <w:lang w:eastAsia="en-US"/>
              </w:rPr>
            </w:pPr>
            <w:r w:rsidRPr="008E4734">
              <w:rPr>
                <w:lang w:eastAsia="en-US"/>
              </w:rPr>
              <w:t>U4.D1.6</w:t>
            </w:r>
          </w:p>
        </w:tc>
        <w:tc>
          <w:tcPr>
            <w:tcW w:w="5658" w:type="dxa"/>
          </w:tcPr>
          <w:p w:rsidR="008F4B3E" w:rsidRPr="00C81550" w:rsidRDefault="00C81550" w:rsidP="008F4B3E">
            <w:pPr>
              <w:rPr>
                <w:lang w:eastAsia="en-US"/>
              </w:rPr>
            </w:pPr>
            <w:r w:rsidRPr="00C81550">
              <w:t xml:space="preserve">Patikrinti </w:t>
            </w:r>
            <w:r w:rsidR="00EE11E8">
              <w:t xml:space="preserve">ar </w:t>
            </w:r>
            <w:r w:rsidR="00EE11E8">
              <w:rPr>
                <w:lang w:eastAsia="en-US"/>
              </w:rPr>
              <w:t>Sistema leidžia</w:t>
            </w:r>
            <w:r w:rsidR="00EE11E8" w:rsidRPr="00C81550">
              <w:rPr>
                <w:lang w:eastAsia="en-US"/>
              </w:rPr>
              <w:t xml:space="preserve"> Vartotojui  </w:t>
            </w:r>
            <w:r w:rsidR="008F4B3E" w:rsidRPr="00C81550">
              <w:t>koreguoti Vartotojo duomenis</w:t>
            </w:r>
          </w:p>
        </w:tc>
        <w:tc>
          <w:tcPr>
            <w:tcW w:w="1290" w:type="dxa"/>
          </w:tcPr>
          <w:p w:rsidR="008F4B3E" w:rsidRPr="00C81550" w:rsidRDefault="00C75EB2" w:rsidP="008F4B3E">
            <w:r>
              <w:t>Aukšta</w:t>
            </w:r>
          </w:p>
        </w:tc>
      </w:tr>
      <w:tr w:rsidR="008F4B3E" w:rsidRPr="00C81550" w:rsidTr="00764478">
        <w:trPr>
          <w:trHeight w:val="347"/>
          <w:jc w:val="center"/>
        </w:trPr>
        <w:tc>
          <w:tcPr>
            <w:tcW w:w="1276" w:type="dxa"/>
            <w:shd w:val="clear" w:color="auto" w:fill="FFFF00"/>
          </w:tcPr>
          <w:p w:rsidR="008F4B3E" w:rsidRPr="008E4734" w:rsidRDefault="008F4B3E" w:rsidP="008F4B3E">
            <w:pPr>
              <w:rPr>
                <w:b/>
              </w:rPr>
            </w:pPr>
            <w:r w:rsidRPr="008E4734">
              <w:rPr>
                <w:b/>
              </w:rPr>
              <w:t>TS</w:t>
            </w:r>
            <w:r w:rsidR="003D3C75" w:rsidRPr="008E4734">
              <w:rPr>
                <w:b/>
              </w:rPr>
              <w:t>11</w:t>
            </w:r>
          </w:p>
        </w:tc>
        <w:tc>
          <w:tcPr>
            <w:tcW w:w="1276" w:type="dxa"/>
          </w:tcPr>
          <w:p w:rsidR="008F4B3E" w:rsidRPr="008E4734" w:rsidRDefault="008F4B3E" w:rsidP="008F4B3E">
            <w:pPr>
              <w:rPr>
                <w:lang w:eastAsia="en-US"/>
              </w:rPr>
            </w:pPr>
            <w:r w:rsidRPr="008E4734">
              <w:rPr>
                <w:lang w:eastAsia="en-US"/>
              </w:rPr>
              <w:t>U4.D1.7</w:t>
            </w:r>
          </w:p>
        </w:tc>
        <w:tc>
          <w:tcPr>
            <w:tcW w:w="5658" w:type="dxa"/>
          </w:tcPr>
          <w:p w:rsidR="008F4B3E" w:rsidRPr="00C81550" w:rsidRDefault="00C81550" w:rsidP="008F4B3E">
            <w:r w:rsidRPr="00C81550">
              <w:t xml:space="preserve">Patikrinti </w:t>
            </w:r>
            <w:r w:rsidR="00EE11E8">
              <w:t xml:space="preserve">ar </w:t>
            </w:r>
            <w:r w:rsidR="00EE11E8">
              <w:rPr>
                <w:lang w:eastAsia="en-US"/>
              </w:rPr>
              <w:t>Sistema leidžia</w:t>
            </w:r>
            <w:r w:rsidR="00EE11E8" w:rsidRPr="00C81550">
              <w:rPr>
                <w:lang w:eastAsia="en-US"/>
              </w:rPr>
              <w:t xml:space="preserve"> Vartotojui  </w:t>
            </w:r>
            <w:r w:rsidR="008F4B3E" w:rsidRPr="00C81550">
              <w:t>archyvuoti (pašalinti) Vartotoją</w:t>
            </w:r>
          </w:p>
        </w:tc>
        <w:tc>
          <w:tcPr>
            <w:tcW w:w="1290" w:type="dxa"/>
          </w:tcPr>
          <w:p w:rsidR="008F4B3E" w:rsidRPr="00C81550" w:rsidRDefault="00BB0FB7" w:rsidP="008F4B3E">
            <w:r>
              <w:t>Vidutinis</w:t>
            </w:r>
          </w:p>
        </w:tc>
      </w:tr>
      <w:tr w:rsidR="008F4B3E" w:rsidRPr="00C81550" w:rsidTr="00764478">
        <w:trPr>
          <w:trHeight w:val="326"/>
          <w:jc w:val="center"/>
        </w:trPr>
        <w:tc>
          <w:tcPr>
            <w:tcW w:w="1276" w:type="dxa"/>
            <w:shd w:val="clear" w:color="auto" w:fill="FFC000"/>
          </w:tcPr>
          <w:p w:rsidR="008F4B3E" w:rsidRPr="008E4734" w:rsidRDefault="008F4B3E" w:rsidP="008F4B3E">
            <w:pPr>
              <w:rPr>
                <w:b/>
              </w:rPr>
            </w:pPr>
            <w:r w:rsidRPr="008E4734">
              <w:rPr>
                <w:b/>
              </w:rPr>
              <w:t>TS</w:t>
            </w:r>
            <w:r w:rsidR="003D3C75" w:rsidRPr="008E4734">
              <w:rPr>
                <w:b/>
              </w:rPr>
              <w:t>12</w:t>
            </w:r>
          </w:p>
        </w:tc>
        <w:tc>
          <w:tcPr>
            <w:tcW w:w="1276" w:type="dxa"/>
          </w:tcPr>
          <w:p w:rsidR="008F4B3E" w:rsidRPr="008E4734" w:rsidRDefault="008F4B3E" w:rsidP="008F4B3E">
            <w:pPr>
              <w:rPr>
                <w:lang w:eastAsia="en-US"/>
              </w:rPr>
            </w:pPr>
            <w:r w:rsidRPr="008E4734">
              <w:rPr>
                <w:lang w:eastAsia="en-US"/>
              </w:rPr>
              <w:t>U5.D1.8</w:t>
            </w:r>
          </w:p>
        </w:tc>
        <w:tc>
          <w:tcPr>
            <w:tcW w:w="5658" w:type="dxa"/>
          </w:tcPr>
          <w:p w:rsidR="008F4B3E" w:rsidRPr="00C81550" w:rsidRDefault="00C81550" w:rsidP="00EE11E8">
            <w:r w:rsidRPr="00C81550">
              <w:t xml:space="preserve">Patikrinti </w:t>
            </w:r>
            <w:r w:rsidR="00EE11E8">
              <w:t xml:space="preserve">ar </w:t>
            </w:r>
            <w:r w:rsidR="00EE11E8">
              <w:rPr>
                <w:lang w:eastAsia="en-US"/>
              </w:rPr>
              <w:t>Sistema leidžia</w:t>
            </w:r>
            <w:r w:rsidR="00EE11E8" w:rsidRPr="00C81550">
              <w:rPr>
                <w:lang w:eastAsia="en-US"/>
              </w:rPr>
              <w:t xml:space="preserve"> Vartotojui  </w:t>
            </w:r>
            <w:r w:rsidR="00EE11E8">
              <w:rPr>
                <w:lang w:eastAsia="en-US"/>
              </w:rPr>
              <w:t>s</w:t>
            </w:r>
            <w:r w:rsidR="008F4B3E" w:rsidRPr="00C81550">
              <w:t>ukurti Įmonės duomenų kortelę</w:t>
            </w:r>
          </w:p>
        </w:tc>
        <w:tc>
          <w:tcPr>
            <w:tcW w:w="1290" w:type="dxa"/>
          </w:tcPr>
          <w:p w:rsidR="008F4B3E" w:rsidRPr="00C81550" w:rsidRDefault="00C75EB2" w:rsidP="008F4B3E">
            <w:r>
              <w:t>Aukšta</w:t>
            </w:r>
          </w:p>
        </w:tc>
      </w:tr>
      <w:tr w:rsidR="008F4B3E" w:rsidRPr="00C81550" w:rsidTr="00764478">
        <w:trPr>
          <w:trHeight w:val="313"/>
          <w:jc w:val="center"/>
        </w:trPr>
        <w:tc>
          <w:tcPr>
            <w:tcW w:w="1276" w:type="dxa"/>
            <w:shd w:val="clear" w:color="auto" w:fill="FFFF00"/>
          </w:tcPr>
          <w:p w:rsidR="008F4B3E" w:rsidRPr="008E4734" w:rsidRDefault="008F4B3E" w:rsidP="008F4B3E">
            <w:pPr>
              <w:rPr>
                <w:b/>
              </w:rPr>
            </w:pPr>
            <w:r w:rsidRPr="008E4734">
              <w:rPr>
                <w:b/>
              </w:rPr>
              <w:t>TS</w:t>
            </w:r>
            <w:r w:rsidR="003D3C75" w:rsidRPr="008E4734">
              <w:rPr>
                <w:b/>
              </w:rPr>
              <w:t>13</w:t>
            </w:r>
          </w:p>
        </w:tc>
        <w:tc>
          <w:tcPr>
            <w:tcW w:w="1276" w:type="dxa"/>
          </w:tcPr>
          <w:p w:rsidR="008F4B3E" w:rsidRPr="008E4734" w:rsidRDefault="008F4B3E" w:rsidP="008F4B3E">
            <w:pPr>
              <w:rPr>
                <w:lang w:eastAsia="en-US"/>
              </w:rPr>
            </w:pPr>
            <w:r w:rsidRPr="008E4734">
              <w:rPr>
                <w:lang w:eastAsia="en-US"/>
              </w:rPr>
              <w:t>U6.D1.9</w:t>
            </w:r>
          </w:p>
        </w:tc>
        <w:tc>
          <w:tcPr>
            <w:tcW w:w="5658" w:type="dxa"/>
          </w:tcPr>
          <w:p w:rsidR="008F4B3E" w:rsidRPr="00C81550" w:rsidRDefault="00C81550" w:rsidP="00EE11E8">
            <w:r w:rsidRPr="00C81550">
              <w:t xml:space="preserve">Patikrinti </w:t>
            </w:r>
            <w:r w:rsidR="00EE11E8">
              <w:t xml:space="preserve">ar </w:t>
            </w:r>
            <w:r w:rsidR="00EE11E8">
              <w:rPr>
                <w:lang w:eastAsia="en-US"/>
              </w:rPr>
              <w:t>Sistema leidžia</w:t>
            </w:r>
            <w:r w:rsidR="00EE11E8" w:rsidRPr="00C81550">
              <w:rPr>
                <w:lang w:eastAsia="en-US"/>
              </w:rPr>
              <w:t xml:space="preserve"> Vartotojui  </w:t>
            </w:r>
            <w:r w:rsidR="00EE11E8">
              <w:rPr>
                <w:lang w:eastAsia="en-US"/>
              </w:rPr>
              <w:t>a</w:t>
            </w:r>
            <w:r w:rsidR="008F4B3E" w:rsidRPr="00C81550">
              <w:t>rchyvuoti (pašalinti)  Įmonės duomenis</w:t>
            </w:r>
          </w:p>
        </w:tc>
        <w:tc>
          <w:tcPr>
            <w:tcW w:w="1290" w:type="dxa"/>
          </w:tcPr>
          <w:p w:rsidR="008F4B3E" w:rsidRPr="00C81550" w:rsidRDefault="00C75EB2" w:rsidP="008F4B3E">
            <w:r>
              <w:t>Vidutinė</w:t>
            </w:r>
          </w:p>
        </w:tc>
      </w:tr>
      <w:tr w:rsidR="00C75EB2" w:rsidRPr="00C81550" w:rsidTr="00764478">
        <w:trPr>
          <w:trHeight w:val="313"/>
          <w:jc w:val="center"/>
        </w:trPr>
        <w:tc>
          <w:tcPr>
            <w:tcW w:w="1276" w:type="dxa"/>
            <w:shd w:val="clear" w:color="auto" w:fill="FFC000"/>
          </w:tcPr>
          <w:p w:rsidR="00C75EB2" w:rsidRPr="008E4734" w:rsidRDefault="00C75EB2" w:rsidP="00C75EB2">
            <w:pPr>
              <w:rPr>
                <w:b/>
              </w:rPr>
            </w:pPr>
            <w:r w:rsidRPr="008E4734">
              <w:rPr>
                <w:b/>
              </w:rPr>
              <w:t>TS14</w:t>
            </w:r>
          </w:p>
        </w:tc>
        <w:tc>
          <w:tcPr>
            <w:tcW w:w="1276" w:type="dxa"/>
          </w:tcPr>
          <w:p w:rsidR="00C75EB2" w:rsidRPr="008E4734" w:rsidRDefault="00C75EB2" w:rsidP="00C75EB2">
            <w:pPr>
              <w:rPr>
                <w:lang w:eastAsia="en-US"/>
              </w:rPr>
            </w:pPr>
            <w:r w:rsidRPr="008E4734">
              <w:rPr>
                <w:lang w:eastAsia="en-US"/>
              </w:rPr>
              <w:t>U8.D2.1</w:t>
            </w:r>
          </w:p>
        </w:tc>
        <w:tc>
          <w:tcPr>
            <w:tcW w:w="5658" w:type="dxa"/>
          </w:tcPr>
          <w:p w:rsidR="00C75EB2" w:rsidRPr="00C81550" w:rsidRDefault="00C75EB2" w:rsidP="00C75EB2">
            <w:r w:rsidRPr="00C81550">
              <w:t xml:space="preserve">Patikrinti </w:t>
            </w:r>
            <w:r>
              <w:t xml:space="preserve">ar </w:t>
            </w:r>
            <w:r>
              <w:rPr>
                <w:lang w:eastAsia="en-US"/>
              </w:rPr>
              <w:t>Sistema leidžia</w:t>
            </w:r>
            <w:r w:rsidRPr="00C81550">
              <w:rPr>
                <w:lang w:eastAsia="en-US"/>
              </w:rPr>
              <w:t xml:space="preserve"> Vartotojui  sukurti naują Darbuotoją.</w:t>
            </w:r>
          </w:p>
        </w:tc>
        <w:tc>
          <w:tcPr>
            <w:tcW w:w="1290" w:type="dxa"/>
          </w:tcPr>
          <w:p w:rsidR="00C75EB2" w:rsidRDefault="00C75EB2" w:rsidP="00C75EB2">
            <w:r w:rsidRPr="00510FE7">
              <w:t>Aukšta</w:t>
            </w:r>
          </w:p>
        </w:tc>
      </w:tr>
      <w:tr w:rsidR="00C75EB2" w:rsidRPr="00C81550" w:rsidTr="00764478">
        <w:trPr>
          <w:trHeight w:val="313"/>
          <w:jc w:val="center"/>
        </w:trPr>
        <w:tc>
          <w:tcPr>
            <w:tcW w:w="1276" w:type="dxa"/>
            <w:shd w:val="clear" w:color="auto" w:fill="FFC000"/>
          </w:tcPr>
          <w:p w:rsidR="00C75EB2" w:rsidRPr="008E4734" w:rsidRDefault="00C75EB2" w:rsidP="00C75EB2">
            <w:pPr>
              <w:rPr>
                <w:b/>
              </w:rPr>
            </w:pPr>
            <w:r w:rsidRPr="008E4734">
              <w:rPr>
                <w:b/>
              </w:rPr>
              <w:t>TS15</w:t>
            </w:r>
          </w:p>
        </w:tc>
        <w:tc>
          <w:tcPr>
            <w:tcW w:w="1276" w:type="dxa"/>
          </w:tcPr>
          <w:p w:rsidR="00C75EB2" w:rsidRPr="008E4734" w:rsidRDefault="00C75EB2" w:rsidP="00C75EB2">
            <w:pPr>
              <w:rPr>
                <w:lang w:eastAsia="en-US"/>
              </w:rPr>
            </w:pPr>
            <w:r w:rsidRPr="008E4734">
              <w:rPr>
                <w:lang w:eastAsia="en-US"/>
              </w:rPr>
              <w:t>U10.D2.2</w:t>
            </w:r>
          </w:p>
        </w:tc>
        <w:tc>
          <w:tcPr>
            <w:tcW w:w="5658" w:type="dxa"/>
          </w:tcPr>
          <w:p w:rsidR="00C75EB2" w:rsidRPr="00C81550" w:rsidRDefault="00C75EB2" w:rsidP="00C75EB2">
            <w:pPr>
              <w:rPr>
                <w:lang w:eastAsia="en-US"/>
              </w:rPr>
            </w:pPr>
            <w:r w:rsidRPr="00C81550">
              <w:t xml:space="preserve">Patikrinti </w:t>
            </w:r>
            <w:r>
              <w:t xml:space="preserve">ar </w:t>
            </w:r>
            <w:r>
              <w:rPr>
                <w:lang w:eastAsia="en-US"/>
              </w:rPr>
              <w:t>Sistema leidžia</w:t>
            </w:r>
            <w:r w:rsidRPr="00C81550">
              <w:rPr>
                <w:lang w:eastAsia="en-US"/>
              </w:rPr>
              <w:t xml:space="preserve"> Vartotojui  peržiūrėti Darbuotojo įrašą</w:t>
            </w:r>
          </w:p>
        </w:tc>
        <w:tc>
          <w:tcPr>
            <w:tcW w:w="1290" w:type="dxa"/>
          </w:tcPr>
          <w:p w:rsidR="00C75EB2" w:rsidRDefault="00C75EB2" w:rsidP="00C75EB2">
            <w:r w:rsidRPr="00510FE7">
              <w:t>Aukšta</w:t>
            </w:r>
          </w:p>
        </w:tc>
      </w:tr>
      <w:tr w:rsidR="00C75EB2" w:rsidRPr="00C81550" w:rsidTr="00764478">
        <w:trPr>
          <w:trHeight w:val="313"/>
          <w:jc w:val="center"/>
        </w:trPr>
        <w:tc>
          <w:tcPr>
            <w:tcW w:w="1276" w:type="dxa"/>
            <w:shd w:val="clear" w:color="auto" w:fill="FFC000"/>
          </w:tcPr>
          <w:p w:rsidR="00C75EB2" w:rsidRPr="008E4734" w:rsidRDefault="00C75EB2" w:rsidP="00C75EB2">
            <w:pPr>
              <w:rPr>
                <w:b/>
              </w:rPr>
            </w:pPr>
            <w:r w:rsidRPr="008E4734">
              <w:rPr>
                <w:b/>
              </w:rPr>
              <w:t>TS16</w:t>
            </w:r>
          </w:p>
        </w:tc>
        <w:tc>
          <w:tcPr>
            <w:tcW w:w="1276" w:type="dxa"/>
          </w:tcPr>
          <w:p w:rsidR="00C75EB2" w:rsidRPr="008E4734" w:rsidRDefault="00C75EB2" w:rsidP="00C75EB2">
            <w:pPr>
              <w:rPr>
                <w:lang w:eastAsia="en-US"/>
              </w:rPr>
            </w:pPr>
            <w:r w:rsidRPr="008E4734">
              <w:rPr>
                <w:lang w:eastAsia="en-US"/>
              </w:rPr>
              <w:t>U9.D2.3</w:t>
            </w:r>
          </w:p>
        </w:tc>
        <w:tc>
          <w:tcPr>
            <w:tcW w:w="5658" w:type="dxa"/>
          </w:tcPr>
          <w:p w:rsidR="00C75EB2" w:rsidRPr="00C81550" w:rsidRDefault="00C75EB2" w:rsidP="00C75EB2">
            <w:pPr>
              <w:rPr>
                <w:lang w:eastAsia="en-US"/>
              </w:rPr>
            </w:pPr>
            <w:r w:rsidRPr="00C81550">
              <w:t xml:space="preserve">Patikrinti </w:t>
            </w:r>
            <w:r>
              <w:t xml:space="preserve">ar </w:t>
            </w:r>
            <w:r>
              <w:rPr>
                <w:lang w:eastAsia="en-US"/>
              </w:rPr>
              <w:t>Sistema leidžia</w:t>
            </w:r>
            <w:r w:rsidRPr="00C81550">
              <w:rPr>
                <w:lang w:eastAsia="en-US"/>
              </w:rPr>
              <w:t xml:space="preserve"> Vartotojui  peržiūrėti Darbuotojų sąrašą.</w:t>
            </w:r>
          </w:p>
        </w:tc>
        <w:tc>
          <w:tcPr>
            <w:tcW w:w="1290" w:type="dxa"/>
          </w:tcPr>
          <w:p w:rsidR="00C75EB2" w:rsidRDefault="00C75EB2" w:rsidP="00C75EB2">
            <w:r w:rsidRPr="00510FE7">
              <w:t>Aukšta</w:t>
            </w:r>
          </w:p>
        </w:tc>
      </w:tr>
      <w:tr w:rsidR="008F4B3E" w:rsidRPr="00C81550" w:rsidTr="00764478">
        <w:trPr>
          <w:trHeight w:val="313"/>
          <w:jc w:val="center"/>
        </w:trPr>
        <w:tc>
          <w:tcPr>
            <w:tcW w:w="1276" w:type="dxa"/>
            <w:shd w:val="clear" w:color="auto" w:fill="FFFF00"/>
          </w:tcPr>
          <w:p w:rsidR="008F4B3E" w:rsidRPr="008E4734" w:rsidRDefault="008F4B3E" w:rsidP="008F4B3E">
            <w:pPr>
              <w:rPr>
                <w:b/>
              </w:rPr>
            </w:pPr>
            <w:r w:rsidRPr="008E4734">
              <w:rPr>
                <w:b/>
              </w:rPr>
              <w:lastRenderedPageBreak/>
              <w:t>TS</w:t>
            </w:r>
            <w:r w:rsidR="003D3C75" w:rsidRPr="008E4734">
              <w:rPr>
                <w:b/>
              </w:rPr>
              <w:t>17</w:t>
            </w:r>
          </w:p>
        </w:tc>
        <w:tc>
          <w:tcPr>
            <w:tcW w:w="1276" w:type="dxa"/>
          </w:tcPr>
          <w:p w:rsidR="008F4B3E" w:rsidRPr="008E4734" w:rsidRDefault="008F4B3E" w:rsidP="008F4B3E">
            <w:pPr>
              <w:rPr>
                <w:lang w:eastAsia="en-US"/>
              </w:rPr>
            </w:pPr>
            <w:r w:rsidRPr="008E4734">
              <w:rPr>
                <w:lang w:eastAsia="en-US"/>
              </w:rPr>
              <w:t>U11.D2.4</w:t>
            </w:r>
          </w:p>
        </w:tc>
        <w:tc>
          <w:tcPr>
            <w:tcW w:w="5658" w:type="dxa"/>
          </w:tcPr>
          <w:p w:rsidR="008F4B3E" w:rsidRPr="00C81550" w:rsidRDefault="00C81550" w:rsidP="008F4B3E">
            <w:pPr>
              <w:rPr>
                <w:lang w:eastAsia="en-US"/>
              </w:rPr>
            </w:pPr>
            <w:r w:rsidRPr="00C81550">
              <w:t xml:space="preserve">Patikrinti </w:t>
            </w:r>
            <w:r w:rsidR="00EE11E8">
              <w:t xml:space="preserve">ar </w:t>
            </w:r>
            <w:r w:rsidR="00EE11E8">
              <w:rPr>
                <w:lang w:eastAsia="en-US"/>
              </w:rPr>
              <w:t>Sistema leidžia</w:t>
            </w:r>
            <w:r w:rsidR="00EE11E8" w:rsidRPr="00C81550">
              <w:rPr>
                <w:lang w:eastAsia="en-US"/>
              </w:rPr>
              <w:t xml:space="preserve"> Vartotojui  </w:t>
            </w:r>
            <w:r w:rsidR="008F4B3E" w:rsidRPr="00C81550">
              <w:rPr>
                <w:lang w:eastAsia="en-US"/>
              </w:rPr>
              <w:t>atlikti Darbuotojų paiešką sąraše pagal dalį Darbuotojo vardo, pavardės ir/arba darbuotojo pareigas</w:t>
            </w:r>
          </w:p>
        </w:tc>
        <w:tc>
          <w:tcPr>
            <w:tcW w:w="1290" w:type="dxa"/>
          </w:tcPr>
          <w:p w:rsidR="008F4B3E" w:rsidRPr="00C81550" w:rsidRDefault="00C75EB2" w:rsidP="008F4B3E">
            <w:r>
              <w:t>Vidutinė</w:t>
            </w:r>
          </w:p>
        </w:tc>
      </w:tr>
      <w:tr w:rsidR="008F4B3E" w:rsidRPr="00C81550" w:rsidTr="00764478">
        <w:trPr>
          <w:trHeight w:val="313"/>
          <w:jc w:val="center"/>
        </w:trPr>
        <w:tc>
          <w:tcPr>
            <w:tcW w:w="1276" w:type="dxa"/>
            <w:shd w:val="clear" w:color="auto" w:fill="FFC000"/>
          </w:tcPr>
          <w:p w:rsidR="008F4B3E" w:rsidRPr="008E4734" w:rsidRDefault="008F4B3E" w:rsidP="008F4B3E">
            <w:pPr>
              <w:rPr>
                <w:b/>
              </w:rPr>
            </w:pPr>
            <w:r w:rsidRPr="008E4734">
              <w:rPr>
                <w:b/>
              </w:rPr>
              <w:t>TS</w:t>
            </w:r>
            <w:r w:rsidR="003D3C75" w:rsidRPr="008E4734">
              <w:rPr>
                <w:b/>
              </w:rPr>
              <w:t>18</w:t>
            </w:r>
          </w:p>
        </w:tc>
        <w:tc>
          <w:tcPr>
            <w:tcW w:w="1276" w:type="dxa"/>
          </w:tcPr>
          <w:p w:rsidR="008F4B3E" w:rsidRPr="008E4734" w:rsidRDefault="008F4B3E" w:rsidP="008F4B3E">
            <w:pPr>
              <w:rPr>
                <w:lang w:eastAsia="en-US"/>
              </w:rPr>
            </w:pPr>
            <w:r w:rsidRPr="008E4734">
              <w:rPr>
                <w:lang w:eastAsia="en-US"/>
              </w:rPr>
              <w:t>U12.D2.5</w:t>
            </w:r>
          </w:p>
        </w:tc>
        <w:tc>
          <w:tcPr>
            <w:tcW w:w="5658" w:type="dxa"/>
          </w:tcPr>
          <w:p w:rsidR="008F4B3E" w:rsidRPr="00C81550" w:rsidRDefault="00C81550" w:rsidP="008F4B3E">
            <w:pPr>
              <w:rPr>
                <w:lang w:eastAsia="en-US"/>
              </w:rPr>
            </w:pPr>
            <w:r w:rsidRPr="00C81550">
              <w:t xml:space="preserve">Patikrinti </w:t>
            </w:r>
            <w:r w:rsidR="00EE11E8">
              <w:t xml:space="preserve">ar </w:t>
            </w:r>
            <w:r w:rsidR="00EE11E8">
              <w:rPr>
                <w:lang w:eastAsia="en-US"/>
              </w:rPr>
              <w:t>Sistema leidžia</w:t>
            </w:r>
            <w:r w:rsidR="00EE11E8" w:rsidRPr="00C81550">
              <w:rPr>
                <w:lang w:eastAsia="en-US"/>
              </w:rPr>
              <w:t xml:space="preserve"> Vartotojui  </w:t>
            </w:r>
            <w:r w:rsidR="008F4B3E" w:rsidRPr="00C81550">
              <w:rPr>
                <w:lang w:eastAsia="en-US"/>
              </w:rPr>
              <w:t>koreguoti Darbuotojo įrašą.</w:t>
            </w:r>
          </w:p>
        </w:tc>
        <w:tc>
          <w:tcPr>
            <w:tcW w:w="1290" w:type="dxa"/>
          </w:tcPr>
          <w:p w:rsidR="008F4B3E" w:rsidRPr="00C81550" w:rsidRDefault="00C75EB2" w:rsidP="008F4B3E">
            <w:r>
              <w:t>Aukšta</w:t>
            </w:r>
          </w:p>
        </w:tc>
      </w:tr>
      <w:tr w:rsidR="008F4B3E" w:rsidRPr="00C81550" w:rsidTr="00764478">
        <w:trPr>
          <w:trHeight w:val="313"/>
          <w:jc w:val="center"/>
        </w:trPr>
        <w:tc>
          <w:tcPr>
            <w:tcW w:w="1276" w:type="dxa"/>
            <w:shd w:val="clear" w:color="auto" w:fill="FFFF00"/>
          </w:tcPr>
          <w:p w:rsidR="008F4B3E" w:rsidRPr="008E4734" w:rsidRDefault="008F4B3E" w:rsidP="008F4B3E">
            <w:pPr>
              <w:rPr>
                <w:b/>
              </w:rPr>
            </w:pPr>
            <w:r w:rsidRPr="008E4734">
              <w:rPr>
                <w:b/>
              </w:rPr>
              <w:t>TS</w:t>
            </w:r>
            <w:r w:rsidR="003D3C75" w:rsidRPr="008E4734">
              <w:rPr>
                <w:b/>
              </w:rPr>
              <w:t>19</w:t>
            </w:r>
          </w:p>
        </w:tc>
        <w:tc>
          <w:tcPr>
            <w:tcW w:w="1276" w:type="dxa"/>
          </w:tcPr>
          <w:p w:rsidR="008F4B3E" w:rsidRPr="008E4734" w:rsidRDefault="008F4B3E" w:rsidP="008F4B3E">
            <w:pPr>
              <w:rPr>
                <w:lang w:eastAsia="en-US"/>
              </w:rPr>
            </w:pPr>
            <w:r w:rsidRPr="008E4734">
              <w:rPr>
                <w:lang w:eastAsia="en-US"/>
              </w:rPr>
              <w:t>U13.D2.6</w:t>
            </w:r>
          </w:p>
        </w:tc>
        <w:tc>
          <w:tcPr>
            <w:tcW w:w="5658" w:type="dxa"/>
          </w:tcPr>
          <w:p w:rsidR="008F4B3E" w:rsidRPr="00C81550" w:rsidRDefault="00C81550" w:rsidP="008F4B3E">
            <w:pPr>
              <w:rPr>
                <w:lang w:eastAsia="en-US"/>
              </w:rPr>
            </w:pPr>
            <w:r w:rsidRPr="00C81550">
              <w:t xml:space="preserve">Patikrinti </w:t>
            </w:r>
            <w:r w:rsidR="00EE11E8">
              <w:t xml:space="preserve">ar </w:t>
            </w:r>
            <w:r w:rsidR="00EE11E8">
              <w:rPr>
                <w:lang w:eastAsia="en-US"/>
              </w:rPr>
              <w:t>Sistema leidžia</w:t>
            </w:r>
            <w:r w:rsidR="00EE11E8" w:rsidRPr="00C81550">
              <w:rPr>
                <w:lang w:eastAsia="en-US"/>
              </w:rPr>
              <w:t xml:space="preserve"> Vartotojui  </w:t>
            </w:r>
            <w:r w:rsidR="008F4B3E" w:rsidRPr="00C81550">
              <w:rPr>
                <w:lang w:eastAsia="en-US"/>
              </w:rPr>
              <w:t>ištrinti /archyvuoti Darbuotojo įrašą.</w:t>
            </w:r>
          </w:p>
        </w:tc>
        <w:tc>
          <w:tcPr>
            <w:tcW w:w="1290" w:type="dxa"/>
          </w:tcPr>
          <w:p w:rsidR="008F4B3E" w:rsidRPr="00C81550" w:rsidRDefault="00C75EB2" w:rsidP="008F4B3E">
            <w:r>
              <w:t>Vidutinė</w:t>
            </w:r>
          </w:p>
        </w:tc>
      </w:tr>
      <w:tr w:rsidR="00C75EB2" w:rsidRPr="00C81550" w:rsidTr="00764478">
        <w:trPr>
          <w:trHeight w:val="313"/>
          <w:jc w:val="center"/>
        </w:trPr>
        <w:tc>
          <w:tcPr>
            <w:tcW w:w="1276" w:type="dxa"/>
            <w:shd w:val="clear" w:color="auto" w:fill="FFC000"/>
          </w:tcPr>
          <w:p w:rsidR="00C75EB2" w:rsidRPr="008E4734" w:rsidRDefault="00C75EB2" w:rsidP="00C75EB2">
            <w:pPr>
              <w:rPr>
                <w:b/>
              </w:rPr>
            </w:pPr>
            <w:r w:rsidRPr="008E4734">
              <w:rPr>
                <w:b/>
              </w:rPr>
              <w:t>TS20</w:t>
            </w:r>
          </w:p>
        </w:tc>
        <w:tc>
          <w:tcPr>
            <w:tcW w:w="1276" w:type="dxa"/>
          </w:tcPr>
          <w:p w:rsidR="00C75EB2" w:rsidRPr="008E4734" w:rsidRDefault="00C75EB2" w:rsidP="00C75EB2">
            <w:pPr>
              <w:rPr>
                <w:lang w:eastAsia="en-US"/>
              </w:rPr>
            </w:pPr>
            <w:r w:rsidRPr="008E4734">
              <w:rPr>
                <w:lang w:eastAsia="en-US"/>
              </w:rPr>
              <w:t>U15.D2.7</w:t>
            </w:r>
          </w:p>
        </w:tc>
        <w:tc>
          <w:tcPr>
            <w:tcW w:w="5658" w:type="dxa"/>
          </w:tcPr>
          <w:p w:rsidR="00C75EB2" w:rsidRPr="00C81550" w:rsidRDefault="00C75EB2" w:rsidP="00C75EB2">
            <w:pPr>
              <w:rPr>
                <w:lang w:eastAsia="en-US"/>
              </w:rPr>
            </w:pPr>
            <w:r w:rsidRPr="00C81550">
              <w:t xml:space="preserve">Patikrinti </w:t>
            </w:r>
            <w:r>
              <w:t xml:space="preserve">ar </w:t>
            </w:r>
            <w:r>
              <w:rPr>
                <w:lang w:eastAsia="en-US"/>
              </w:rPr>
              <w:t>Sistema leidžia</w:t>
            </w:r>
            <w:r w:rsidRPr="00C81550">
              <w:rPr>
                <w:lang w:eastAsia="en-US"/>
              </w:rPr>
              <w:t xml:space="preserve"> Vartotojui  peržiūrėti Pareigybių sąrašą.</w:t>
            </w:r>
          </w:p>
        </w:tc>
        <w:tc>
          <w:tcPr>
            <w:tcW w:w="1290" w:type="dxa"/>
          </w:tcPr>
          <w:p w:rsidR="00C75EB2" w:rsidRDefault="00C75EB2" w:rsidP="00C75EB2">
            <w:r w:rsidRPr="00AE14FA">
              <w:t>Aukšta</w:t>
            </w:r>
          </w:p>
        </w:tc>
      </w:tr>
      <w:tr w:rsidR="00C75EB2" w:rsidRPr="00C81550" w:rsidTr="00764478">
        <w:trPr>
          <w:trHeight w:val="313"/>
          <w:jc w:val="center"/>
        </w:trPr>
        <w:tc>
          <w:tcPr>
            <w:tcW w:w="1276" w:type="dxa"/>
            <w:shd w:val="clear" w:color="auto" w:fill="FFC000"/>
          </w:tcPr>
          <w:p w:rsidR="00C75EB2" w:rsidRPr="008E4734" w:rsidRDefault="00C75EB2" w:rsidP="00C75EB2">
            <w:pPr>
              <w:rPr>
                <w:b/>
              </w:rPr>
            </w:pPr>
            <w:r w:rsidRPr="008E4734">
              <w:rPr>
                <w:b/>
              </w:rPr>
              <w:t>TS21</w:t>
            </w:r>
          </w:p>
        </w:tc>
        <w:tc>
          <w:tcPr>
            <w:tcW w:w="1276" w:type="dxa"/>
          </w:tcPr>
          <w:p w:rsidR="00C75EB2" w:rsidRPr="008E4734" w:rsidRDefault="00C75EB2" w:rsidP="00C75EB2">
            <w:pPr>
              <w:rPr>
                <w:lang w:eastAsia="en-US"/>
              </w:rPr>
            </w:pPr>
            <w:r w:rsidRPr="008E4734">
              <w:rPr>
                <w:lang w:eastAsia="en-US"/>
              </w:rPr>
              <w:t>U14.D2.8</w:t>
            </w:r>
          </w:p>
        </w:tc>
        <w:tc>
          <w:tcPr>
            <w:tcW w:w="5658" w:type="dxa"/>
          </w:tcPr>
          <w:p w:rsidR="00C75EB2" w:rsidRPr="00C81550" w:rsidRDefault="00C75EB2" w:rsidP="00C75EB2">
            <w:r w:rsidRPr="00C81550">
              <w:t xml:space="preserve">Patikrinti </w:t>
            </w:r>
            <w:r>
              <w:t xml:space="preserve">ar </w:t>
            </w:r>
            <w:r>
              <w:rPr>
                <w:lang w:eastAsia="en-US"/>
              </w:rPr>
              <w:t>Sistema leidžia</w:t>
            </w:r>
            <w:r w:rsidRPr="00C81550">
              <w:rPr>
                <w:lang w:eastAsia="en-US"/>
              </w:rPr>
              <w:t xml:space="preserve"> Vartotojui  sukurti naują Pareigybių įrašą.</w:t>
            </w:r>
          </w:p>
        </w:tc>
        <w:tc>
          <w:tcPr>
            <w:tcW w:w="1290" w:type="dxa"/>
          </w:tcPr>
          <w:p w:rsidR="00C75EB2" w:rsidRDefault="00C75EB2" w:rsidP="00C75EB2">
            <w:r w:rsidRPr="00AE14FA">
              <w:t>Aukšta</w:t>
            </w:r>
          </w:p>
        </w:tc>
      </w:tr>
      <w:tr w:rsidR="00C75EB2" w:rsidRPr="00C81550" w:rsidTr="00764478">
        <w:trPr>
          <w:trHeight w:val="313"/>
          <w:jc w:val="center"/>
        </w:trPr>
        <w:tc>
          <w:tcPr>
            <w:tcW w:w="1276" w:type="dxa"/>
            <w:shd w:val="clear" w:color="auto" w:fill="FFC000"/>
          </w:tcPr>
          <w:p w:rsidR="00C75EB2" w:rsidRPr="008E4734" w:rsidRDefault="00C75EB2" w:rsidP="00C75EB2">
            <w:pPr>
              <w:rPr>
                <w:b/>
              </w:rPr>
            </w:pPr>
            <w:r w:rsidRPr="008E4734">
              <w:rPr>
                <w:b/>
              </w:rPr>
              <w:t>TS22</w:t>
            </w:r>
          </w:p>
        </w:tc>
        <w:tc>
          <w:tcPr>
            <w:tcW w:w="1276" w:type="dxa"/>
          </w:tcPr>
          <w:p w:rsidR="00C75EB2" w:rsidRPr="008E4734" w:rsidRDefault="00C75EB2" w:rsidP="00C75EB2">
            <w:pPr>
              <w:rPr>
                <w:lang w:eastAsia="en-US"/>
              </w:rPr>
            </w:pPr>
            <w:r w:rsidRPr="008E4734">
              <w:rPr>
                <w:lang w:eastAsia="en-US"/>
              </w:rPr>
              <w:t>U16.D2.9</w:t>
            </w:r>
          </w:p>
        </w:tc>
        <w:tc>
          <w:tcPr>
            <w:tcW w:w="5658" w:type="dxa"/>
          </w:tcPr>
          <w:p w:rsidR="00C75EB2" w:rsidRPr="00C81550" w:rsidRDefault="00C75EB2" w:rsidP="00C75EB2">
            <w:pPr>
              <w:rPr>
                <w:lang w:eastAsia="en-US"/>
              </w:rPr>
            </w:pPr>
            <w:r w:rsidRPr="00C81550">
              <w:t xml:space="preserve">Patikrinti </w:t>
            </w:r>
            <w:r>
              <w:t xml:space="preserve">ar </w:t>
            </w:r>
            <w:r>
              <w:rPr>
                <w:lang w:eastAsia="en-US"/>
              </w:rPr>
              <w:t>Sistema leidžia</w:t>
            </w:r>
            <w:r w:rsidRPr="00C81550">
              <w:rPr>
                <w:lang w:eastAsia="en-US"/>
              </w:rPr>
              <w:t xml:space="preserve"> Vartotojui  koreguoti Pareigybių įrašą.</w:t>
            </w:r>
          </w:p>
        </w:tc>
        <w:tc>
          <w:tcPr>
            <w:tcW w:w="1290" w:type="dxa"/>
          </w:tcPr>
          <w:p w:rsidR="00C75EB2" w:rsidRDefault="00C75EB2" w:rsidP="00C75EB2">
            <w:r w:rsidRPr="00AE14FA">
              <w:t>Aukšta</w:t>
            </w:r>
          </w:p>
        </w:tc>
      </w:tr>
      <w:tr w:rsidR="008F4B3E" w:rsidRPr="00C81550" w:rsidTr="00764478">
        <w:trPr>
          <w:trHeight w:val="313"/>
          <w:jc w:val="center"/>
        </w:trPr>
        <w:tc>
          <w:tcPr>
            <w:tcW w:w="1276" w:type="dxa"/>
            <w:shd w:val="clear" w:color="auto" w:fill="FFFF00"/>
          </w:tcPr>
          <w:p w:rsidR="008F4B3E" w:rsidRPr="008E4734" w:rsidRDefault="008F4B3E" w:rsidP="008F4B3E">
            <w:pPr>
              <w:rPr>
                <w:b/>
              </w:rPr>
            </w:pPr>
            <w:r w:rsidRPr="008E4734">
              <w:rPr>
                <w:b/>
              </w:rPr>
              <w:t>TS</w:t>
            </w:r>
            <w:r w:rsidR="003D3C75" w:rsidRPr="008E4734">
              <w:rPr>
                <w:b/>
              </w:rPr>
              <w:t>23</w:t>
            </w:r>
          </w:p>
        </w:tc>
        <w:tc>
          <w:tcPr>
            <w:tcW w:w="1276" w:type="dxa"/>
          </w:tcPr>
          <w:p w:rsidR="008F4B3E" w:rsidRPr="008E4734" w:rsidRDefault="008F4B3E" w:rsidP="008F4B3E">
            <w:pPr>
              <w:rPr>
                <w:lang w:eastAsia="en-US"/>
              </w:rPr>
            </w:pPr>
            <w:r w:rsidRPr="008E4734">
              <w:rPr>
                <w:lang w:eastAsia="en-US"/>
              </w:rPr>
              <w:t>U17.D2.10</w:t>
            </w:r>
          </w:p>
        </w:tc>
        <w:tc>
          <w:tcPr>
            <w:tcW w:w="5658" w:type="dxa"/>
          </w:tcPr>
          <w:p w:rsidR="008F4B3E" w:rsidRPr="00C81550" w:rsidRDefault="00C81550" w:rsidP="008F4B3E">
            <w:pPr>
              <w:rPr>
                <w:lang w:eastAsia="en-US"/>
              </w:rPr>
            </w:pPr>
            <w:r w:rsidRPr="00C81550">
              <w:t xml:space="preserve">Patikrinti </w:t>
            </w:r>
            <w:r w:rsidR="00EE11E8">
              <w:t xml:space="preserve">ar </w:t>
            </w:r>
            <w:r w:rsidR="00EE11E8">
              <w:rPr>
                <w:lang w:eastAsia="en-US"/>
              </w:rPr>
              <w:t>Sistema leidžia</w:t>
            </w:r>
            <w:r w:rsidR="00EE11E8" w:rsidRPr="00C81550">
              <w:rPr>
                <w:lang w:eastAsia="en-US"/>
              </w:rPr>
              <w:t xml:space="preserve"> Vartotojui  </w:t>
            </w:r>
            <w:r w:rsidR="008F4B3E" w:rsidRPr="00C81550">
              <w:rPr>
                <w:lang w:eastAsia="en-US"/>
              </w:rPr>
              <w:t>pašalinti/ archyvuoti Pareigybių įrašą.</w:t>
            </w:r>
          </w:p>
        </w:tc>
        <w:tc>
          <w:tcPr>
            <w:tcW w:w="1290" w:type="dxa"/>
          </w:tcPr>
          <w:p w:rsidR="008F4B3E" w:rsidRPr="00C81550" w:rsidRDefault="00C75EB2" w:rsidP="008F4B3E">
            <w:r>
              <w:t>Vidutinė</w:t>
            </w:r>
          </w:p>
        </w:tc>
      </w:tr>
      <w:tr w:rsidR="00C75EB2" w:rsidRPr="00C81550" w:rsidTr="00764478">
        <w:trPr>
          <w:trHeight w:val="313"/>
          <w:jc w:val="center"/>
        </w:trPr>
        <w:tc>
          <w:tcPr>
            <w:tcW w:w="1276" w:type="dxa"/>
            <w:shd w:val="clear" w:color="auto" w:fill="FFC000"/>
          </w:tcPr>
          <w:p w:rsidR="00C75EB2" w:rsidRPr="008E4734" w:rsidRDefault="00C75EB2" w:rsidP="00C75EB2">
            <w:pPr>
              <w:rPr>
                <w:b/>
              </w:rPr>
            </w:pPr>
            <w:r w:rsidRPr="008E4734">
              <w:rPr>
                <w:b/>
              </w:rPr>
              <w:t>TS24</w:t>
            </w:r>
          </w:p>
        </w:tc>
        <w:tc>
          <w:tcPr>
            <w:tcW w:w="1276" w:type="dxa"/>
          </w:tcPr>
          <w:p w:rsidR="00C75EB2" w:rsidRPr="008E4734" w:rsidRDefault="00C75EB2" w:rsidP="00C75EB2">
            <w:r w:rsidRPr="008E4734">
              <w:t>U18.D3.1</w:t>
            </w:r>
          </w:p>
        </w:tc>
        <w:tc>
          <w:tcPr>
            <w:tcW w:w="5658" w:type="dxa"/>
          </w:tcPr>
          <w:p w:rsidR="00C75EB2" w:rsidRPr="00C81550" w:rsidRDefault="00C75EB2" w:rsidP="00C75EB2">
            <w:r w:rsidRPr="00C81550">
              <w:t xml:space="preserve">Patikrinti </w:t>
            </w:r>
            <w:r>
              <w:t xml:space="preserve">ar </w:t>
            </w:r>
            <w:r>
              <w:rPr>
                <w:lang w:eastAsia="en-US"/>
              </w:rPr>
              <w:t>Sistema leidžia</w:t>
            </w:r>
            <w:r w:rsidRPr="00C81550">
              <w:rPr>
                <w:lang w:eastAsia="en-US"/>
              </w:rPr>
              <w:t xml:space="preserve"> Vartotojui  </w:t>
            </w:r>
            <w:r w:rsidRPr="00C81550">
              <w:t>peržiūrėti Klientų sąrašą.</w:t>
            </w:r>
          </w:p>
        </w:tc>
        <w:tc>
          <w:tcPr>
            <w:tcW w:w="1290" w:type="dxa"/>
          </w:tcPr>
          <w:p w:rsidR="00C75EB2" w:rsidRDefault="00C75EB2" w:rsidP="00C75EB2">
            <w:r w:rsidRPr="000140CA">
              <w:t>Aukšta</w:t>
            </w:r>
          </w:p>
        </w:tc>
      </w:tr>
      <w:tr w:rsidR="00C75EB2" w:rsidRPr="00C81550" w:rsidTr="00764478">
        <w:trPr>
          <w:trHeight w:val="313"/>
          <w:jc w:val="center"/>
        </w:trPr>
        <w:tc>
          <w:tcPr>
            <w:tcW w:w="1276" w:type="dxa"/>
            <w:shd w:val="clear" w:color="auto" w:fill="FFC000"/>
          </w:tcPr>
          <w:p w:rsidR="00C75EB2" w:rsidRPr="008E4734" w:rsidRDefault="00C75EB2" w:rsidP="00C75EB2">
            <w:pPr>
              <w:rPr>
                <w:b/>
              </w:rPr>
            </w:pPr>
            <w:r w:rsidRPr="008E4734">
              <w:rPr>
                <w:b/>
              </w:rPr>
              <w:t>TS25</w:t>
            </w:r>
          </w:p>
        </w:tc>
        <w:tc>
          <w:tcPr>
            <w:tcW w:w="1276" w:type="dxa"/>
          </w:tcPr>
          <w:p w:rsidR="00C75EB2" w:rsidRPr="008E4734" w:rsidRDefault="00C75EB2" w:rsidP="00C75EB2">
            <w:r w:rsidRPr="008E4734">
              <w:t>U23.D3.2</w:t>
            </w:r>
          </w:p>
        </w:tc>
        <w:tc>
          <w:tcPr>
            <w:tcW w:w="5658" w:type="dxa"/>
          </w:tcPr>
          <w:p w:rsidR="00C75EB2" w:rsidRPr="00C81550" w:rsidRDefault="00C75EB2" w:rsidP="00C75EB2">
            <w:r w:rsidRPr="00C81550">
              <w:t xml:space="preserve">Patikrinti </w:t>
            </w:r>
            <w:r>
              <w:t xml:space="preserve">ar </w:t>
            </w:r>
            <w:r>
              <w:rPr>
                <w:lang w:eastAsia="en-US"/>
              </w:rPr>
              <w:t>Sistema leidžia</w:t>
            </w:r>
            <w:r w:rsidRPr="00C81550">
              <w:rPr>
                <w:lang w:eastAsia="en-US"/>
              </w:rPr>
              <w:t xml:space="preserve"> Vartotojui  </w:t>
            </w:r>
            <w:r w:rsidRPr="00C81550">
              <w:t>sukurti naują Klientą.</w:t>
            </w:r>
          </w:p>
        </w:tc>
        <w:tc>
          <w:tcPr>
            <w:tcW w:w="1290" w:type="dxa"/>
          </w:tcPr>
          <w:p w:rsidR="00C75EB2" w:rsidRDefault="00C75EB2" w:rsidP="00C75EB2">
            <w:r w:rsidRPr="000140CA">
              <w:t>Aukšta</w:t>
            </w:r>
          </w:p>
        </w:tc>
      </w:tr>
      <w:tr w:rsidR="008F4B3E" w:rsidRPr="00C81550" w:rsidTr="00764478">
        <w:trPr>
          <w:trHeight w:val="313"/>
          <w:jc w:val="center"/>
        </w:trPr>
        <w:tc>
          <w:tcPr>
            <w:tcW w:w="1276" w:type="dxa"/>
            <w:shd w:val="clear" w:color="auto" w:fill="FFFF00"/>
          </w:tcPr>
          <w:p w:rsidR="008F4B3E" w:rsidRPr="008E4734" w:rsidRDefault="008F4B3E" w:rsidP="008F4B3E">
            <w:pPr>
              <w:rPr>
                <w:b/>
              </w:rPr>
            </w:pPr>
            <w:r w:rsidRPr="008E4734">
              <w:rPr>
                <w:b/>
              </w:rPr>
              <w:t>TS</w:t>
            </w:r>
            <w:r w:rsidR="003D3C75" w:rsidRPr="008E4734">
              <w:rPr>
                <w:b/>
              </w:rPr>
              <w:t>26</w:t>
            </w:r>
          </w:p>
        </w:tc>
        <w:tc>
          <w:tcPr>
            <w:tcW w:w="1276" w:type="dxa"/>
          </w:tcPr>
          <w:p w:rsidR="008F4B3E" w:rsidRPr="008E4734" w:rsidRDefault="008F4B3E" w:rsidP="008F4B3E">
            <w:r w:rsidRPr="008E4734">
              <w:t>U20.D3.3</w:t>
            </w:r>
          </w:p>
        </w:tc>
        <w:tc>
          <w:tcPr>
            <w:tcW w:w="5658" w:type="dxa"/>
          </w:tcPr>
          <w:p w:rsidR="008F4B3E" w:rsidRPr="00C81550" w:rsidRDefault="00C81550" w:rsidP="008F4B3E">
            <w:r w:rsidRPr="00C81550">
              <w:t xml:space="preserve">Patikrinti </w:t>
            </w:r>
            <w:r w:rsidR="00EE11E8">
              <w:t xml:space="preserve">ar </w:t>
            </w:r>
            <w:r w:rsidR="00EE11E8">
              <w:rPr>
                <w:lang w:eastAsia="en-US"/>
              </w:rPr>
              <w:t>Sistema leidžia</w:t>
            </w:r>
            <w:r w:rsidR="00EE11E8" w:rsidRPr="00C81550">
              <w:rPr>
                <w:lang w:eastAsia="en-US"/>
              </w:rPr>
              <w:t xml:space="preserve"> Vartotojui  </w:t>
            </w:r>
            <w:r w:rsidR="008F4B3E" w:rsidRPr="00C81550">
              <w:t>atlikti Kliento paiešką sąraše pagal dalį Kliento pavadinimo.</w:t>
            </w:r>
          </w:p>
        </w:tc>
        <w:tc>
          <w:tcPr>
            <w:tcW w:w="1290" w:type="dxa"/>
          </w:tcPr>
          <w:p w:rsidR="008F4B3E" w:rsidRPr="00C81550" w:rsidRDefault="00C75EB2" w:rsidP="008F4B3E">
            <w:r>
              <w:t>Vidutinė</w:t>
            </w:r>
          </w:p>
        </w:tc>
      </w:tr>
      <w:tr w:rsidR="008F4B3E" w:rsidRPr="00C81550" w:rsidTr="00764478">
        <w:trPr>
          <w:trHeight w:val="313"/>
          <w:jc w:val="center"/>
        </w:trPr>
        <w:tc>
          <w:tcPr>
            <w:tcW w:w="1276" w:type="dxa"/>
            <w:shd w:val="clear" w:color="auto" w:fill="FFC000"/>
          </w:tcPr>
          <w:p w:rsidR="008F4B3E" w:rsidRPr="008E4734" w:rsidRDefault="008F4B3E" w:rsidP="008F4B3E">
            <w:pPr>
              <w:rPr>
                <w:b/>
              </w:rPr>
            </w:pPr>
            <w:r w:rsidRPr="008E4734">
              <w:rPr>
                <w:b/>
              </w:rPr>
              <w:t>TS</w:t>
            </w:r>
            <w:r w:rsidR="003D3C75" w:rsidRPr="008E4734">
              <w:rPr>
                <w:b/>
              </w:rPr>
              <w:t>27</w:t>
            </w:r>
          </w:p>
        </w:tc>
        <w:tc>
          <w:tcPr>
            <w:tcW w:w="1276" w:type="dxa"/>
          </w:tcPr>
          <w:p w:rsidR="008F4B3E" w:rsidRPr="008E4734" w:rsidRDefault="008F4B3E" w:rsidP="008F4B3E">
            <w:r w:rsidRPr="008E4734">
              <w:t>U26.D3.4</w:t>
            </w:r>
          </w:p>
        </w:tc>
        <w:tc>
          <w:tcPr>
            <w:tcW w:w="5658" w:type="dxa"/>
          </w:tcPr>
          <w:p w:rsidR="008F4B3E" w:rsidRPr="00C81550" w:rsidRDefault="00C81550" w:rsidP="008F4B3E">
            <w:r w:rsidRPr="00C81550">
              <w:t xml:space="preserve">Patikrinti </w:t>
            </w:r>
            <w:r w:rsidR="00EE11E8">
              <w:t xml:space="preserve">ar </w:t>
            </w:r>
            <w:r w:rsidR="00EE11E8">
              <w:rPr>
                <w:lang w:eastAsia="en-US"/>
              </w:rPr>
              <w:t>Sistema leidžia</w:t>
            </w:r>
            <w:r w:rsidR="00EE11E8" w:rsidRPr="00C81550">
              <w:rPr>
                <w:lang w:eastAsia="en-US"/>
              </w:rPr>
              <w:t xml:space="preserve"> Vartotojui  </w:t>
            </w:r>
            <w:r w:rsidR="008F4B3E" w:rsidRPr="00C81550">
              <w:t>koreguoti Kliento kortelę.</w:t>
            </w:r>
          </w:p>
        </w:tc>
        <w:tc>
          <w:tcPr>
            <w:tcW w:w="1290" w:type="dxa"/>
          </w:tcPr>
          <w:p w:rsidR="008F4B3E" w:rsidRPr="00C81550" w:rsidRDefault="00C75EB2" w:rsidP="008F4B3E">
            <w:r>
              <w:t>Aukšta</w:t>
            </w:r>
          </w:p>
        </w:tc>
      </w:tr>
      <w:tr w:rsidR="008F4B3E" w:rsidRPr="00C81550" w:rsidTr="00764478">
        <w:trPr>
          <w:trHeight w:val="313"/>
          <w:jc w:val="center"/>
        </w:trPr>
        <w:tc>
          <w:tcPr>
            <w:tcW w:w="1276" w:type="dxa"/>
            <w:shd w:val="clear" w:color="auto" w:fill="FFFF00"/>
          </w:tcPr>
          <w:p w:rsidR="008F4B3E" w:rsidRPr="008E4734" w:rsidRDefault="008F4B3E" w:rsidP="008F4B3E">
            <w:pPr>
              <w:rPr>
                <w:b/>
              </w:rPr>
            </w:pPr>
            <w:r w:rsidRPr="008E4734">
              <w:rPr>
                <w:b/>
              </w:rPr>
              <w:t>TS</w:t>
            </w:r>
            <w:r w:rsidR="003D3C75" w:rsidRPr="008E4734">
              <w:rPr>
                <w:b/>
              </w:rPr>
              <w:t>28</w:t>
            </w:r>
          </w:p>
        </w:tc>
        <w:tc>
          <w:tcPr>
            <w:tcW w:w="1276" w:type="dxa"/>
          </w:tcPr>
          <w:p w:rsidR="008F4B3E" w:rsidRPr="008E4734" w:rsidRDefault="008F4B3E" w:rsidP="008F4B3E">
            <w:r w:rsidRPr="008E4734">
              <w:t>U27.D3.5</w:t>
            </w:r>
          </w:p>
        </w:tc>
        <w:tc>
          <w:tcPr>
            <w:tcW w:w="5658" w:type="dxa"/>
          </w:tcPr>
          <w:p w:rsidR="008F4B3E" w:rsidRPr="00C81550" w:rsidRDefault="00C81550" w:rsidP="008F4B3E">
            <w:r w:rsidRPr="00C81550">
              <w:t xml:space="preserve">Patikrinti </w:t>
            </w:r>
            <w:r w:rsidR="00EE11E8">
              <w:t xml:space="preserve">ar </w:t>
            </w:r>
            <w:r w:rsidR="00EE11E8">
              <w:rPr>
                <w:lang w:eastAsia="en-US"/>
              </w:rPr>
              <w:t>Sistema leidžia</w:t>
            </w:r>
            <w:r w:rsidR="00EE11E8" w:rsidRPr="00C81550">
              <w:rPr>
                <w:lang w:eastAsia="en-US"/>
              </w:rPr>
              <w:t xml:space="preserve"> Vartotojui  </w:t>
            </w:r>
            <w:r w:rsidR="008F4B3E" w:rsidRPr="00C81550">
              <w:t>pašalinti / archyvuoti Kliento kortelę.</w:t>
            </w:r>
          </w:p>
        </w:tc>
        <w:tc>
          <w:tcPr>
            <w:tcW w:w="1290" w:type="dxa"/>
          </w:tcPr>
          <w:p w:rsidR="008F4B3E" w:rsidRPr="00C81550" w:rsidRDefault="00C75EB2" w:rsidP="008F4B3E">
            <w:r>
              <w:t>Vidutinė</w:t>
            </w:r>
          </w:p>
        </w:tc>
      </w:tr>
      <w:tr w:rsidR="008F4B3E" w:rsidRPr="00C81550" w:rsidTr="00764478">
        <w:trPr>
          <w:trHeight w:val="313"/>
          <w:jc w:val="center"/>
        </w:trPr>
        <w:tc>
          <w:tcPr>
            <w:tcW w:w="1276" w:type="dxa"/>
            <w:shd w:val="clear" w:color="auto" w:fill="FFC000"/>
          </w:tcPr>
          <w:p w:rsidR="008F4B3E" w:rsidRPr="008E4734" w:rsidRDefault="008F4B3E" w:rsidP="008F4B3E">
            <w:pPr>
              <w:rPr>
                <w:b/>
              </w:rPr>
            </w:pPr>
            <w:r w:rsidRPr="008E4734">
              <w:rPr>
                <w:b/>
              </w:rPr>
              <w:t>TS</w:t>
            </w:r>
            <w:r w:rsidR="003D3C75" w:rsidRPr="008E4734">
              <w:rPr>
                <w:b/>
              </w:rPr>
              <w:t>29</w:t>
            </w:r>
          </w:p>
        </w:tc>
        <w:tc>
          <w:tcPr>
            <w:tcW w:w="1276" w:type="dxa"/>
          </w:tcPr>
          <w:p w:rsidR="008F4B3E" w:rsidRPr="008E4734" w:rsidRDefault="008F4B3E" w:rsidP="008F4B3E">
            <w:r w:rsidRPr="008E4734">
              <w:t>U19.D3.6</w:t>
            </w:r>
          </w:p>
        </w:tc>
        <w:tc>
          <w:tcPr>
            <w:tcW w:w="5658" w:type="dxa"/>
          </w:tcPr>
          <w:p w:rsidR="008F4B3E" w:rsidRPr="00C81550" w:rsidRDefault="00C81550" w:rsidP="00EE11E8">
            <w:r w:rsidRPr="00C81550">
              <w:t xml:space="preserve">Patikrinti </w:t>
            </w:r>
            <w:r w:rsidR="00EE11E8">
              <w:t xml:space="preserve">ar </w:t>
            </w:r>
            <w:r w:rsidR="00EE11E8">
              <w:rPr>
                <w:lang w:eastAsia="en-US"/>
              </w:rPr>
              <w:t>Sistema leidžia</w:t>
            </w:r>
            <w:r w:rsidR="00EE11E8" w:rsidRPr="00C81550">
              <w:rPr>
                <w:lang w:eastAsia="en-US"/>
              </w:rPr>
              <w:t xml:space="preserve"> Vartotojui  </w:t>
            </w:r>
            <w:r w:rsidR="00EE11E8">
              <w:rPr>
                <w:lang w:eastAsia="en-US"/>
              </w:rPr>
              <w:t>p</w:t>
            </w:r>
            <w:r w:rsidR="008F4B3E" w:rsidRPr="00C81550">
              <w:t>eržiūrėti Kliento įrašą</w:t>
            </w:r>
          </w:p>
        </w:tc>
        <w:tc>
          <w:tcPr>
            <w:tcW w:w="1290" w:type="dxa"/>
          </w:tcPr>
          <w:p w:rsidR="008F4B3E" w:rsidRPr="00C81550" w:rsidRDefault="00C75EB2" w:rsidP="008F4B3E">
            <w:r>
              <w:t>Aukšta</w:t>
            </w:r>
          </w:p>
        </w:tc>
      </w:tr>
      <w:tr w:rsidR="00C75EB2" w:rsidRPr="00C81550" w:rsidTr="00764478">
        <w:trPr>
          <w:trHeight w:val="313"/>
          <w:jc w:val="center"/>
        </w:trPr>
        <w:tc>
          <w:tcPr>
            <w:tcW w:w="1276" w:type="dxa"/>
            <w:shd w:val="clear" w:color="auto" w:fill="FFFF00"/>
          </w:tcPr>
          <w:p w:rsidR="00C75EB2" w:rsidRPr="008E4734" w:rsidRDefault="00C75EB2" w:rsidP="00C75EB2">
            <w:pPr>
              <w:rPr>
                <w:b/>
              </w:rPr>
            </w:pPr>
            <w:r w:rsidRPr="008E4734">
              <w:rPr>
                <w:b/>
              </w:rPr>
              <w:t>TS30</w:t>
            </w:r>
          </w:p>
        </w:tc>
        <w:tc>
          <w:tcPr>
            <w:tcW w:w="1276" w:type="dxa"/>
          </w:tcPr>
          <w:p w:rsidR="00C75EB2" w:rsidRPr="008E4734" w:rsidRDefault="00C75EB2" w:rsidP="00C75EB2">
            <w:r w:rsidRPr="008E4734">
              <w:t>U21.D3.7</w:t>
            </w:r>
          </w:p>
        </w:tc>
        <w:tc>
          <w:tcPr>
            <w:tcW w:w="5658" w:type="dxa"/>
          </w:tcPr>
          <w:p w:rsidR="00C75EB2" w:rsidRPr="00C81550" w:rsidRDefault="00C75EB2" w:rsidP="00C75EB2">
            <w:r w:rsidRPr="00C81550">
              <w:t xml:space="preserve">Patikrinti </w:t>
            </w:r>
            <w:r>
              <w:t xml:space="preserve">ar </w:t>
            </w:r>
            <w:r>
              <w:rPr>
                <w:lang w:eastAsia="en-US"/>
              </w:rPr>
              <w:t>Sistema leidžia</w:t>
            </w:r>
            <w:r w:rsidRPr="00C81550">
              <w:rPr>
                <w:lang w:eastAsia="en-US"/>
              </w:rPr>
              <w:t xml:space="preserve"> Vartotojui  </w:t>
            </w:r>
            <w:r>
              <w:rPr>
                <w:lang w:eastAsia="en-US"/>
              </w:rPr>
              <w:t>a</w:t>
            </w:r>
            <w:r w:rsidRPr="00C81550">
              <w:t>tlikti Kliento paiešką pagal Kliento statusą</w:t>
            </w:r>
          </w:p>
        </w:tc>
        <w:tc>
          <w:tcPr>
            <w:tcW w:w="1290" w:type="dxa"/>
          </w:tcPr>
          <w:p w:rsidR="00C75EB2" w:rsidRDefault="00C75EB2" w:rsidP="00C75EB2">
            <w:r w:rsidRPr="00430102">
              <w:t>Vidutinė</w:t>
            </w:r>
          </w:p>
        </w:tc>
      </w:tr>
      <w:tr w:rsidR="00C75EB2" w:rsidRPr="00C81550" w:rsidTr="00764478">
        <w:trPr>
          <w:trHeight w:val="313"/>
          <w:jc w:val="center"/>
        </w:trPr>
        <w:tc>
          <w:tcPr>
            <w:tcW w:w="1276" w:type="dxa"/>
            <w:shd w:val="clear" w:color="auto" w:fill="FFFF00"/>
          </w:tcPr>
          <w:p w:rsidR="00C75EB2" w:rsidRPr="008E4734" w:rsidRDefault="00C75EB2" w:rsidP="00C75EB2">
            <w:pPr>
              <w:rPr>
                <w:b/>
              </w:rPr>
            </w:pPr>
            <w:r w:rsidRPr="008E4734">
              <w:rPr>
                <w:b/>
              </w:rPr>
              <w:t>TS31</w:t>
            </w:r>
          </w:p>
        </w:tc>
        <w:tc>
          <w:tcPr>
            <w:tcW w:w="1276" w:type="dxa"/>
          </w:tcPr>
          <w:p w:rsidR="00C75EB2" w:rsidRPr="008E4734" w:rsidRDefault="00C75EB2" w:rsidP="00C75EB2">
            <w:r w:rsidRPr="008E4734">
              <w:t>U22.D3.8</w:t>
            </w:r>
          </w:p>
        </w:tc>
        <w:tc>
          <w:tcPr>
            <w:tcW w:w="5658" w:type="dxa"/>
          </w:tcPr>
          <w:p w:rsidR="00C75EB2" w:rsidRPr="00C81550" w:rsidRDefault="00C75EB2" w:rsidP="00C75EB2">
            <w:r w:rsidRPr="00C81550">
              <w:t xml:space="preserve">Patikrinti </w:t>
            </w:r>
            <w:r>
              <w:t xml:space="preserve">ar </w:t>
            </w:r>
            <w:r>
              <w:rPr>
                <w:lang w:eastAsia="en-US"/>
              </w:rPr>
              <w:t>Sistema leidžia</w:t>
            </w:r>
            <w:r w:rsidRPr="00C81550">
              <w:rPr>
                <w:lang w:eastAsia="en-US"/>
              </w:rPr>
              <w:t xml:space="preserve"> Vartotojui  </w:t>
            </w:r>
            <w:r>
              <w:rPr>
                <w:lang w:eastAsia="en-US"/>
              </w:rPr>
              <w:t>a</w:t>
            </w:r>
            <w:r w:rsidRPr="00C81550">
              <w:t>tlikti Kliento paiešką pagal šalį</w:t>
            </w:r>
          </w:p>
        </w:tc>
        <w:tc>
          <w:tcPr>
            <w:tcW w:w="1290" w:type="dxa"/>
          </w:tcPr>
          <w:p w:rsidR="00C75EB2" w:rsidRDefault="00C75EB2" w:rsidP="00C75EB2">
            <w:r w:rsidRPr="00430102">
              <w:t>Vidutinė</w:t>
            </w:r>
          </w:p>
        </w:tc>
      </w:tr>
      <w:tr w:rsidR="00C75EB2" w:rsidRPr="00C81550" w:rsidTr="00764478">
        <w:trPr>
          <w:trHeight w:val="313"/>
          <w:jc w:val="center"/>
        </w:trPr>
        <w:tc>
          <w:tcPr>
            <w:tcW w:w="1276" w:type="dxa"/>
            <w:shd w:val="clear" w:color="auto" w:fill="FFC000"/>
          </w:tcPr>
          <w:p w:rsidR="00C75EB2" w:rsidRPr="008E4734" w:rsidRDefault="00C75EB2" w:rsidP="00C75EB2">
            <w:pPr>
              <w:rPr>
                <w:b/>
              </w:rPr>
            </w:pPr>
            <w:r w:rsidRPr="008E4734">
              <w:rPr>
                <w:b/>
              </w:rPr>
              <w:t>TS32</w:t>
            </w:r>
          </w:p>
        </w:tc>
        <w:tc>
          <w:tcPr>
            <w:tcW w:w="1276" w:type="dxa"/>
          </w:tcPr>
          <w:p w:rsidR="00C75EB2" w:rsidRPr="008E4734" w:rsidRDefault="00C75EB2" w:rsidP="00C75EB2">
            <w:r w:rsidRPr="008E4734">
              <w:t>U24.D3.9</w:t>
            </w:r>
          </w:p>
        </w:tc>
        <w:tc>
          <w:tcPr>
            <w:tcW w:w="5658" w:type="dxa"/>
          </w:tcPr>
          <w:p w:rsidR="00C75EB2" w:rsidRPr="00C81550" w:rsidRDefault="00C75EB2" w:rsidP="00C75EB2">
            <w:r w:rsidRPr="00C81550">
              <w:t xml:space="preserve">Patikrinti </w:t>
            </w:r>
            <w:r>
              <w:t xml:space="preserve">ar </w:t>
            </w:r>
            <w:r>
              <w:rPr>
                <w:lang w:eastAsia="en-US"/>
              </w:rPr>
              <w:t>Sistema leidžia</w:t>
            </w:r>
            <w:r w:rsidRPr="00C81550">
              <w:rPr>
                <w:lang w:eastAsia="en-US"/>
              </w:rPr>
              <w:t xml:space="preserve"> Vartotojui  </w:t>
            </w:r>
            <w:r>
              <w:rPr>
                <w:lang w:eastAsia="en-US"/>
              </w:rPr>
              <w:t>p</w:t>
            </w:r>
            <w:r w:rsidRPr="00C81550">
              <w:t>eržiūrėti Šalių sąrašą</w:t>
            </w:r>
          </w:p>
        </w:tc>
        <w:tc>
          <w:tcPr>
            <w:tcW w:w="1290" w:type="dxa"/>
          </w:tcPr>
          <w:p w:rsidR="00C75EB2" w:rsidRDefault="00C75EB2" w:rsidP="00C75EB2">
            <w:r w:rsidRPr="004E58F0">
              <w:t>Aukšta</w:t>
            </w:r>
          </w:p>
        </w:tc>
      </w:tr>
      <w:tr w:rsidR="00C75EB2" w:rsidRPr="00C81550" w:rsidTr="00764478">
        <w:trPr>
          <w:trHeight w:val="313"/>
          <w:jc w:val="center"/>
        </w:trPr>
        <w:tc>
          <w:tcPr>
            <w:tcW w:w="1276" w:type="dxa"/>
            <w:shd w:val="clear" w:color="auto" w:fill="FFC000"/>
          </w:tcPr>
          <w:p w:rsidR="00C75EB2" w:rsidRPr="008E4734" w:rsidRDefault="00C75EB2" w:rsidP="00C75EB2">
            <w:pPr>
              <w:rPr>
                <w:b/>
              </w:rPr>
            </w:pPr>
            <w:r w:rsidRPr="008E4734">
              <w:rPr>
                <w:b/>
              </w:rPr>
              <w:t>TS33</w:t>
            </w:r>
          </w:p>
        </w:tc>
        <w:tc>
          <w:tcPr>
            <w:tcW w:w="1276" w:type="dxa"/>
          </w:tcPr>
          <w:p w:rsidR="00C75EB2" w:rsidRPr="008E4734" w:rsidRDefault="00C75EB2" w:rsidP="00C75EB2">
            <w:r w:rsidRPr="008E4734">
              <w:t>U25.D3.10</w:t>
            </w:r>
          </w:p>
        </w:tc>
        <w:tc>
          <w:tcPr>
            <w:tcW w:w="5658" w:type="dxa"/>
          </w:tcPr>
          <w:p w:rsidR="00C75EB2" w:rsidRPr="00C81550" w:rsidRDefault="00C75EB2" w:rsidP="00C75EB2">
            <w:r w:rsidRPr="00C81550">
              <w:t xml:space="preserve">Patikrinti </w:t>
            </w:r>
            <w:r>
              <w:t xml:space="preserve">ar </w:t>
            </w:r>
            <w:r>
              <w:rPr>
                <w:lang w:eastAsia="en-US"/>
              </w:rPr>
              <w:t>Sistema leidžia</w:t>
            </w:r>
            <w:r w:rsidRPr="00C81550">
              <w:rPr>
                <w:lang w:eastAsia="en-US"/>
              </w:rPr>
              <w:t xml:space="preserve"> Vartotojui  </w:t>
            </w:r>
            <w:r>
              <w:rPr>
                <w:lang w:eastAsia="en-US"/>
              </w:rPr>
              <w:t>s</w:t>
            </w:r>
            <w:r w:rsidRPr="00C81550">
              <w:t>ukurti Šalies įrašą</w:t>
            </w:r>
          </w:p>
        </w:tc>
        <w:tc>
          <w:tcPr>
            <w:tcW w:w="1290" w:type="dxa"/>
          </w:tcPr>
          <w:p w:rsidR="00C75EB2" w:rsidRDefault="00C75EB2" w:rsidP="00C75EB2">
            <w:r w:rsidRPr="004E58F0">
              <w:t>Aukšta</w:t>
            </w:r>
          </w:p>
        </w:tc>
      </w:tr>
      <w:tr w:rsidR="008F4B3E" w:rsidRPr="00C81550" w:rsidTr="00764478">
        <w:trPr>
          <w:trHeight w:val="313"/>
          <w:jc w:val="center"/>
        </w:trPr>
        <w:tc>
          <w:tcPr>
            <w:tcW w:w="1276" w:type="dxa"/>
            <w:shd w:val="clear" w:color="auto" w:fill="FFFF00"/>
          </w:tcPr>
          <w:p w:rsidR="008F4B3E" w:rsidRPr="008E4734" w:rsidRDefault="008F4B3E" w:rsidP="008F4B3E">
            <w:pPr>
              <w:rPr>
                <w:b/>
              </w:rPr>
            </w:pPr>
            <w:r w:rsidRPr="008E4734">
              <w:rPr>
                <w:b/>
              </w:rPr>
              <w:t>TS</w:t>
            </w:r>
            <w:r w:rsidR="003D3C75" w:rsidRPr="008E4734">
              <w:rPr>
                <w:b/>
              </w:rPr>
              <w:t>34</w:t>
            </w:r>
          </w:p>
        </w:tc>
        <w:tc>
          <w:tcPr>
            <w:tcW w:w="1276" w:type="dxa"/>
          </w:tcPr>
          <w:p w:rsidR="008F4B3E" w:rsidRPr="008E4734" w:rsidRDefault="008F4B3E" w:rsidP="008F4B3E">
            <w:r w:rsidRPr="008E4734">
              <w:t>U47.D3.11</w:t>
            </w:r>
          </w:p>
        </w:tc>
        <w:tc>
          <w:tcPr>
            <w:tcW w:w="5658" w:type="dxa"/>
          </w:tcPr>
          <w:p w:rsidR="008F4B3E" w:rsidRPr="00C81550" w:rsidRDefault="00C81550" w:rsidP="0050659C">
            <w:r w:rsidRPr="00C81550">
              <w:t xml:space="preserve">Patikrinti </w:t>
            </w:r>
            <w:r w:rsidR="0050659C">
              <w:t xml:space="preserve">ar </w:t>
            </w:r>
            <w:r w:rsidR="0050659C">
              <w:rPr>
                <w:lang w:eastAsia="en-US"/>
              </w:rPr>
              <w:t>Sistema leidžia</w:t>
            </w:r>
            <w:r w:rsidR="0050659C" w:rsidRPr="00C81550">
              <w:rPr>
                <w:lang w:eastAsia="en-US"/>
              </w:rPr>
              <w:t xml:space="preserve"> Vartotojui  </w:t>
            </w:r>
            <w:r w:rsidR="0050659C">
              <w:rPr>
                <w:lang w:eastAsia="en-US"/>
              </w:rPr>
              <w:t>p</w:t>
            </w:r>
            <w:r w:rsidR="008F4B3E" w:rsidRPr="00C81550">
              <w:t>ašalinti / archyvuoti Klientą</w:t>
            </w:r>
          </w:p>
        </w:tc>
        <w:tc>
          <w:tcPr>
            <w:tcW w:w="1290" w:type="dxa"/>
          </w:tcPr>
          <w:p w:rsidR="008F4B3E" w:rsidRPr="00C81550" w:rsidRDefault="00C75EB2" w:rsidP="008F4B3E">
            <w:r>
              <w:t>Vidutinė</w:t>
            </w:r>
          </w:p>
        </w:tc>
      </w:tr>
      <w:tr w:rsidR="00C75EB2" w:rsidRPr="00C81550" w:rsidTr="00764478">
        <w:trPr>
          <w:trHeight w:val="313"/>
          <w:jc w:val="center"/>
        </w:trPr>
        <w:tc>
          <w:tcPr>
            <w:tcW w:w="1276" w:type="dxa"/>
            <w:shd w:val="clear" w:color="auto" w:fill="FFC000"/>
          </w:tcPr>
          <w:p w:rsidR="00C75EB2" w:rsidRPr="008E4734" w:rsidRDefault="00C75EB2" w:rsidP="00C75EB2">
            <w:pPr>
              <w:rPr>
                <w:b/>
              </w:rPr>
            </w:pPr>
            <w:r w:rsidRPr="008E4734">
              <w:rPr>
                <w:b/>
              </w:rPr>
              <w:t>TS35</w:t>
            </w:r>
          </w:p>
        </w:tc>
        <w:tc>
          <w:tcPr>
            <w:tcW w:w="1276" w:type="dxa"/>
          </w:tcPr>
          <w:p w:rsidR="00C75EB2" w:rsidRPr="008E4734" w:rsidRDefault="00C75EB2" w:rsidP="00C75EB2">
            <w:r w:rsidRPr="008E4734">
              <w:t>U28.D4.1</w:t>
            </w:r>
          </w:p>
        </w:tc>
        <w:tc>
          <w:tcPr>
            <w:tcW w:w="5658" w:type="dxa"/>
          </w:tcPr>
          <w:p w:rsidR="00C75EB2" w:rsidRPr="00C81550" w:rsidRDefault="00C75EB2" w:rsidP="00C75EB2">
            <w:r w:rsidRPr="00C81550">
              <w:t xml:space="preserve">Patikrinti </w:t>
            </w:r>
            <w:r>
              <w:t xml:space="preserve">ar </w:t>
            </w:r>
            <w:r>
              <w:rPr>
                <w:lang w:eastAsia="en-US"/>
              </w:rPr>
              <w:t>Sistema leidžia</w:t>
            </w:r>
            <w:r w:rsidRPr="00C81550">
              <w:rPr>
                <w:lang w:eastAsia="en-US"/>
              </w:rPr>
              <w:t xml:space="preserve"> Vartotojui </w:t>
            </w:r>
            <w:r>
              <w:rPr>
                <w:lang w:eastAsia="en-US"/>
              </w:rPr>
              <w:t>s</w:t>
            </w:r>
            <w:r w:rsidRPr="00C81550">
              <w:t>ukurti Kliento komercinį pasiūlymą</w:t>
            </w:r>
          </w:p>
        </w:tc>
        <w:tc>
          <w:tcPr>
            <w:tcW w:w="1290" w:type="dxa"/>
          </w:tcPr>
          <w:p w:rsidR="00C75EB2" w:rsidRDefault="00C75EB2" w:rsidP="00C75EB2">
            <w:r w:rsidRPr="00794864">
              <w:t>Aukšta</w:t>
            </w:r>
          </w:p>
        </w:tc>
      </w:tr>
      <w:tr w:rsidR="00C75EB2" w:rsidRPr="00C81550" w:rsidTr="00764478">
        <w:trPr>
          <w:trHeight w:val="313"/>
          <w:jc w:val="center"/>
        </w:trPr>
        <w:tc>
          <w:tcPr>
            <w:tcW w:w="1276" w:type="dxa"/>
            <w:shd w:val="clear" w:color="auto" w:fill="FFC000"/>
          </w:tcPr>
          <w:p w:rsidR="00C75EB2" w:rsidRPr="008E4734" w:rsidRDefault="00C75EB2" w:rsidP="00C75EB2">
            <w:pPr>
              <w:rPr>
                <w:b/>
              </w:rPr>
            </w:pPr>
            <w:r w:rsidRPr="008E4734">
              <w:rPr>
                <w:b/>
              </w:rPr>
              <w:t>TS36</w:t>
            </w:r>
          </w:p>
        </w:tc>
        <w:tc>
          <w:tcPr>
            <w:tcW w:w="1276" w:type="dxa"/>
          </w:tcPr>
          <w:p w:rsidR="00C75EB2" w:rsidRPr="008E4734" w:rsidRDefault="00C75EB2" w:rsidP="00C75EB2">
            <w:r w:rsidRPr="008E4734">
              <w:t>U29.D4.2</w:t>
            </w:r>
          </w:p>
        </w:tc>
        <w:tc>
          <w:tcPr>
            <w:tcW w:w="5658" w:type="dxa"/>
          </w:tcPr>
          <w:p w:rsidR="00C75EB2" w:rsidRPr="00C81550" w:rsidRDefault="00C75EB2" w:rsidP="00C75EB2">
            <w:r w:rsidRPr="00C81550">
              <w:t xml:space="preserve">Patikrinti </w:t>
            </w:r>
            <w:r>
              <w:t xml:space="preserve">ar </w:t>
            </w:r>
            <w:r>
              <w:rPr>
                <w:lang w:eastAsia="en-US"/>
              </w:rPr>
              <w:t>Sistema leidžia</w:t>
            </w:r>
            <w:r w:rsidRPr="00C81550">
              <w:rPr>
                <w:lang w:eastAsia="en-US"/>
              </w:rPr>
              <w:t xml:space="preserve"> Vartotojui </w:t>
            </w:r>
            <w:r>
              <w:rPr>
                <w:lang w:eastAsia="en-US"/>
              </w:rPr>
              <w:t>p</w:t>
            </w:r>
            <w:r w:rsidRPr="00C81550">
              <w:t>eržiūrėti Kliento komercinių pasiūlymų sąrašą</w:t>
            </w:r>
          </w:p>
        </w:tc>
        <w:tc>
          <w:tcPr>
            <w:tcW w:w="1290" w:type="dxa"/>
          </w:tcPr>
          <w:p w:rsidR="00C75EB2" w:rsidRDefault="00C75EB2" w:rsidP="00C75EB2">
            <w:r w:rsidRPr="00794864">
              <w:t>Aukšta</w:t>
            </w:r>
          </w:p>
        </w:tc>
      </w:tr>
      <w:tr w:rsidR="00C75EB2" w:rsidRPr="00C81550" w:rsidTr="00764478">
        <w:trPr>
          <w:trHeight w:val="313"/>
          <w:jc w:val="center"/>
        </w:trPr>
        <w:tc>
          <w:tcPr>
            <w:tcW w:w="1276" w:type="dxa"/>
            <w:shd w:val="clear" w:color="auto" w:fill="FFC000"/>
          </w:tcPr>
          <w:p w:rsidR="00C75EB2" w:rsidRPr="008E4734" w:rsidRDefault="00C75EB2" w:rsidP="00C75EB2">
            <w:pPr>
              <w:rPr>
                <w:b/>
              </w:rPr>
            </w:pPr>
            <w:r w:rsidRPr="008E4734">
              <w:rPr>
                <w:b/>
              </w:rPr>
              <w:t>TS37</w:t>
            </w:r>
          </w:p>
        </w:tc>
        <w:tc>
          <w:tcPr>
            <w:tcW w:w="1276" w:type="dxa"/>
          </w:tcPr>
          <w:p w:rsidR="00C75EB2" w:rsidRPr="008E4734" w:rsidRDefault="00C75EB2" w:rsidP="00C75EB2">
            <w:r w:rsidRPr="008E4734">
              <w:t>U30.D4.3</w:t>
            </w:r>
          </w:p>
        </w:tc>
        <w:tc>
          <w:tcPr>
            <w:tcW w:w="5658" w:type="dxa"/>
          </w:tcPr>
          <w:p w:rsidR="00C75EB2" w:rsidRPr="00C81550" w:rsidRDefault="00C75EB2" w:rsidP="00C75EB2">
            <w:r w:rsidRPr="00C81550">
              <w:t xml:space="preserve">Patikrinti </w:t>
            </w:r>
            <w:r>
              <w:t xml:space="preserve">ar </w:t>
            </w:r>
            <w:r>
              <w:rPr>
                <w:lang w:eastAsia="en-US"/>
              </w:rPr>
              <w:t>Sistema leidžia</w:t>
            </w:r>
            <w:r w:rsidRPr="00C81550">
              <w:rPr>
                <w:lang w:eastAsia="en-US"/>
              </w:rPr>
              <w:t xml:space="preserve"> Vartotojui  </w:t>
            </w:r>
            <w:r>
              <w:rPr>
                <w:lang w:eastAsia="en-US"/>
              </w:rPr>
              <w:t>p</w:t>
            </w:r>
            <w:r w:rsidRPr="00C81550">
              <w:t>eržiūrėti Kliento komercinio pasiūlymo įrašą</w:t>
            </w:r>
          </w:p>
        </w:tc>
        <w:tc>
          <w:tcPr>
            <w:tcW w:w="1290" w:type="dxa"/>
          </w:tcPr>
          <w:p w:rsidR="00C75EB2" w:rsidRDefault="00C75EB2" w:rsidP="00C75EB2">
            <w:r w:rsidRPr="00794864">
              <w:t>Aukšta</w:t>
            </w:r>
          </w:p>
        </w:tc>
      </w:tr>
      <w:tr w:rsidR="008F4B3E" w:rsidRPr="00C81550" w:rsidTr="00764478">
        <w:trPr>
          <w:trHeight w:val="313"/>
          <w:jc w:val="center"/>
        </w:trPr>
        <w:tc>
          <w:tcPr>
            <w:tcW w:w="1276" w:type="dxa"/>
            <w:shd w:val="clear" w:color="auto" w:fill="FFFF00"/>
          </w:tcPr>
          <w:p w:rsidR="008F4B3E" w:rsidRPr="008E4734" w:rsidRDefault="008F4B3E" w:rsidP="008F4B3E">
            <w:pPr>
              <w:rPr>
                <w:b/>
              </w:rPr>
            </w:pPr>
            <w:r w:rsidRPr="008E4734">
              <w:rPr>
                <w:b/>
              </w:rPr>
              <w:t>TS</w:t>
            </w:r>
            <w:r w:rsidR="003D3C75" w:rsidRPr="008E4734">
              <w:rPr>
                <w:b/>
              </w:rPr>
              <w:t>38</w:t>
            </w:r>
          </w:p>
        </w:tc>
        <w:tc>
          <w:tcPr>
            <w:tcW w:w="1276" w:type="dxa"/>
          </w:tcPr>
          <w:p w:rsidR="008F4B3E" w:rsidRPr="008E4734" w:rsidRDefault="008F4B3E" w:rsidP="008F4B3E">
            <w:r w:rsidRPr="008E4734">
              <w:t>U31.D4.4</w:t>
            </w:r>
          </w:p>
        </w:tc>
        <w:tc>
          <w:tcPr>
            <w:tcW w:w="5658" w:type="dxa"/>
          </w:tcPr>
          <w:p w:rsidR="008F4B3E" w:rsidRPr="00C81550" w:rsidRDefault="00EE11E8" w:rsidP="00F56B55">
            <w:r w:rsidRPr="00C81550">
              <w:t xml:space="preserve">Patikrinti </w:t>
            </w:r>
            <w:r w:rsidR="00F56B55">
              <w:t xml:space="preserve">ar </w:t>
            </w:r>
            <w:r w:rsidR="00F56B55">
              <w:rPr>
                <w:lang w:eastAsia="en-US"/>
              </w:rPr>
              <w:t>Sistema leidžia</w:t>
            </w:r>
            <w:r w:rsidR="00F56B55" w:rsidRPr="00C81550">
              <w:rPr>
                <w:lang w:eastAsia="en-US"/>
              </w:rPr>
              <w:t xml:space="preserve"> Vartotojui  </w:t>
            </w:r>
            <w:r w:rsidR="00F56B55">
              <w:rPr>
                <w:lang w:eastAsia="en-US"/>
              </w:rPr>
              <w:t>p</w:t>
            </w:r>
            <w:r w:rsidR="008F4B3E" w:rsidRPr="00C81550">
              <w:t>ašalinti / archyvuoti kliento komercinį pasiūlymą</w:t>
            </w:r>
          </w:p>
        </w:tc>
        <w:tc>
          <w:tcPr>
            <w:tcW w:w="1290" w:type="dxa"/>
          </w:tcPr>
          <w:p w:rsidR="008F4B3E" w:rsidRPr="00C81550" w:rsidRDefault="00C75EB2" w:rsidP="008F4B3E">
            <w:r>
              <w:t>Vidutinė</w:t>
            </w:r>
          </w:p>
        </w:tc>
      </w:tr>
      <w:tr w:rsidR="00C75EB2" w:rsidRPr="00C81550" w:rsidTr="00764478">
        <w:trPr>
          <w:trHeight w:val="313"/>
          <w:jc w:val="center"/>
        </w:trPr>
        <w:tc>
          <w:tcPr>
            <w:tcW w:w="1276" w:type="dxa"/>
            <w:shd w:val="clear" w:color="auto" w:fill="FFC000"/>
          </w:tcPr>
          <w:p w:rsidR="00C75EB2" w:rsidRPr="008E4734" w:rsidRDefault="00C75EB2" w:rsidP="00C75EB2">
            <w:pPr>
              <w:rPr>
                <w:b/>
              </w:rPr>
            </w:pPr>
            <w:r w:rsidRPr="008E4734">
              <w:rPr>
                <w:b/>
              </w:rPr>
              <w:t>TS39</w:t>
            </w:r>
          </w:p>
        </w:tc>
        <w:tc>
          <w:tcPr>
            <w:tcW w:w="1276" w:type="dxa"/>
          </w:tcPr>
          <w:p w:rsidR="00C75EB2" w:rsidRPr="008E4734" w:rsidRDefault="00C75EB2" w:rsidP="00C75EB2">
            <w:r w:rsidRPr="008E4734">
              <w:t>U32.D4.5</w:t>
            </w:r>
          </w:p>
        </w:tc>
        <w:tc>
          <w:tcPr>
            <w:tcW w:w="5658" w:type="dxa"/>
          </w:tcPr>
          <w:p w:rsidR="00C75EB2" w:rsidRPr="00C81550" w:rsidRDefault="00C75EB2" w:rsidP="00C75EB2">
            <w:r w:rsidRPr="00C81550">
              <w:t xml:space="preserve">Patikrinti </w:t>
            </w:r>
            <w:r>
              <w:t xml:space="preserve">ar </w:t>
            </w:r>
            <w:r>
              <w:rPr>
                <w:lang w:eastAsia="en-US"/>
              </w:rPr>
              <w:t>Sistema leidžia</w:t>
            </w:r>
            <w:r w:rsidRPr="00C81550">
              <w:rPr>
                <w:lang w:eastAsia="en-US"/>
              </w:rPr>
              <w:t xml:space="preserve"> Vartotojui  </w:t>
            </w:r>
            <w:r>
              <w:rPr>
                <w:lang w:eastAsia="en-US"/>
              </w:rPr>
              <w:t>s</w:t>
            </w:r>
            <w:r w:rsidRPr="00C81550">
              <w:t>ukurti Kliento užsakymą</w:t>
            </w:r>
          </w:p>
        </w:tc>
        <w:tc>
          <w:tcPr>
            <w:tcW w:w="1290" w:type="dxa"/>
          </w:tcPr>
          <w:p w:rsidR="00C75EB2" w:rsidRDefault="00C75EB2" w:rsidP="00C75EB2">
            <w:r w:rsidRPr="00C41C75">
              <w:t>Aukšta</w:t>
            </w:r>
          </w:p>
        </w:tc>
      </w:tr>
      <w:tr w:rsidR="00C75EB2" w:rsidRPr="00C81550" w:rsidTr="00764478">
        <w:trPr>
          <w:trHeight w:val="313"/>
          <w:jc w:val="center"/>
        </w:trPr>
        <w:tc>
          <w:tcPr>
            <w:tcW w:w="1276" w:type="dxa"/>
            <w:shd w:val="clear" w:color="auto" w:fill="FFC000"/>
          </w:tcPr>
          <w:p w:rsidR="00C75EB2" w:rsidRPr="008E4734" w:rsidRDefault="00C75EB2" w:rsidP="00C75EB2">
            <w:pPr>
              <w:rPr>
                <w:b/>
              </w:rPr>
            </w:pPr>
            <w:r w:rsidRPr="008E4734">
              <w:rPr>
                <w:b/>
              </w:rPr>
              <w:lastRenderedPageBreak/>
              <w:t>TS40</w:t>
            </w:r>
          </w:p>
        </w:tc>
        <w:tc>
          <w:tcPr>
            <w:tcW w:w="1276" w:type="dxa"/>
          </w:tcPr>
          <w:p w:rsidR="00C75EB2" w:rsidRPr="008E4734" w:rsidRDefault="00C75EB2" w:rsidP="00C75EB2">
            <w:r w:rsidRPr="008E4734">
              <w:t>U33.D4.6</w:t>
            </w:r>
          </w:p>
        </w:tc>
        <w:tc>
          <w:tcPr>
            <w:tcW w:w="5658" w:type="dxa"/>
          </w:tcPr>
          <w:p w:rsidR="00C75EB2" w:rsidRPr="00C81550" w:rsidRDefault="00C75EB2" w:rsidP="00C75EB2">
            <w:r w:rsidRPr="00C81550">
              <w:t xml:space="preserve">Patikrinti </w:t>
            </w:r>
            <w:r>
              <w:t xml:space="preserve">ar </w:t>
            </w:r>
            <w:r>
              <w:rPr>
                <w:lang w:eastAsia="en-US"/>
              </w:rPr>
              <w:t>Sistema leidžia</w:t>
            </w:r>
            <w:r w:rsidRPr="00C81550">
              <w:rPr>
                <w:lang w:eastAsia="en-US"/>
              </w:rPr>
              <w:t xml:space="preserve"> Vartotojui  </w:t>
            </w:r>
            <w:r>
              <w:rPr>
                <w:lang w:eastAsia="en-US"/>
              </w:rPr>
              <w:t>p</w:t>
            </w:r>
            <w:r w:rsidRPr="00C81550">
              <w:t>eržiūrėti Kliento užsakymų sąrašą</w:t>
            </w:r>
          </w:p>
        </w:tc>
        <w:tc>
          <w:tcPr>
            <w:tcW w:w="1290" w:type="dxa"/>
          </w:tcPr>
          <w:p w:rsidR="00C75EB2" w:rsidRDefault="00C75EB2" w:rsidP="00C75EB2">
            <w:r w:rsidRPr="00C41C75">
              <w:t>Aukšta</w:t>
            </w:r>
          </w:p>
        </w:tc>
      </w:tr>
      <w:tr w:rsidR="00C75EB2" w:rsidRPr="00C81550" w:rsidTr="00764478">
        <w:trPr>
          <w:trHeight w:val="313"/>
          <w:jc w:val="center"/>
        </w:trPr>
        <w:tc>
          <w:tcPr>
            <w:tcW w:w="1276" w:type="dxa"/>
            <w:shd w:val="clear" w:color="auto" w:fill="FFC000"/>
          </w:tcPr>
          <w:p w:rsidR="00C75EB2" w:rsidRPr="008E4734" w:rsidRDefault="00C75EB2" w:rsidP="00C75EB2">
            <w:pPr>
              <w:rPr>
                <w:b/>
              </w:rPr>
            </w:pPr>
            <w:r w:rsidRPr="008E4734">
              <w:rPr>
                <w:b/>
              </w:rPr>
              <w:t>TS41</w:t>
            </w:r>
          </w:p>
        </w:tc>
        <w:tc>
          <w:tcPr>
            <w:tcW w:w="1276" w:type="dxa"/>
          </w:tcPr>
          <w:p w:rsidR="00C75EB2" w:rsidRPr="008E4734" w:rsidRDefault="00C75EB2" w:rsidP="00C75EB2">
            <w:r w:rsidRPr="008E4734">
              <w:t>U34.D4.7</w:t>
            </w:r>
          </w:p>
        </w:tc>
        <w:tc>
          <w:tcPr>
            <w:tcW w:w="5658" w:type="dxa"/>
          </w:tcPr>
          <w:p w:rsidR="00C75EB2" w:rsidRPr="00C81550" w:rsidRDefault="00C75EB2" w:rsidP="00C75EB2">
            <w:r w:rsidRPr="00C81550">
              <w:t xml:space="preserve">Patikrinti </w:t>
            </w:r>
            <w:r>
              <w:t xml:space="preserve">ar </w:t>
            </w:r>
            <w:r>
              <w:rPr>
                <w:lang w:eastAsia="en-US"/>
              </w:rPr>
              <w:t>Sistema leidžia</w:t>
            </w:r>
            <w:r w:rsidRPr="00C81550">
              <w:rPr>
                <w:lang w:eastAsia="en-US"/>
              </w:rPr>
              <w:t xml:space="preserve"> Vartotojui  </w:t>
            </w:r>
            <w:r>
              <w:rPr>
                <w:lang w:eastAsia="en-US"/>
              </w:rPr>
              <w:t>p</w:t>
            </w:r>
            <w:r w:rsidRPr="00C81550">
              <w:t>eržiūrėti Kliento užsakymo įrašą</w:t>
            </w:r>
          </w:p>
        </w:tc>
        <w:tc>
          <w:tcPr>
            <w:tcW w:w="1290" w:type="dxa"/>
          </w:tcPr>
          <w:p w:rsidR="00C75EB2" w:rsidRDefault="00C75EB2" w:rsidP="00C75EB2">
            <w:r w:rsidRPr="00C41C75">
              <w:t>Aukšta</w:t>
            </w:r>
          </w:p>
        </w:tc>
      </w:tr>
      <w:tr w:rsidR="008F4B3E" w:rsidRPr="00C81550" w:rsidTr="00764478">
        <w:trPr>
          <w:trHeight w:val="313"/>
          <w:jc w:val="center"/>
        </w:trPr>
        <w:tc>
          <w:tcPr>
            <w:tcW w:w="1276" w:type="dxa"/>
            <w:shd w:val="clear" w:color="auto" w:fill="FFFF00"/>
          </w:tcPr>
          <w:p w:rsidR="008F4B3E" w:rsidRPr="008E4734" w:rsidRDefault="008F4B3E" w:rsidP="008F4B3E">
            <w:pPr>
              <w:rPr>
                <w:b/>
              </w:rPr>
            </w:pPr>
            <w:r w:rsidRPr="008E4734">
              <w:rPr>
                <w:b/>
              </w:rPr>
              <w:t>TS</w:t>
            </w:r>
            <w:r w:rsidR="003D3C75" w:rsidRPr="008E4734">
              <w:rPr>
                <w:b/>
              </w:rPr>
              <w:t>42</w:t>
            </w:r>
          </w:p>
        </w:tc>
        <w:tc>
          <w:tcPr>
            <w:tcW w:w="1276" w:type="dxa"/>
          </w:tcPr>
          <w:p w:rsidR="008F4B3E" w:rsidRPr="008E4734" w:rsidRDefault="008F4B3E" w:rsidP="008F4B3E">
            <w:r w:rsidRPr="008E4734">
              <w:t>U35.D4.8</w:t>
            </w:r>
          </w:p>
        </w:tc>
        <w:tc>
          <w:tcPr>
            <w:tcW w:w="5658" w:type="dxa"/>
          </w:tcPr>
          <w:p w:rsidR="008F4B3E" w:rsidRPr="00C81550" w:rsidRDefault="00EE11E8" w:rsidP="008F4B3E">
            <w:r w:rsidRPr="00C81550">
              <w:t xml:space="preserve">Patikrinti </w:t>
            </w:r>
            <w:r w:rsidR="00F56B55">
              <w:t xml:space="preserve">ar </w:t>
            </w:r>
            <w:r w:rsidR="00F56B55">
              <w:rPr>
                <w:lang w:eastAsia="en-US"/>
              </w:rPr>
              <w:t>Sistema leidžia</w:t>
            </w:r>
            <w:r w:rsidR="00F56B55" w:rsidRPr="00C81550">
              <w:rPr>
                <w:lang w:eastAsia="en-US"/>
              </w:rPr>
              <w:t xml:space="preserve"> Vartotojui  </w:t>
            </w:r>
            <w:r w:rsidR="00F56B55">
              <w:rPr>
                <w:lang w:eastAsia="en-US"/>
              </w:rPr>
              <w:t>p</w:t>
            </w:r>
            <w:r w:rsidR="008F4B3E" w:rsidRPr="00C81550">
              <w:t>ašalinti / archyvuoti kliento užsakymą</w:t>
            </w:r>
          </w:p>
        </w:tc>
        <w:tc>
          <w:tcPr>
            <w:tcW w:w="1290" w:type="dxa"/>
          </w:tcPr>
          <w:p w:rsidR="008F4B3E" w:rsidRPr="00C81550" w:rsidRDefault="00C75EB2" w:rsidP="008F4B3E">
            <w:r>
              <w:t>Vidutinė</w:t>
            </w:r>
          </w:p>
        </w:tc>
      </w:tr>
      <w:tr w:rsidR="00C75EB2" w:rsidRPr="00C81550" w:rsidTr="00764478">
        <w:trPr>
          <w:trHeight w:val="313"/>
          <w:jc w:val="center"/>
        </w:trPr>
        <w:tc>
          <w:tcPr>
            <w:tcW w:w="1276" w:type="dxa"/>
            <w:shd w:val="clear" w:color="auto" w:fill="FFC000"/>
          </w:tcPr>
          <w:p w:rsidR="00C75EB2" w:rsidRPr="008E4734" w:rsidRDefault="00C75EB2" w:rsidP="00C75EB2">
            <w:pPr>
              <w:rPr>
                <w:b/>
              </w:rPr>
            </w:pPr>
            <w:r w:rsidRPr="008E4734">
              <w:rPr>
                <w:b/>
              </w:rPr>
              <w:t>TS43</w:t>
            </w:r>
          </w:p>
        </w:tc>
        <w:tc>
          <w:tcPr>
            <w:tcW w:w="1276" w:type="dxa"/>
          </w:tcPr>
          <w:p w:rsidR="00C75EB2" w:rsidRPr="008E4734" w:rsidRDefault="00C75EB2" w:rsidP="00C75EB2">
            <w:r w:rsidRPr="008E4734">
              <w:t>U57.D4.9</w:t>
            </w:r>
          </w:p>
        </w:tc>
        <w:tc>
          <w:tcPr>
            <w:tcW w:w="5658" w:type="dxa"/>
          </w:tcPr>
          <w:p w:rsidR="00C75EB2" w:rsidRPr="00C81550" w:rsidRDefault="00C75EB2" w:rsidP="00C75EB2">
            <w:r w:rsidRPr="00C81550">
              <w:t xml:space="preserve">Patikrinti </w:t>
            </w:r>
            <w:r>
              <w:t xml:space="preserve">ar </w:t>
            </w:r>
            <w:r>
              <w:rPr>
                <w:lang w:eastAsia="en-US"/>
              </w:rPr>
              <w:t>Sistema leidžia</w:t>
            </w:r>
            <w:r w:rsidRPr="00C81550">
              <w:rPr>
                <w:lang w:eastAsia="en-US"/>
              </w:rPr>
              <w:t xml:space="preserve"> Vartotojui  </w:t>
            </w:r>
            <w:r>
              <w:rPr>
                <w:lang w:eastAsia="en-US"/>
              </w:rPr>
              <w:t>p</w:t>
            </w:r>
            <w:r w:rsidRPr="00C81550">
              <w:t>akeisti užsakymo būseną</w:t>
            </w:r>
          </w:p>
        </w:tc>
        <w:tc>
          <w:tcPr>
            <w:tcW w:w="1290" w:type="dxa"/>
          </w:tcPr>
          <w:p w:rsidR="00C75EB2" w:rsidRDefault="00C75EB2" w:rsidP="00C75EB2">
            <w:r w:rsidRPr="00F31115">
              <w:t>Aukšta</w:t>
            </w:r>
          </w:p>
        </w:tc>
      </w:tr>
      <w:tr w:rsidR="00C75EB2" w:rsidRPr="00C81550" w:rsidTr="00764478">
        <w:trPr>
          <w:trHeight w:val="313"/>
          <w:jc w:val="center"/>
        </w:trPr>
        <w:tc>
          <w:tcPr>
            <w:tcW w:w="1276" w:type="dxa"/>
            <w:shd w:val="clear" w:color="auto" w:fill="FFC000"/>
          </w:tcPr>
          <w:p w:rsidR="00C75EB2" w:rsidRPr="008E4734" w:rsidRDefault="00C75EB2" w:rsidP="00C75EB2">
            <w:pPr>
              <w:rPr>
                <w:b/>
              </w:rPr>
            </w:pPr>
            <w:r w:rsidRPr="008E4734">
              <w:rPr>
                <w:b/>
              </w:rPr>
              <w:t>TS44</w:t>
            </w:r>
          </w:p>
        </w:tc>
        <w:tc>
          <w:tcPr>
            <w:tcW w:w="1276" w:type="dxa"/>
          </w:tcPr>
          <w:p w:rsidR="00C75EB2" w:rsidRPr="008E4734" w:rsidRDefault="00C75EB2" w:rsidP="00C75EB2">
            <w:r w:rsidRPr="008E4734">
              <w:t>U36.D5.1</w:t>
            </w:r>
          </w:p>
        </w:tc>
        <w:tc>
          <w:tcPr>
            <w:tcW w:w="5658" w:type="dxa"/>
          </w:tcPr>
          <w:p w:rsidR="00C75EB2" w:rsidRPr="00C81550" w:rsidRDefault="00C75EB2" w:rsidP="00C75EB2">
            <w:r w:rsidRPr="00C81550">
              <w:t xml:space="preserve">Patikrinti </w:t>
            </w:r>
            <w:r>
              <w:t xml:space="preserve">ar </w:t>
            </w:r>
            <w:r>
              <w:rPr>
                <w:lang w:eastAsia="en-US"/>
              </w:rPr>
              <w:t>Sistema leidžia</w:t>
            </w:r>
            <w:r w:rsidRPr="00C81550">
              <w:rPr>
                <w:lang w:eastAsia="en-US"/>
              </w:rPr>
              <w:t xml:space="preserve"> Vartotojui  </w:t>
            </w:r>
            <w:r>
              <w:rPr>
                <w:lang w:eastAsia="en-US"/>
              </w:rPr>
              <w:t>s</w:t>
            </w:r>
            <w:r w:rsidRPr="00C81550">
              <w:t>ukurti Kliento užsakymo (-ų) PVM sąskaitą faktūrą</w:t>
            </w:r>
          </w:p>
        </w:tc>
        <w:tc>
          <w:tcPr>
            <w:tcW w:w="1290" w:type="dxa"/>
          </w:tcPr>
          <w:p w:rsidR="00C75EB2" w:rsidRDefault="00C75EB2" w:rsidP="00C75EB2">
            <w:r w:rsidRPr="00F31115">
              <w:t>Aukšta</w:t>
            </w:r>
          </w:p>
        </w:tc>
      </w:tr>
      <w:tr w:rsidR="00C75EB2" w:rsidRPr="00C81550" w:rsidTr="00764478">
        <w:trPr>
          <w:trHeight w:val="313"/>
          <w:jc w:val="center"/>
        </w:trPr>
        <w:tc>
          <w:tcPr>
            <w:tcW w:w="1276" w:type="dxa"/>
            <w:shd w:val="clear" w:color="auto" w:fill="FFC000"/>
          </w:tcPr>
          <w:p w:rsidR="00C75EB2" w:rsidRPr="008E4734" w:rsidRDefault="00C75EB2" w:rsidP="00C75EB2">
            <w:pPr>
              <w:rPr>
                <w:b/>
              </w:rPr>
            </w:pPr>
            <w:r w:rsidRPr="008E4734">
              <w:rPr>
                <w:b/>
              </w:rPr>
              <w:t>TS45</w:t>
            </w:r>
          </w:p>
        </w:tc>
        <w:tc>
          <w:tcPr>
            <w:tcW w:w="1276" w:type="dxa"/>
          </w:tcPr>
          <w:p w:rsidR="00C75EB2" w:rsidRPr="008E4734" w:rsidRDefault="00C75EB2" w:rsidP="00C75EB2">
            <w:r w:rsidRPr="008E4734">
              <w:t>U37.D5.2</w:t>
            </w:r>
          </w:p>
        </w:tc>
        <w:tc>
          <w:tcPr>
            <w:tcW w:w="5658" w:type="dxa"/>
          </w:tcPr>
          <w:p w:rsidR="00C75EB2" w:rsidRPr="00C81550" w:rsidRDefault="00C75EB2" w:rsidP="00C75EB2">
            <w:r w:rsidRPr="00C81550">
              <w:t xml:space="preserve">Patikrinti </w:t>
            </w:r>
            <w:r>
              <w:t xml:space="preserve">ar </w:t>
            </w:r>
            <w:r>
              <w:rPr>
                <w:lang w:eastAsia="en-US"/>
              </w:rPr>
              <w:t>Sistema leidžia</w:t>
            </w:r>
            <w:r w:rsidRPr="00C81550">
              <w:rPr>
                <w:lang w:eastAsia="en-US"/>
              </w:rPr>
              <w:t xml:space="preserve"> Vartotojui  </w:t>
            </w:r>
            <w:r>
              <w:rPr>
                <w:lang w:eastAsia="en-US"/>
              </w:rPr>
              <w:t>p</w:t>
            </w:r>
            <w:r w:rsidRPr="00C81550">
              <w:t>eržiūrėti Kliento PVM sąskaitų faktūrų sąrašą</w:t>
            </w:r>
          </w:p>
        </w:tc>
        <w:tc>
          <w:tcPr>
            <w:tcW w:w="1290" w:type="dxa"/>
          </w:tcPr>
          <w:p w:rsidR="00C75EB2" w:rsidRDefault="00C75EB2" w:rsidP="00C75EB2">
            <w:r w:rsidRPr="00F31115">
              <w:t>Aukšta</w:t>
            </w:r>
          </w:p>
        </w:tc>
      </w:tr>
      <w:tr w:rsidR="00C75EB2" w:rsidRPr="00C81550" w:rsidTr="00764478">
        <w:trPr>
          <w:trHeight w:val="313"/>
          <w:jc w:val="center"/>
        </w:trPr>
        <w:tc>
          <w:tcPr>
            <w:tcW w:w="1276" w:type="dxa"/>
            <w:shd w:val="clear" w:color="auto" w:fill="FFC000"/>
          </w:tcPr>
          <w:p w:rsidR="00C75EB2" w:rsidRPr="008E4734" w:rsidRDefault="00C75EB2" w:rsidP="00C75EB2">
            <w:pPr>
              <w:rPr>
                <w:b/>
              </w:rPr>
            </w:pPr>
            <w:r w:rsidRPr="008E4734">
              <w:rPr>
                <w:b/>
              </w:rPr>
              <w:t>TS46</w:t>
            </w:r>
          </w:p>
        </w:tc>
        <w:tc>
          <w:tcPr>
            <w:tcW w:w="1276" w:type="dxa"/>
          </w:tcPr>
          <w:p w:rsidR="00C75EB2" w:rsidRPr="008E4734" w:rsidRDefault="00C75EB2" w:rsidP="00C75EB2">
            <w:r w:rsidRPr="008E4734">
              <w:t>U38.D5.3</w:t>
            </w:r>
          </w:p>
        </w:tc>
        <w:tc>
          <w:tcPr>
            <w:tcW w:w="5658" w:type="dxa"/>
          </w:tcPr>
          <w:p w:rsidR="00C75EB2" w:rsidRPr="00C81550" w:rsidRDefault="00C75EB2" w:rsidP="00C75EB2">
            <w:r w:rsidRPr="00C81550">
              <w:t xml:space="preserve">Patikrinti </w:t>
            </w:r>
            <w:r>
              <w:t xml:space="preserve">ar </w:t>
            </w:r>
            <w:r>
              <w:rPr>
                <w:lang w:eastAsia="en-US"/>
              </w:rPr>
              <w:t>Sistema leidžia</w:t>
            </w:r>
            <w:r w:rsidRPr="00C81550">
              <w:rPr>
                <w:lang w:eastAsia="en-US"/>
              </w:rPr>
              <w:t xml:space="preserve"> Vartotojui  </w:t>
            </w:r>
            <w:r>
              <w:rPr>
                <w:lang w:eastAsia="en-US"/>
              </w:rPr>
              <w:t>p</w:t>
            </w:r>
            <w:r w:rsidRPr="00C81550">
              <w:t>eržiūrėti visų PVM sąskaitų faktūrų sąrašą</w:t>
            </w:r>
          </w:p>
        </w:tc>
        <w:tc>
          <w:tcPr>
            <w:tcW w:w="1290" w:type="dxa"/>
          </w:tcPr>
          <w:p w:rsidR="00C75EB2" w:rsidRDefault="00C75EB2" w:rsidP="00C75EB2">
            <w:r w:rsidRPr="00F31115">
              <w:t>Aukšta</w:t>
            </w:r>
          </w:p>
        </w:tc>
      </w:tr>
      <w:tr w:rsidR="00C75EB2" w:rsidRPr="00C81550" w:rsidTr="00764478">
        <w:trPr>
          <w:trHeight w:val="313"/>
          <w:jc w:val="center"/>
        </w:trPr>
        <w:tc>
          <w:tcPr>
            <w:tcW w:w="1276" w:type="dxa"/>
            <w:shd w:val="clear" w:color="auto" w:fill="FFC000"/>
          </w:tcPr>
          <w:p w:rsidR="00C75EB2" w:rsidRPr="008E4734" w:rsidRDefault="00C75EB2" w:rsidP="00C75EB2">
            <w:pPr>
              <w:rPr>
                <w:b/>
              </w:rPr>
            </w:pPr>
            <w:r w:rsidRPr="008E4734">
              <w:rPr>
                <w:b/>
              </w:rPr>
              <w:t>TS47</w:t>
            </w:r>
          </w:p>
        </w:tc>
        <w:tc>
          <w:tcPr>
            <w:tcW w:w="1276" w:type="dxa"/>
          </w:tcPr>
          <w:p w:rsidR="00C75EB2" w:rsidRPr="008E4734" w:rsidRDefault="00C75EB2" w:rsidP="00C75EB2">
            <w:r w:rsidRPr="008E4734">
              <w:t>U39.D5.4</w:t>
            </w:r>
          </w:p>
        </w:tc>
        <w:tc>
          <w:tcPr>
            <w:tcW w:w="5658" w:type="dxa"/>
          </w:tcPr>
          <w:p w:rsidR="00C75EB2" w:rsidRPr="00C81550" w:rsidRDefault="00C75EB2" w:rsidP="00C75EB2">
            <w:r w:rsidRPr="00C81550">
              <w:t xml:space="preserve">Patikrinti </w:t>
            </w:r>
            <w:r>
              <w:t xml:space="preserve">ar </w:t>
            </w:r>
            <w:r>
              <w:rPr>
                <w:lang w:eastAsia="en-US"/>
              </w:rPr>
              <w:t>Sistema leidžia</w:t>
            </w:r>
            <w:r w:rsidRPr="00C81550">
              <w:rPr>
                <w:lang w:eastAsia="en-US"/>
              </w:rPr>
              <w:t xml:space="preserve"> Vartotojui  </w:t>
            </w:r>
            <w:r>
              <w:rPr>
                <w:lang w:eastAsia="en-US"/>
              </w:rPr>
              <w:t>p</w:t>
            </w:r>
            <w:r w:rsidRPr="00C81550">
              <w:t>eržiūrėti PVM sąskaitos faktūros  įrašą</w:t>
            </w:r>
          </w:p>
        </w:tc>
        <w:tc>
          <w:tcPr>
            <w:tcW w:w="1290" w:type="dxa"/>
          </w:tcPr>
          <w:p w:rsidR="00C75EB2" w:rsidRDefault="00C75EB2" w:rsidP="00C75EB2">
            <w:r w:rsidRPr="00F31115">
              <w:t>Aukšta</w:t>
            </w:r>
          </w:p>
        </w:tc>
      </w:tr>
      <w:tr w:rsidR="00C75EB2" w:rsidRPr="00C81550" w:rsidTr="00764478">
        <w:trPr>
          <w:trHeight w:val="313"/>
          <w:jc w:val="center"/>
        </w:trPr>
        <w:tc>
          <w:tcPr>
            <w:tcW w:w="1276" w:type="dxa"/>
            <w:shd w:val="clear" w:color="auto" w:fill="FFC000"/>
          </w:tcPr>
          <w:p w:rsidR="00C75EB2" w:rsidRPr="008E4734" w:rsidRDefault="00C75EB2" w:rsidP="00C75EB2">
            <w:pPr>
              <w:rPr>
                <w:b/>
              </w:rPr>
            </w:pPr>
            <w:r w:rsidRPr="008E4734">
              <w:rPr>
                <w:b/>
              </w:rPr>
              <w:t>TS48</w:t>
            </w:r>
          </w:p>
        </w:tc>
        <w:tc>
          <w:tcPr>
            <w:tcW w:w="1276" w:type="dxa"/>
          </w:tcPr>
          <w:p w:rsidR="00C75EB2" w:rsidRPr="008E4734" w:rsidRDefault="00C75EB2" w:rsidP="00C75EB2">
            <w:r w:rsidRPr="008E4734">
              <w:t>U40.D5.5</w:t>
            </w:r>
          </w:p>
        </w:tc>
        <w:tc>
          <w:tcPr>
            <w:tcW w:w="5658" w:type="dxa"/>
          </w:tcPr>
          <w:p w:rsidR="00C75EB2" w:rsidRPr="00C81550" w:rsidRDefault="00C75EB2" w:rsidP="00C75EB2">
            <w:r w:rsidRPr="00C81550">
              <w:t xml:space="preserve">Patikrinti </w:t>
            </w:r>
            <w:r>
              <w:t xml:space="preserve">ar </w:t>
            </w:r>
            <w:r>
              <w:rPr>
                <w:lang w:eastAsia="en-US"/>
              </w:rPr>
              <w:t>Sistema leidžia</w:t>
            </w:r>
            <w:r w:rsidRPr="00C81550">
              <w:rPr>
                <w:lang w:eastAsia="en-US"/>
              </w:rPr>
              <w:t xml:space="preserve"> Vartotojui  </w:t>
            </w:r>
            <w:r>
              <w:rPr>
                <w:lang w:eastAsia="en-US"/>
              </w:rPr>
              <w:t>k</w:t>
            </w:r>
            <w:r w:rsidRPr="00C81550">
              <w:t>oreguoti PVM sąskaitos faktūros  įrašą</w:t>
            </w:r>
          </w:p>
        </w:tc>
        <w:tc>
          <w:tcPr>
            <w:tcW w:w="1290" w:type="dxa"/>
          </w:tcPr>
          <w:p w:rsidR="00C75EB2" w:rsidRDefault="00C75EB2" w:rsidP="00C75EB2">
            <w:r w:rsidRPr="00F31115">
              <w:t>Aukšta</w:t>
            </w:r>
          </w:p>
        </w:tc>
      </w:tr>
      <w:tr w:rsidR="008F4B3E" w:rsidRPr="00C81550" w:rsidTr="00764478">
        <w:trPr>
          <w:trHeight w:val="313"/>
          <w:jc w:val="center"/>
        </w:trPr>
        <w:tc>
          <w:tcPr>
            <w:tcW w:w="1276" w:type="dxa"/>
            <w:shd w:val="clear" w:color="auto" w:fill="FFFF00"/>
          </w:tcPr>
          <w:p w:rsidR="008F4B3E" w:rsidRPr="008E4734" w:rsidRDefault="008F4B3E" w:rsidP="008F4B3E">
            <w:pPr>
              <w:rPr>
                <w:b/>
              </w:rPr>
            </w:pPr>
            <w:r w:rsidRPr="008E4734">
              <w:rPr>
                <w:b/>
              </w:rPr>
              <w:t>TS</w:t>
            </w:r>
            <w:r w:rsidR="003D3C75" w:rsidRPr="008E4734">
              <w:rPr>
                <w:b/>
              </w:rPr>
              <w:t>49</w:t>
            </w:r>
          </w:p>
        </w:tc>
        <w:tc>
          <w:tcPr>
            <w:tcW w:w="1276" w:type="dxa"/>
          </w:tcPr>
          <w:p w:rsidR="008F4B3E" w:rsidRPr="008E4734" w:rsidRDefault="008F4B3E" w:rsidP="008F4B3E">
            <w:r w:rsidRPr="008E4734">
              <w:t>U41.D5.6</w:t>
            </w:r>
          </w:p>
        </w:tc>
        <w:tc>
          <w:tcPr>
            <w:tcW w:w="5658" w:type="dxa"/>
          </w:tcPr>
          <w:p w:rsidR="008F4B3E" w:rsidRPr="00C81550" w:rsidRDefault="00EE11E8" w:rsidP="008F4B3E">
            <w:r w:rsidRPr="00C81550">
              <w:t xml:space="preserve">Patikrinti </w:t>
            </w:r>
            <w:r w:rsidR="00F56B55">
              <w:t xml:space="preserve">ar </w:t>
            </w:r>
            <w:r w:rsidR="00F56B55">
              <w:rPr>
                <w:lang w:eastAsia="en-US"/>
              </w:rPr>
              <w:t>Sistema leidžia</w:t>
            </w:r>
            <w:r w:rsidR="00F56B55" w:rsidRPr="00C81550">
              <w:rPr>
                <w:lang w:eastAsia="en-US"/>
              </w:rPr>
              <w:t xml:space="preserve"> Vartotojui  </w:t>
            </w:r>
            <w:r w:rsidR="00F56B55">
              <w:rPr>
                <w:lang w:eastAsia="en-US"/>
              </w:rPr>
              <w:t>p</w:t>
            </w:r>
            <w:r w:rsidR="008F4B3E" w:rsidRPr="00C81550">
              <w:t>ašalinti / archyvuoti PVM sąskaitos faktūros  įrašą</w:t>
            </w:r>
          </w:p>
        </w:tc>
        <w:tc>
          <w:tcPr>
            <w:tcW w:w="1290" w:type="dxa"/>
          </w:tcPr>
          <w:p w:rsidR="008F4B3E" w:rsidRPr="00C81550" w:rsidRDefault="00C75EB2" w:rsidP="008F4B3E">
            <w:r>
              <w:t>Vidutinė</w:t>
            </w:r>
          </w:p>
        </w:tc>
      </w:tr>
      <w:tr w:rsidR="00C75EB2" w:rsidRPr="00C81550" w:rsidTr="00764478">
        <w:trPr>
          <w:trHeight w:val="313"/>
          <w:jc w:val="center"/>
        </w:trPr>
        <w:tc>
          <w:tcPr>
            <w:tcW w:w="1276" w:type="dxa"/>
            <w:shd w:val="clear" w:color="auto" w:fill="FFC000"/>
          </w:tcPr>
          <w:p w:rsidR="00C75EB2" w:rsidRPr="008E4734" w:rsidRDefault="00C75EB2" w:rsidP="00C75EB2">
            <w:pPr>
              <w:rPr>
                <w:b/>
              </w:rPr>
            </w:pPr>
            <w:r w:rsidRPr="008E4734">
              <w:rPr>
                <w:b/>
              </w:rPr>
              <w:t>TS50</w:t>
            </w:r>
          </w:p>
        </w:tc>
        <w:tc>
          <w:tcPr>
            <w:tcW w:w="1276" w:type="dxa"/>
          </w:tcPr>
          <w:p w:rsidR="00C75EB2" w:rsidRPr="008E4734" w:rsidRDefault="00C75EB2" w:rsidP="00C75EB2">
            <w:r w:rsidRPr="008E4734">
              <w:t>U42.D5.7</w:t>
            </w:r>
          </w:p>
        </w:tc>
        <w:tc>
          <w:tcPr>
            <w:tcW w:w="5658" w:type="dxa"/>
          </w:tcPr>
          <w:p w:rsidR="00C75EB2" w:rsidRPr="00C81550" w:rsidRDefault="00C75EB2" w:rsidP="00C75EB2">
            <w:r w:rsidRPr="00C81550">
              <w:t xml:space="preserve">Patikrinti </w:t>
            </w:r>
            <w:r>
              <w:t xml:space="preserve">ar </w:t>
            </w:r>
            <w:r>
              <w:rPr>
                <w:lang w:eastAsia="en-US"/>
              </w:rPr>
              <w:t>Sistema leidžia</w:t>
            </w:r>
            <w:r w:rsidRPr="00C81550">
              <w:rPr>
                <w:lang w:eastAsia="en-US"/>
              </w:rPr>
              <w:t xml:space="preserve"> Vartotojui  </w:t>
            </w:r>
            <w:r>
              <w:rPr>
                <w:lang w:eastAsia="en-US"/>
              </w:rPr>
              <w:t>s</w:t>
            </w:r>
            <w:r w:rsidRPr="00C81550">
              <w:t>ukurti PVM sąskaitos faktūros krovinio važtaraštį</w:t>
            </w:r>
          </w:p>
        </w:tc>
        <w:tc>
          <w:tcPr>
            <w:tcW w:w="1290" w:type="dxa"/>
          </w:tcPr>
          <w:p w:rsidR="00C75EB2" w:rsidRDefault="00C75EB2" w:rsidP="00C75EB2">
            <w:r w:rsidRPr="00424E67">
              <w:t>Aukšta</w:t>
            </w:r>
          </w:p>
        </w:tc>
      </w:tr>
      <w:tr w:rsidR="00C75EB2" w:rsidRPr="00C81550" w:rsidTr="00764478">
        <w:trPr>
          <w:trHeight w:val="313"/>
          <w:jc w:val="center"/>
        </w:trPr>
        <w:tc>
          <w:tcPr>
            <w:tcW w:w="1276" w:type="dxa"/>
            <w:shd w:val="clear" w:color="auto" w:fill="FFC000"/>
          </w:tcPr>
          <w:p w:rsidR="00C75EB2" w:rsidRPr="008E4734" w:rsidRDefault="00C75EB2" w:rsidP="00C75EB2">
            <w:pPr>
              <w:rPr>
                <w:b/>
              </w:rPr>
            </w:pPr>
            <w:r w:rsidRPr="008E4734">
              <w:rPr>
                <w:b/>
              </w:rPr>
              <w:t>TS51</w:t>
            </w:r>
          </w:p>
        </w:tc>
        <w:tc>
          <w:tcPr>
            <w:tcW w:w="1276" w:type="dxa"/>
          </w:tcPr>
          <w:p w:rsidR="00C75EB2" w:rsidRPr="008E4734" w:rsidRDefault="00C75EB2" w:rsidP="00C75EB2">
            <w:r w:rsidRPr="008E4734">
              <w:t>U43.D5.8</w:t>
            </w:r>
          </w:p>
        </w:tc>
        <w:tc>
          <w:tcPr>
            <w:tcW w:w="5658" w:type="dxa"/>
          </w:tcPr>
          <w:p w:rsidR="00C75EB2" w:rsidRPr="00C81550" w:rsidRDefault="00C75EB2" w:rsidP="00C75EB2">
            <w:r w:rsidRPr="00C81550">
              <w:t xml:space="preserve">Patikrinti </w:t>
            </w:r>
            <w:r>
              <w:t xml:space="preserve">ar </w:t>
            </w:r>
            <w:r>
              <w:rPr>
                <w:lang w:eastAsia="en-US"/>
              </w:rPr>
              <w:t>Sistema leidžia</w:t>
            </w:r>
            <w:r w:rsidRPr="00C81550">
              <w:rPr>
                <w:lang w:eastAsia="en-US"/>
              </w:rPr>
              <w:t xml:space="preserve"> Vartotojui  </w:t>
            </w:r>
            <w:r>
              <w:rPr>
                <w:lang w:eastAsia="en-US"/>
              </w:rPr>
              <w:t>p</w:t>
            </w:r>
            <w:r w:rsidRPr="00C81550">
              <w:t>eržiūrėti PVM sąskaitos faktūros krovinio važtaraščio įrašą</w:t>
            </w:r>
          </w:p>
        </w:tc>
        <w:tc>
          <w:tcPr>
            <w:tcW w:w="1290" w:type="dxa"/>
          </w:tcPr>
          <w:p w:rsidR="00C75EB2" w:rsidRDefault="00C75EB2" w:rsidP="00C75EB2">
            <w:r w:rsidRPr="00424E67">
              <w:t>Aukšta</w:t>
            </w:r>
          </w:p>
        </w:tc>
      </w:tr>
      <w:tr w:rsidR="00C75EB2" w:rsidRPr="00C81550" w:rsidTr="00764478">
        <w:trPr>
          <w:trHeight w:val="313"/>
          <w:jc w:val="center"/>
        </w:trPr>
        <w:tc>
          <w:tcPr>
            <w:tcW w:w="1276" w:type="dxa"/>
            <w:shd w:val="clear" w:color="auto" w:fill="FFC000"/>
          </w:tcPr>
          <w:p w:rsidR="00C75EB2" w:rsidRPr="008E4734" w:rsidRDefault="00C75EB2" w:rsidP="00C75EB2">
            <w:pPr>
              <w:rPr>
                <w:b/>
              </w:rPr>
            </w:pPr>
            <w:r w:rsidRPr="008E4734">
              <w:rPr>
                <w:b/>
              </w:rPr>
              <w:t>TS52</w:t>
            </w:r>
          </w:p>
        </w:tc>
        <w:tc>
          <w:tcPr>
            <w:tcW w:w="1276" w:type="dxa"/>
          </w:tcPr>
          <w:p w:rsidR="00C75EB2" w:rsidRPr="008E4734" w:rsidRDefault="00C75EB2" w:rsidP="00C75EB2">
            <w:r w:rsidRPr="008E4734">
              <w:t>U44.D5.9</w:t>
            </w:r>
          </w:p>
        </w:tc>
        <w:tc>
          <w:tcPr>
            <w:tcW w:w="5658" w:type="dxa"/>
          </w:tcPr>
          <w:p w:rsidR="00C75EB2" w:rsidRPr="00C81550" w:rsidRDefault="00C75EB2" w:rsidP="00C75EB2">
            <w:r w:rsidRPr="00C81550">
              <w:t xml:space="preserve">Patikrinti </w:t>
            </w:r>
            <w:r>
              <w:t xml:space="preserve">ar </w:t>
            </w:r>
            <w:r>
              <w:rPr>
                <w:lang w:eastAsia="en-US"/>
              </w:rPr>
              <w:t>Sistema leidžia</w:t>
            </w:r>
            <w:r w:rsidRPr="00C81550">
              <w:rPr>
                <w:lang w:eastAsia="en-US"/>
              </w:rPr>
              <w:t xml:space="preserve"> Vartotojui  </w:t>
            </w:r>
            <w:r>
              <w:rPr>
                <w:lang w:eastAsia="en-US"/>
              </w:rPr>
              <w:t>k</w:t>
            </w:r>
            <w:r w:rsidRPr="00C81550">
              <w:t>oreguoti PVM sąskaitos faktūros krovinio važtaraščio įrašą</w:t>
            </w:r>
          </w:p>
        </w:tc>
        <w:tc>
          <w:tcPr>
            <w:tcW w:w="1290" w:type="dxa"/>
          </w:tcPr>
          <w:p w:rsidR="00C75EB2" w:rsidRDefault="00C75EB2" w:rsidP="00C75EB2">
            <w:r w:rsidRPr="00424E67">
              <w:t>Aukšta</w:t>
            </w:r>
          </w:p>
        </w:tc>
      </w:tr>
      <w:tr w:rsidR="008F4B3E" w:rsidRPr="00C81550" w:rsidTr="00764478">
        <w:trPr>
          <w:trHeight w:val="313"/>
          <w:jc w:val="center"/>
        </w:trPr>
        <w:tc>
          <w:tcPr>
            <w:tcW w:w="1276" w:type="dxa"/>
            <w:shd w:val="clear" w:color="auto" w:fill="FFFF00"/>
          </w:tcPr>
          <w:p w:rsidR="008F4B3E" w:rsidRPr="008E4734" w:rsidRDefault="008F4B3E" w:rsidP="008F4B3E">
            <w:pPr>
              <w:rPr>
                <w:b/>
              </w:rPr>
            </w:pPr>
            <w:r w:rsidRPr="008E4734">
              <w:rPr>
                <w:b/>
              </w:rPr>
              <w:t>TS</w:t>
            </w:r>
            <w:r w:rsidR="003D3C75" w:rsidRPr="008E4734">
              <w:rPr>
                <w:b/>
              </w:rPr>
              <w:t>53</w:t>
            </w:r>
          </w:p>
        </w:tc>
        <w:tc>
          <w:tcPr>
            <w:tcW w:w="1276" w:type="dxa"/>
          </w:tcPr>
          <w:p w:rsidR="008F4B3E" w:rsidRPr="008E4734" w:rsidRDefault="008F4B3E" w:rsidP="008F4B3E">
            <w:r w:rsidRPr="008E4734">
              <w:t>U45.D5.10</w:t>
            </w:r>
          </w:p>
        </w:tc>
        <w:tc>
          <w:tcPr>
            <w:tcW w:w="5658" w:type="dxa"/>
          </w:tcPr>
          <w:p w:rsidR="008F4B3E" w:rsidRPr="00C81550" w:rsidRDefault="00EE11E8" w:rsidP="008F4B3E">
            <w:r w:rsidRPr="00C81550">
              <w:t xml:space="preserve">Patikrinti </w:t>
            </w:r>
            <w:r w:rsidR="00F56B55">
              <w:t xml:space="preserve">ar </w:t>
            </w:r>
            <w:r w:rsidR="00F56B55">
              <w:rPr>
                <w:lang w:eastAsia="en-US"/>
              </w:rPr>
              <w:t>Sistema leidžia</w:t>
            </w:r>
            <w:r w:rsidR="00F56B55" w:rsidRPr="00C81550">
              <w:rPr>
                <w:lang w:eastAsia="en-US"/>
              </w:rPr>
              <w:t xml:space="preserve"> Vartotojui  </w:t>
            </w:r>
            <w:r w:rsidR="00F56B55">
              <w:rPr>
                <w:lang w:eastAsia="en-US"/>
              </w:rPr>
              <w:t>p</w:t>
            </w:r>
            <w:r w:rsidR="008F4B3E" w:rsidRPr="00C81550">
              <w:t>ašalinti / archyvuoti PVM sąskaitos faktūros krovinio važtaraščio  įrašą</w:t>
            </w:r>
          </w:p>
        </w:tc>
        <w:tc>
          <w:tcPr>
            <w:tcW w:w="1290" w:type="dxa"/>
          </w:tcPr>
          <w:p w:rsidR="008F4B3E" w:rsidRPr="00C81550" w:rsidRDefault="00BB0FB7" w:rsidP="008F4B3E">
            <w:r>
              <w:t>Vidutinis</w:t>
            </w:r>
          </w:p>
        </w:tc>
      </w:tr>
      <w:tr w:rsidR="00C75EB2" w:rsidRPr="00C81550" w:rsidTr="00764478">
        <w:trPr>
          <w:trHeight w:val="313"/>
          <w:jc w:val="center"/>
        </w:trPr>
        <w:tc>
          <w:tcPr>
            <w:tcW w:w="1276" w:type="dxa"/>
            <w:shd w:val="clear" w:color="auto" w:fill="FFC000"/>
          </w:tcPr>
          <w:p w:rsidR="00C75EB2" w:rsidRPr="008E4734" w:rsidRDefault="00C75EB2" w:rsidP="00C75EB2">
            <w:pPr>
              <w:rPr>
                <w:b/>
              </w:rPr>
            </w:pPr>
            <w:r w:rsidRPr="008E4734">
              <w:rPr>
                <w:b/>
              </w:rPr>
              <w:t>TS54</w:t>
            </w:r>
          </w:p>
        </w:tc>
        <w:tc>
          <w:tcPr>
            <w:tcW w:w="1276" w:type="dxa"/>
          </w:tcPr>
          <w:p w:rsidR="00C75EB2" w:rsidRPr="008E4734" w:rsidRDefault="00C75EB2" w:rsidP="00C75EB2">
            <w:r w:rsidRPr="008E4734">
              <w:t>U56.D5.11</w:t>
            </w:r>
          </w:p>
        </w:tc>
        <w:tc>
          <w:tcPr>
            <w:tcW w:w="5658" w:type="dxa"/>
          </w:tcPr>
          <w:p w:rsidR="00C75EB2" w:rsidRPr="00C81550" w:rsidRDefault="00C75EB2" w:rsidP="00C75EB2">
            <w:r w:rsidRPr="00C81550">
              <w:t xml:space="preserve">Patikrinti </w:t>
            </w:r>
            <w:r>
              <w:t xml:space="preserve">ar </w:t>
            </w:r>
            <w:r>
              <w:rPr>
                <w:lang w:eastAsia="en-US"/>
              </w:rPr>
              <w:t>Sistema leidžia</w:t>
            </w:r>
            <w:r w:rsidRPr="00C81550">
              <w:rPr>
                <w:lang w:eastAsia="en-US"/>
              </w:rPr>
              <w:t xml:space="preserve"> Vartotojui  </w:t>
            </w:r>
            <w:r>
              <w:rPr>
                <w:lang w:eastAsia="en-US"/>
              </w:rPr>
              <w:t>p</w:t>
            </w:r>
            <w:r w:rsidRPr="00C81550">
              <w:t>akeisti PVM sąskaitos faktūros būseną</w:t>
            </w:r>
          </w:p>
        </w:tc>
        <w:tc>
          <w:tcPr>
            <w:tcW w:w="1290" w:type="dxa"/>
          </w:tcPr>
          <w:p w:rsidR="00C75EB2" w:rsidRDefault="00C75EB2" w:rsidP="00C75EB2">
            <w:r w:rsidRPr="00DB021F">
              <w:t>Aukšta</w:t>
            </w:r>
          </w:p>
        </w:tc>
      </w:tr>
      <w:tr w:rsidR="00C75EB2" w:rsidRPr="00C81550" w:rsidTr="00764478">
        <w:trPr>
          <w:trHeight w:val="313"/>
          <w:jc w:val="center"/>
        </w:trPr>
        <w:tc>
          <w:tcPr>
            <w:tcW w:w="1276" w:type="dxa"/>
            <w:shd w:val="clear" w:color="auto" w:fill="FFC000"/>
          </w:tcPr>
          <w:p w:rsidR="00C75EB2" w:rsidRPr="008E4734" w:rsidRDefault="00C75EB2" w:rsidP="00C75EB2">
            <w:pPr>
              <w:rPr>
                <w:b/>
              </w:rPr>
            </w:pPr>
            <w:r w:rsidRPr="008E4734">
              <w:rPr>
                <w:b/>
              </w:rPr>
              <w:t>TS55</w:t>
            </w:r>
          </w:p>
        </w:tc>
        <w:tc>
          <w:tcPr>
            <w:tcW w:w="1276" w:type="dxa"/>
          </w:tcPr>
          <w:p w:rsidR="00C75EB2" w:rsidRPr="008E4734" w:rsidRDefault="00C75EB2" w:rsidP="00C75EB2">
            <w:r w:rsidRPr="008E4734">
              <w:t>U47.D6.1</w:t>
            </w:r>
          </w:p>
        </w:tc>
        <w:tc>
          <w:tcPr>
            <w:tcW w:w="5658" w:type="dxa"/>
          </w:tcPr>
          <w:p w:rsidR="00C75EB2" w:rsidRPr="00C81550" w:rsidRDefault="00C75EB2" w:rsidP="00C75EB2">
            <w:r w:rsidRPr="00C81550">
              <w:t xml:space="preserve">Patikrinti </w:t>
            </w:r>
            <w:r>
              <w:t xml:space="preserve">ar </w:t>
            </w:r>
            <w:r>
              <w:rPr>
                <w:lang w:eastAsia="en-US"/>
              </w:rPr>
              <w:t>Sistema leidžia</w:t>
            </w:r>
            <w:r w:rsidRPr="00C81550">
              <w:rPr>
                <w:lang w:eastAsia="en-US"/>
              </w:rPr>
              <w:t xml:space="preserve"> Vartotojui  </w:t>
            </w:r>
            <w:r>
              <w:rPr>
                <w:lang w:eastAsia="en-US"/>
              </w:rPr>
              <w:t>pe</w:t>
            </w:r>
            <w:r w:rsidRPr="00C81550">
              <w:t>ržiūrėti Prekių sąrašą.</w:t>
            </w:r>
          </w:p>
        </w:tc>
        <w:tc>
          <w:tcPr>
            <w:tcW w:w="1290" w:type="dxa"/>
          </w:tcPr>
          <w:p w:rsidR="00C75EB2" w:rsidRDefault="00C75EB2" w:rsidP="00C75EB2">
            <w:r w:rsidRPr="00DB021F">
              <w:t>Aukšta</w:t>
            </w:r>
          </w:p>
        </w:tc>
      </w:tr>
      <w:tr w:rsidR="00C75EB2" w:rsidRPr="00C81550" w:rsidTr="00764478">
        <w:trPr>
          <w:trHeight w:val="313"/>
          <w:jc w:val="center"/>
        </w:trPr>
        <w:tc>
          <w:tcPr>
            <w:tcW w:w="1276" w:type="dxa"/>
            <w:shd w:val="clear" w:color="auto" w:fill="FFC000"/>
          </w:tcPr>
          <w:p w:rsidR="00C75EB2" w:rsidRPr="008E4734" w:rsidRDefault="00C75EB2" w:rsidP="00C75EB2">
            <w:pPr>
              <w:rPr>
                <w:b/>
              </w:rPr>
            </w:pPr>
            <w:r w:rsidRPr="008E4734">
              <w:rPr>
                <w:b/>
              </w:rPr>
              <w:t>TS56</w:t>
            </w:r>
          </w:p>
        </w:tc>
        <w:tc>
          <w:tcPr>
            <w:tcW w:w="1276" w:type="dxa"/>
          </w:tcPr>
          <w:p w:rsidR="00C75EB2" w:rsidRPr="008E4734" w:rsidRDefault="00C75EB2" w:rsidP="00C75EB2">
            <w:r w:rsidRPr="008E4734">
              <w:t>U50.D6.2</w:t>
            </w:r>
          </w:p>
        </w:tc>
        <w:tc>
          <w:tcPr>
            <w:tcW w:w="5658" w:type="dxa"/>
          </w:tcPr>
          <w:p w:rsidR="00C75EB2" w:rsidRPr="00C81550" w:rsidRDefault="00C75EB2" w:rsidP="00C75EB2">
            <w:r w:rsidRPr="00C81550">
              <w:t xml:space="preserve">Patikrinti </w:t>
            </w:r>
            <w:r>
              <w:t xml:space="preserve">ar </w:t>
            </w:r>
            <w:r>
              <w:rPr>
                <w:lang w:eastAsia="en-US"/>
              </w:rPr>
              <w:t>Sistema leidžia</w:t>
            </w:r>
            <w:r w:rsidRPr="00C81550">
              <w:rPr>
                <w:lang w:eastAsia="en-US"/>
              </w:rPr>
              <w:t xml:space="preserve"> Vartotojui  </w:t>
            </w:r>
            <w:r w:rsidRPr="00C81550">
              <w:t>sukurti naują Prekių įrašą.</w:t>
            </w:r>
          </w:p>
        </w:tc>
        <w:tc>
          <w:tcPr>
            <w:tcW w:w="1290" w:type="dxa"/>
          </w:tcPr>
          <w:p w:rsidR="00C75EB2" w:rsidRDefault="00C75EB2" w:rsidP="00C75EB2">
            <w:r w:rsidRPr="00DB021F">
              <w:t>Aukšta</w:t>
            </w:r>
          </w:p>
        </w:tc>
      </w:tr>
      <w:tr w:rsidR="008F4B3E" w:rsidRPr="00C81550" w:rsidTr="00764478">
        <w:trPr>
          <w:trHeight w:val="313"/>
          <w:jc w:val="center"/>
        </w:trPr>
        <w:tc>
          <w:tcPr>
            <w:tcW w:w="1276" w:type="dxa"/>
            <w:shd w:val="clear" w:color="auto" w:fill="FFFF00"/>
          </w:tcPr>
          <w:p w:rsidR="008F4B3E" w:rsidRPr="008E4734" w:rsidRDefault="008F4B3E" w:rsidP="008F4B3E">
            <w:pPr>
              <w:rPr>
                <w:b/>
              </w:rPr>
            </w:pPr>
            <w:r w:rsidRPr="008E4734">
              <w:rPr>
                <w:b/>
              </w:rPr>
              <w:t>TS</w:t>
            </w:r>
            <w:r w:rsidR="003D3C75" w:rsidRPr="008E4734">
              <w:rPr>
                <w:b/>
              </w:rPr>
              <w:t>57</w:t>
            </w:r>
          </w:p>
        </w:tc>
        <w:tc>
          <w:tcPr>
            <w:tcW w:w="1276" w:type="dxa"/>
          </w:tcPr>
          <w:p w:rsidR="008F4B3E" w:rsidRPr="008E4734" w:rsidRDefault="008F4B3E" w:rsidP="008F4B3E">
            <w:r w:rsidRPr="008E4734">
              <w:t>U49.D6.3</w:t>
            </w:r>
          </w:p>
        </w:tc>
        <w:tc>
          <w:tcPr>
            <w:tcW w:w="5658" w:type="dxa"/>
          </w:tcPr>
          <w:p w:rsidR="008F4B3E" w:rsidRPr="00C81550" w:rsidRDefault="00EE11E8" w:rsidP="008F4B3E">
            <w:r w:rsidRPr="00C81550">
              <w:t xml:space="preserve">Patikrinti </w:t>
            </w:r>
            <w:r w:rsidR="00F56B55">
              <w:t xml:space="preserve">ar </w:t>
            </w:r>
            <w:r w:rsidR="00F56B55">
              <w:rPr>
                <w:lang w:eastAsia="en-US"/>
              </w:rPr>
              <w:t>Sistema leidžia</w:t>
            </w:r>
            <w:r w:rsidR="00F56B55" w:rsidRPr="00C81550">
              <w:rPr>
                <w:lang w:eastAsia="en-US"/>
              </w:rPr>
              <w:t xml:space="preserve"> Vartotojui  </w:t>
            </w:r>
            <w:r w:rsidR="008F4B3E" w:rsidRPr="00C81550">
              <w:t>atlikti Prekių įrašo paiešką sąraše pagal dalį Prekių pavadinimo, Prekės tipą ar Klientą.</w:t>
            </w:r>
          </w:p>
        </w:tc>
        <w:tc>
          <w:tcPr>
            <w:tcW w:w="1290" w:type="dxa"/>
          </w:tcPr>
          <w:p w:rsidR="008F4B3E" w:rsidRPr="00C81550" w:rsidRDefault="00C75EB2" w:rsidP="008F4B3E">
            <w:r>
              <w:t>Vidutinė</w:t>
            </w:r>
          </w:p>
        </w:tc>
      </w:tr>
      <w:tr w:rsidR="008F4B3E" w:rsidRPr="00C81550" w:rsidTr="00764478">
        <w:trPr>
          <w:trHeight w:val="313"/>
          <w:jc w:val="center"/>
        </w:trPr>
        <w:tc>
          <w:tcPr>
            <w:tcW w:w="1276" w:type="dxa"/>
            <w:shd w:val="clear" w:color="auto" w:fill="FFC000"/>
          </w:tcPr>
          <w:p w:rsidR="008F4B3E" w:rsidRPr="008E4734" w:rsidRDefault="008F4B3E" w:rsidP="008F4B3E">
            <w:pPr>
              <w:rPr>
                <w:b/>
              </w:rPr>
            </w:pPr>
            <w:r w:rsidRPr="008E4734">
              <w:rPr>
                <w:b/>
              </w:rPr>
              <w:t>TS</w:t>
            </w:r>
            <w:r w:rsidR="003D3C75" w:rsidRPr="008E4734">
              <w:rPr>
                <w:b/>
              </w:rPr>
              <w:t>58</w:t>
            </w:r>
          </w:p>
        </w:tc>
        <w:tc>
          <w:tcPr>
            <w:tcW w:w="1276" w:type="dxa"/>
          </w:tcPr>
          <w:p w:rsidR="008F4B3E" w:rsidRPr="008E4734" w:rsidRDefault="008F4B3E" w:rsidP="008F4B3E">
            <w:r w:rsidRPr="008E4734">
              <w:t>U51.D6.4</w:t>
            </w:r>
          </w:p>
        </w:tc>
        <w:tc>
          <w:tcPr>
            <w:tcW w:w="5658" w:type="dxa"/>
          </w:tcPr>
          <w:p w:rsidR="008F4B3E" w:rsidRPr="00C81550" w:rsidRDefault="00EE11E8" w:rsidP="008F4B3E">
            <w:r w:rsidRPr="00C81550">
              <w:t xml:space="preserve">Patikrinti </w:t>
            </w:r>
            <w:r w:rsidR="00F56B55">
              <w:t xml:space="preserve">ar </w:t>
            </w:r>
            <w:r w:rsidR="00F56B55">
              <w:rPr>
                <w:lang w:eastAsia="en-US"/>
              </w:rPr>
              <w:t>Sistema leidžia</w:t>
            </w:r>
            <w:r w:rsidR="00F56B55" w:rsidRPr="00C81550">
              <w:rPr>
                <w:lang w:eastAsia="en-US"/>
              </w:rPr>
              <w:t xml:space="preserve"> Vartotojui  </w:t>
            </w:r>
            <w:r w:rsidR="008F4B3E" w:rsidRPr="00C81550">
              <w:t>koreguoti Prekių duomenų kortelę.</w:t>
            </w:r>
          </w:p>
        </w:tc>
        <w:tc>
          <w:tcPr>
            <w:tcW w:w="1290" w:type="dxa"/>
          </w:tcPr>
          <w:p w:rsidR="008F4B3E" w:rsidRPr="00C81550" w:rsidRDefault="00C75EB2" w:rsidP="008F4B3E">
            <w:r>
              <w:t>Aukšta</w:t>
            </w:r>
          </w:p>
        </w:tc>
      </w:tr>
      <w:tr w:rsidR="008F4B3E" w:rsidRPr="00C81550" w:rsidTr="00764478">
        <w:trPr>
          <w:trHeight w:val="313"/>
          <w:jc w:val="center"/>
        </w:trPr>
        <w:tc>
          <w:tcPr>
            <w:tcW w:w="1276" w:type="dxa"/>
            <w:shd w:val="clear" w:color="auto" w:fill="FFFF00"/>
          </w:tcPr>
          <w:p w:rsidR="008F4B3E" w:rsidRPr="008E4734" w:rsidRDefault="008F4B3E" w:rsidP="008F4B3E">
            <w:pPr>
              <w:rPr>
                <w:b/>
              </w:rPr>
            </w:pPr>
            <w:r w:rsidRPr="008E4734">
              <w:rPr>
                <w:b/>
              </w:rPr>
              <w:t>TS</w:t>
            </w:r>
            <w:r w:rsidR="003D3C75" w:rsidRPr="008E4734">
              <w:rPr>
                <w:b/>
              </w:rPr>
              <w:t>59</w:t>
            </w:r>
          </w:p>
        </w:tc>
        <w:tc>
          <w:tcPr>
            <w:tcW w:w="1276" w:type="dxa"/>
          </w:tcPr>
          <w:p w:rsidR="008F4B3E" w:rsidRPr="008E4734" w:rsidRDefault="008F4B3E" w:rsidP="008F4B3E">
            <w:r w:rsidRPr="008E4734">
              <w:t>U52.D6.5</w:t>
            </w:r>
          </w:p>
        </w:tc>
        <w:tc>
          <w:tcPr>
            <w:tcW w:w="5658" w:type="dxa"/>
          </w:tcPr>
          <w:p w:rsidR="008F4B3E" w:rsidRPr="00C81550" w:rsidRDefault="00EE11E8" w:rsidP="008F4B3E">
            <w:r w:rsidRPr="00C81550">
              <w:t xml:space="preserve">Patikrinti </w:t>
            </w:r>
            <w:r w:rsidR="00F56B55">
              <w:t xml:space="preserve">ar </w:t>
            </w:r>
            <w:r w:rsidR="00F56B55">
              <w:rPr>
                <w:lang w:eastAsia="en-US"/>
              </w:rPr>
              <w:t>Sistema leidžia</w:t>
            </w:r>
            <w:r w:rsidR="00F56B55" w:rsidRPr="00C81550">
              <w:rPr>
                <w:lang w:eastAsia="en-US"/>
              </w:rPr>
              <w:t xml:space="preserve"> Vartotojui  </w:t>
            </w:r>
            <w:r w:rsidR="008F4B3E" w:rsidRPr="00C81550">
              <w:t>ištrinti Prekių duomenų kortelę.</w:t>
            </w:r>
          </w:p>
        </w:tc>
        <w:tc>
          <w:tcPr>
            <w:tcW w:w="1290" w:type="dxa"/>
          </w:tcPr>
          <w:p w:rsidR="008F4B3E" w:rsidRPr="00C81550" w:rsidRDefault="00C75EB2" w:rsidP="008F4B3E">
            <w:r>
              <w:t>Vidutinė</w:t>
            </w:r>
          </w:p>
        </w:tc>
      </w:tr>
      <w:tr w:rsidR="00C75EB2" w:rsidRPr="00C81550" w:rsidTr="00764478">
        <w:trPr>
          <w:trHeight w:val="313"/>
          <w:jc w:val="center"/>
        </w:trPr>
        <w:tc>
          <w:tcPr>
            <w:tcW w:w="1276" w:type="dxa"/>
            <w:shd w:val="clear" w:color="auto" w:fill="FFC000"/>
          </w:tcPr>
          <w:p w:rsidR="00C75EB2" w:rsidRPr="008E4734" w:rsidRDefault="00C75EB2" w:rsidP="00C75EB2">
            <w:pPr>
              <w:rPr>
                <w:b/>
              </w:rPr>
            </w:pPr>
            <w:r w:rsidRPr="008E4734">
              <w:rPr>
                <w:b/>
              </w:rPr>
              <w:t>TS60</w:t>
            </w:r>
          </w:p>
        </w:tc>
        <w:tc>
          <w:tcPr>
            <w:tcW w:w="1276" w:type="dxa"/>
          </w:tcPr>
          <w:p w:rsidR="00C75EB2" w:rsidRPr="008E4734" w:rsidRDefault="00C75EB2" w:rsidP="00C75EB2">
            <w:r w:rsidRPr="008E4734">
              <w:t>U48.D6.6</w:t>
            </w:r>
          </w:p>
        </w:tc>
        <w:tc>
          <w:tcPr>
            <w:tcW w:w="5658" w:type="dxa"/>
          </w:tcPr>
          <w:p w:rsidR="00C75EB2" w:rsidRPr="00C81550" w:rsidRDefault="00C75EB2" w:rsidP="00C75EB2">
            <w:r w:rsidRPr="00C81550">
              <w:t xml:space="preserve">Patikrinti </w:t>
            </w:r>
            <w:r>
              <w:t xml:space="preserve">ar </w:t>
            </w:r>
            <w:r>
              <w:rPr>
                <w:lang w:eastAsia="en-US"/>
              </w:rPr>
              <w:t>Sistema leidžia</w:t>
            </w:r>
            <w:r w:rsidRPr="00C81550">
              <w:rPr>
                <w:lang w:eastAsia="en-US"/>
              </w:rPr>
              <w:t xml:space="preserve"> Vartotojui  </w:t>
            </w:r>
            <w:r>
              <w:rPr>
                <w:lang w:eastAsia="en-US"/>
              </w:rPr>
              <w:t>p</w:t>
            </w:r>
            <w:r w:rsidRPr="00C81550">
              <w:t>eržiūrėti Prekės įrašą</w:t>
            </w:r>
          </w:p>
        </w:tc>
        <w:tc>
          <w:tcPr>
            <w:tcW w:w="1290" w:type="dxa"/>
          </w:tcPr>
          <w:p w:rsidR="00C75EB2" w:rsidRDefault="00C75EB2" w:rsidP="00C75EB2">
            <w:r w:rsidRPr="004A6E9E">
              <w:t>Aukšta</w:t>
            </w:r>
          </w:p>
        </w:tc>
      </w:tr>
      <w:tr w:rsidR="00C75EB2" w:rsidRPr="00C81550" w:rsidTr="00764478">
        <w:trPr>
          <w:trHeight w:val="313"/>
          <w:jc w:val="center"/>
        </w:trPr>
        <w:tc>
          <w:tcPr>
            <w:tcW w:w="1276" w:type="dxa"/>
            <w:shd w:val="clear" w:color="auto" w:fill="FFC000"/>
          </w:tcPr>
          <w:p w:rsidR="00C75EB2" w:rsidRPr="008E4734" w:rsidRDefault="00C75EB2" w:rsidP="00C75EB2">
            <w:pPr>
              <w:rPr>
                <w:b/>
              </w:rPr>
            </w:pPr>
            <w:r w:rsidRPr="008E4734">
              <w:rPr>
                <w:b/>
              </w:rPr>
              <w:t>TS61</w:t>
            </w:r>
          </w:p>
        </w:tc>
        <w:tc>
          <w:tcPr>
            <w:tcW w:w="1276" w:type="dxa"/>
          </w:tcPr>
          <w:p w:rsidR="00C75EB2" w:rsidRPr="008E4734" w:rsidRDefault="00C75EB2" w:rsidP="00C75EB2">
            <w:r w:rsidRPr="008E4734">
              <w:t>U53.D6.7</w:t>
            </w:r>
          </w:p>
        </w:tc>
        <w:tc>
          <w:tcPr>
            <w:tcW w:w="5658" w:type="dxa"/>
          </w:tcPr>
          <w:p w:rsidR="00C75EB2" w:rsidRPr="00C81550" w:rsidRDefault="00C75EB2" w:rsidP="00C75EB2">
            <w:r w:rsidRPr="00C81550">
              <w:t xml:space="preserve">Patikrinti </w:t>
            </w:r>
            <w:r>
              <w:t xml:space="preserve">ar </w:t>
            </w:r>
            <w:r>
              <w:rPr>
                <w:lang w:eastAsia="en-US"/>
              </w:rPr>
              <w:t>Sistema leidžia</w:t>
            </w:r>
            <w:r w:rsidRPr="00C81550">
              <w:rPr>
                <w:lang w:eastAsia="en-US"/>
              </w:rPr>
              <w:t xml:space="preserve"> Vartotojui  </w:t>
            </w:r>
            <w:r>
              <w:rPr>
                <w:lang w:eastAsia="en-US"/>
              </w:rPr>
              <w:t>p</w:t>
            </w:r>
            <w:r w:rsidRPr="00C81550">
              <w:t>eržiūrėti mato vienetų sąrašą</w:t>
            </w:r>
          </w:p>
        </w:tc>
        <w:tc>
          <w:tcPr>
            <w:tcW w:w="1290" w:type="dxa"/>
          </w:tcPr>
          <w:p w:rsidR="00C75EB2" w:rsidRDefault="00C75EB2" w:rsidP="00C75EB2">
            <w:r w:rsidRPr="004A6E9E">
              <w:t>Aukšta</w:t>
            </w:r>
          </w:p>
        </w:tc>
      </w:tr>
      <w:tr w:rsidR="00C75EB2" w:rsidRPr="00C81550" w:rsidTr="00764478">
        <w:trPr>
          <w:trHeight w:val="313"/>
          <w:jc w:val="center"/>
        </w:trPr>
        <w:tc>
          <w:tcPr>
            <w:tcW w:w="1276" w:type="dxa"/>
            <w:shd w:val="clear" w:color="auto" w:fill="FFC000"/>
          </w:tcPr>
          <w:p w:rsidR="00C75EB2" w:rsidRPr="008E4734" w:rsidRDefault="00C75EB2" w:rsidP="00C75EB2">
            <w:pPr>
              <w:rPr>
                <w:b/>
              </w:rPr>
            </w:pPr>
            <w:r w:rsidRPr="008E4734">
              <w:rPr>
                <w:b/>
              </w:rPr>
              <w:t>TS62</w:t>
            </w:r>
          </w:p>
        </w:tc>
        <w:tc>
          <w:tcPr>
            <w:tcW w:w="1276" w:type="dxa"/>
          </w:tcPr>
          <w:p w:rsidR="00C75EB2" w:rsidRPr="008E4734" w:rsidRDefault="00C75EB2" w:rsidP="00C75EB2">
            <w:r w:rsidRPr="008E4734">
              <w:t>U54.D6.8</w:t>
            </w:r>
          </w:p>
        </w:tc>
        <w:tc>
          <w:tcPr>
            <w:tcW w:w="5658" w:type="dxa"/>
          </w:tcPr>
          <w:p w:rsidR="00C75EB2" w:rsidRPr="00C81550" w:rsidRDefault="00C75EB2" w:rsidP="00C75EB2">
            <w:r w:rsidRPr="00C81550">
              <w:t xml:space="preserve">Patikrinti </w:t>
            </w:r>
            <w:r>
              <w:t xml:space="preserve">ar </w:t>
            </w:r>
            <w:r>
              <w:rPr>
                <w:lang w:eastAsia="en-US"/>
              </w:rPr>
              <w:t>Sistema leidžia</w:t>
            </w:r>
            <w:r w:rsidRPr="00C81550">
              <w:rPr>
                <w:lang w:eastAsia="en-US"/>
              </w:rPr>
              <w:t xml:space="preserve"> Vartotojui  </w:t>
            </w:r>
            <w:r>
              <w:rPr>
                <w:lang w:eastAsia="en-US"/>
              </w:rPr>
              <w:t>s</w:t>
            </w:r>
            <w:r w:rsidRPr="00C81550">
              <w:t>ukurti Mato vieneto įrašą</w:t>
            </w:r>
          </w:p>
        </w:tc>
        <w:tc>
          <w:tcPr>
            <w:tcW w:w="1290" w:type="dxa"/>
          </w:tcPr>
          <w:p w:rsidR="00C75EB2" w:rsidRDefault="00C75EB2" w:rsidP="00C75EB2">
            <w:r w:rsidRPr="004A6E9E">
              <w:t>Aukšta</w:t>
            </w:r>
          </w:p>
        </w:tc>
      </w:tr>
      <w:tr w:rsidR="008F4B3E" w:rsidRPr="00C81550" w:rsidTr="00764478">
        <w:trPr>
          <w:trHeight w:val="313"/>
          <w:jc w:val="center"/>
        </w:trPr>
        <w:tc>
          <w:tcPr>
            <w:tcW w:w="1276" w:type="dxa"/>
            <w:shd w:val="clear" w:color="auto" w:fill="FFFF00"/>
          </w:tcPr>
          <w:p w:rsidR="008F4B3E" w:rsidRPr="008E4734" w:rsidRDefault="008F4B3E" w:rsidP="008F4B3E">
            <w:pPr>
              <w:rPr>
                <w:b/>
              </w:rPr>
            </w:pPr>
            <w:r w:rsidRPr="008E4734">
              <w:rPr>
                <w:b/>
              </w:rPr>
              <w:lastRenderedPageBreak/>
              <w:t>TS</w:t>
            </w:r>
            <w:r w:rsidR="003D3C75" w:rsidRPr="008E4734">
              <w:rPr>
                <w:b/>
              </w:rPr>
              <w:t>63</w:t>
            </w:r>
          </w:p>
        </w:tc>
        <w:tc>
          <w:tcPr>
            <w:tcW w:w="1276" w:type="dxa"/>
          </w:tcPr>
          <w:p w:rsidR="008F4B3E" w:rsidRPr="008E4734" w:rsidRDefault="008F4B3E" w:rsidP="008F4B3E">
            <w:r w:rsidRPr="008E4734">
              <w:t>U55.D6.9</w:t>
            </w:r>
          </w:p>
        </w:tc>
        <w:tc>
          <w:tcPr>
            <w:tcW w:w="5658" w:type="dxa"/>
          </w:tcPr>
          <w:p w:rsidR="008F4B3E" w:rsidRPr="00C81550" w:rsidRDefault="00EE11E8" w:rsidP="00F56B55">
            <w:r w:rsidRPr="00C81550">
              <w:t xml:space="preserve">Patikrinti </w:t>
            </w:r>
            <w:r w:rsidR="00F56B55">
              <w:t xml:space="preserve">ar </w:t>
            </w:r>
            <w:r w:rsidR="00F56B55">
              <w:rPr>
                <w:lang w:eastAsia="en-US"/>
              </w:rPr>
              <w:t>Sistema leidžia</w:t>
            </w:r>
            <w:r w:rsidR="00F56B55" w:rsidRPr="00C81550">
              <w:rPr>
                <w:lang w:eastAsia="en-US"/>
              </w:rPr>
              <w:t xml:space="preserve"> Vartotojui  </w:t>
            </w:r>
            <w:r w:rsidR="00F56B55">
              <w:rPr>
                <w:lang w:eastAsia="en-US"/>
              </w:rPr>
              <w:t>p</w:t>
            </w:r>
            <w:r w:rsidR="008F4B3E" w:rsidRPr="00C81550">
              <w:t>ašalinti / archyvuoti Mato vieneto  įrašą</w:t>
            </w:r>
          </w:p>
        </w:tc>
        <w:tc>
          <w:tcPr>
            <w:tcW w:w="1290" w:type="dxa"/>
          </w:tcPr>
          <w:p w:rsidR="008F4B3E" w:rsidRPr="00C81550" w:rsidRDefault="00C75EB2" w:rsidP="008F4B3E">
            <w:r>
              <w:t>Vidutinė</w:t>
            </w:r>
          </w:p>
        </w:tc>
      </w:tr>
      <w:tr w:rsidR="008F4B3E" w:rsidRPr="00C81550" w:rsidTr="00764478">
        <w:trPr>
          <w:trHeight w:val="313"/>
          <w:jc w:val="center"/>
        </w:trPr>
        <w:tc>
          <w:tcPr>
            <w:tcW w:w="1276" w:type="dxa"/>
            <w:shd w:val="clear" w:color="auto" w:fill="92D050"/>
          </w:tcPr>
          <w:p w:rsidR="008F4B3E" w:rsidRPr="008E4734" w:rsidRDefault="008F4B3E" w:rsidP="008F4B3E">
            <w:pPr>
              <w:rPr>
                <w:b/>
              </w:rPr>
            </w:pPr>
            <w:r w:rsidRPr="008E4734">
              <w:rPr>
                <w:b/>
              </w:rPr>
              <w:t>TS</w:t>
            </w:r>
            <w:r w:rsidR="003D3C75" w:rsidRPr="008E4734">
              <w:rPr>
                <w:b/>
              </w:rPr>
              <w:t>64</w:t>
            </w:r>
          </w:p>
        </w:tc>
        <w:tc>
          <w:tcPr>
            <w:tcW w:w="1276" w:type="dxa"/>
          </w:tcPr>
          <w:p w:rsidR="008F4B3E" w:rsidRPr="008E4734" w:rsidRDefault="008F4B3E" w:rsidP="008F4B3E">
            <w:r w:rsidRPr="008E4734">
              <w:t>PSF.1.</w:t>
            </w:r>
          </w:p>
        </w:tc>
        <w:tc>
          <w:tcPr>
            <w:tcW w:w="5658" w:type="dxa"/>
          </w:tcPr>
          <w:p w:rsidR="008F4B3E" w:rsidRPr="00C81550" w:rsidRDefault="00EE11E8" w:rsidP="00F56B55">
            <w:r w:rsidRPr="00C81550">
              <w:t xml:space="preserve">Patikrinti </w:t>
            </w:r>
            <w:r w:rsidR="00F56B55">
              <w:t xml:space="preserve">ar </w:t>
            </w:r>
            <w:r w:rsidR="00F56B55">
              <w:rPr>
                <w:lang w:eastAsia="en-US"/>
              </w:rPr>
              <w:t xml:space="preserve">Sistema </w:t>
            </w:r>
            <w:r w:rsidR="008F4B3E" w:rsidRPr="00C81550">
              <w:t xml:space="preserve"> pate</w:t>
            </w:r>
            <w:r w:rsidR="00F56B55">
              <w:t>ikia</w:t>
            </w:r>
            <w:r w:rsidR="008F4B3E" w:rsidRPr="00C81550">
              <w:t xml:space="preserve"> naudojimosi instrukcijas skirtas vartotojui.</w:t>
            </w:r>
          </w:p>
        </w:tc>
        <w:tc>
          <w:tcPr>
            <w:tcW w:w="1290" w:type="dxa"/>
          </w:tcPr>
          <w:p w:rsidR="008F4B3E" w:rsidRPr="00C81550" w:rsidRDefault="00C75EB2" w:rsidP="008F4B3E">
            <w:r>
              <w:t>Maža</w:t>
            </w:r>
          </w:p>
        </w:tc>
      </w:tr>
      <w:tr w:rsidR="008F4B3E" w:rsidRPr="00C81550" w:rsidTr="00764478">
        <w:trPr>
          <w:trHeight w:val="313"/>
          <w:jc w:val="center"/>
        </w:trPr>
        <w:tc>
          <w:tcPr>
            <w:tcW w:w="1276" w:type="dxa"/>
            <w:shd w:val="clear" w:color="auto" w:fill="FF0000"/>
          </w:tcPr>
          <w:p w:rsidR="008F4B3E" w:rsidRPr="008E4734" w:rsidRDefault="008F4B3E" w:rsidP="008F4B3E">
            <w:pPr>
              <w:rPr>
                <w:b/>
              </w:rPr>
            </w:pPr>
            <w:r w:rsidRPr="008E4734">
              <w:rPr>
                <w:b/>
              </w:rPr>
              <w:t>TS</w:t>
            </w:r>
            <w:r w:rsidR="003D3C75" w:rsidRPr="008E4734">
              <w:rPr>
                <w:b/>
              </w:rPr>
              <w:t>65</w:t>
            </w:r>
          </w:p>
        </w:tc>
        <w:tc>
          <w:tcPr>
            <w:tcW w:w="1276" w:type="dxa"/>
            <w:vAlign w:val="center"/>
          </w:tcPr>
          <w:p w:rsidR="008F4B3E" w:rsidRPr="008E4734" w:rsidRDefault="008F4B3E" w:rsidP="008F4B3E">
            <w:r w:rsidRPr="008E4734">
              <w:t>OSR-1</w:t>
            </w:r>
          </w:p>
        </w:tc>
        <w:tc>
          <w:tcPr>
            <w:tcW w:w="5658" w:type="dxa"/>
          </w:tcPr>
          <w:p w:rsidR="008F4B3E" w:rsidRPr="00C81550" w:rsidRDefault="00EE11E8" w:rsidP="008F4B3E">
            <w:pPr>
              <w:rPr>
                <w:color w:val="FF0000"/>
              </w:rPr>
            </w:pPr>
            <w:r w:rsidRPr="00C81550">
              <w:t xml:space="preserve">Patikrinti </w:t>
            </w:r>
            <w:r w:rsidR="00F56B55">
              <w:t xml:space="preserve"> ar </w:t>
            </w:r>
            <w:r w:rsidR="008F4B3E" w:rsidRPr="00C81550">
              <w:t>Sist</w:t>
            </w:r>
            <w:r w:rsidR="00F56B55">
              <w:t>emos dalis esanti serveryje galės</w:t>
            </w:r>
            <w:r w:rsidR="008F4B3E" w:rsidRPr="00C81550">
              <w:t xml:space="preserve"> veikti</w:t>
            </w:r>
            <w:r w:rsidR="008F4B3E" w:rsidRPr="00C81550">
              <w:rPr>
                <w:color w:val="FF0000"/>
              </w:rPr>
              <w:t xml:space="preserve"> </w:t>
            </w:r>
            <w:r w:rsidR="008F4B3E" w:rsidRPr="00C81550">
              <w:t>Linux Server</w:t>
            </w:r>
            <w:r w:rsidR="008F4B3E" w:rsidRPr="00C81550">
              <w:rPr>
                <w:color w:val="FF0000"/>
              </w:rPr>
              <w:t xml:space="preserve"> </w:t>
            </w:r>
            <w:r w:rsidR="008F4B3E" w:rsidRPr="00C81550">
              <w:t>operacinėje sistemoje.</w:t>
            </w:r>
          </w:p>
        </w:tc>
        <w:tc>
          <w:tcPr>
            <w:tcW w:w="1290" w:type="dxa"/>
          </w:tcPr>
          <w:p w:rsidR="008F4B3E" w:rsidRPr="00C81550" w:rsidRDefault="00C75EB2" w:rsidP="008F4B3E">
            <w:r>
              <w:t>Kritinė</w:t>
            </w:r>
          </w:p>
        </w:tc>
      </w:tr>
      <w:tr w:rsidR="008F4B3E" w:rsidRPr="00C81550" w:rsidTr="00764478">
        <w:trPr>
          <w:trHeight w:val="313"/>
          <w:jc w:val="center"/>
        </w:trPr>
        <w:tc>
          <w:tcPr>
            <w:tcW w:w="1276" w:type="dxa"/>
            <w:shd w:val="clear" w:color="auto" w:fill="FF0000"/>
          </w:tcPr>
          <w:p w:rsidR="008F4B3E" w:rsidRPr="008E4734" w:rsidRDefault="008F4B3E" w:rsidP="008F4B3E">
            <w:pPr>
              <w:rPr>
                <w:b/>
              </w:rPr>
            </w:pPr>
            <w:r w:rsidRPr="008E4734">
              <w:rPr>
                <w:b/>
              </w:rPr>
              <w:t>TS</w:t>
            </w:r>
            <w:r w:rsidR="003D3C75" w:rsidRPr="008E4734">
              <w:rPr>
                <w:b/>
              </w:rPr>
              <w:t>66</w:t>
            </w:r>
          </w:p>
        </w:tc>
        <w:tc>
          <w:tcPr>
            <w:tcW w:w="1276" w:type="dxa"/>
            <w:vAlign w:val="center"/>
          </w:tcPr>
          <w:p w:rsidR="008F4B3E" w:rsidRPr="008E4734" w:rsidRDefault="008F4B3E" w:rsidP="008F4B3E">
            <w:r w:rsidRPr="008E4734">
              <w:t>OSR-2</w:t>
            </w:r>
          </w:p>
        </w:tc>
        <w:tc>
          <w:tcPr>
            <w:tcW w:w="5658" w:type="dxa"/>
          </w:tcPr>
          <w:p w:rsidR="008F4B3E" w:rsidRPr="00C81550" w:rsidRDefault="00EE11E8" w:rsidP="008F4B3E">
            <w:r w:rsidRPr="00C81550">
              <w:t xml:space="preserve">Patikrinti </w:t>
            </w:r>
            <w:r w:rsidR="00F56B55">
              <w:t xml:space="preserve">ar </w:t>
            </w:r>
            <w:r w:rsidR="008F4B3E" w:rsidRPr="00C81550">
              <w:t>Kli</w:t>
            </w:r>
            <w:r w:rsidR="00F56B55">
              <w:t>entui skirta sistemos dalis gali</w:t>
            </w:r>
            <w:r w:rsidR="008F4B3E" w:rsidRPr="00C81550">
              <w:t xml:space="preserve"> veikti visose įmanomose operacinių sistemų aplinkose,  kuriose yra įdiegta internetinė naršyklė, palaikanti HTML5 ir CSS3.</w:t>
            </w:r>
          </w:p>
        </w:tc>
        <w:tc>
          <w:tcPr>
            <w:tcW w:w="1290" w:type="dxa"/>
          </w:tcPr>
          <w:p w:rsidR="008F4B3E" w:rsidRPr="00C81550" w:rsidRDefault="00C75EB2" w:rsidP="008F4B3E">
            <w:r>
              <w:t>Kritinė</w:t>
            </w:r>
          </w:p>
        </w:tc>
      </w:tr>
      <w:tr w:rsidR="008F4B3E" w:rsidRPr="00C81550" w:rsidTr="00764478">
        <w:trPr>
          <w:trHeight w:val="313"/>
          <w:jc w:val="center"/>
        </w:trPr>
        <w:tc>
          <w:tcPr>
            <w:tcW w:w="1276" w:type="dxa"/>
            <w:shd w:val="clear" w:color="auto" w:fill="FF0000"/>
          </w:tcPr>
          <w:p w:rsidR="008F4B3E" w:rsidRPr="008E4734" w:rsidRDefault="008F4B3E" w:rsidP="008F4B3E">
            <w:pPr>
              <w:rPr>
                <w:b/>
              </w:rPr>
            </w:pPr>
            <w:r w:rsidRPr="008E4734">
              <w:rPr>
                <w:b/>
              </w:rPr>
              <w:t>TS</w:t>
            </w:r>
            <w:r w:rsidR="003D3C75" w:rsidRPr="008E4734">
              <w:rPr>
                <w:b/>
              </w:rPr>
              <w:t>67</w:t>
            </w:r>
          </w:p>
        </w:tc>
        <w:tc>
          <w:tcPr>
            <w:tcW w:w="1276" w:type="dxa"/>
            <w:vAlign w:val="center"/>
          </w:tcPr>
          <w:p w:rsidR="008F4B3E" w:rsidRPr="008E4734" w:rsidRDefault="008F4B3E" w:rsidP="008F4B3E">
            <w:r w:rsidRPr="008E4734">
              <w:t>DBR-1</w:t>
            </w:r>
          </w:p>
        </w:tc>
        <w:tc>
          <w:tcPr>
            <w:tcW w:w="5658" w:type="dxa"/>
          </w:tcPr>
          <w:p w:rsidR="008F4B3E" w:rsidRPr="00C81550" w:rsidRDefault="00EE11E8" w:rsidP="00F56B55">
            <w:pPr>
              <w:rPr>
                <w:color w:val="FF0000"/>
              </w:rPr>
            </w:pPr>
            <w:r w:rsidRPr="00C81550">
              <w:t xml:space="preserve">Patikrinti </w:t>
            </w:r>
            <w:r w:rsidR="00F56B55">
              <w:t xml:space="preserve">ar </w:t>
            </w:r>
            <w:r w:rsidR="008F4B3E" w:rsidRPr="00C81550">
              <w:t xml:space="preserve">Sistema </w:t>
            </w:r>
            <w:r w:rsidR="00F56B55">
              <w:t>naudoja</w:t>
            </w:r>
            <w:r w:rsidR="008F4B3E" w:rsidRPr="00C81550">
              <w:rPr>
                <w:color w:val="FF0000"/>
              </w:rPr>
              <w:t xml:space="preserve"> </w:t>
            </w:r>
            <w:r w:rsidR="008F4B3E" w:rsidRPr="00C81550">
              <w:t>MySQL</w:t>
            </w:r>
            <w:r w:rsidR="008F4B3E" w:rsidRPr="00C81550">
              <w:rPr>
                <w:color w:val="FF0000"/>
              </w:rPr>
              <w:t xml:space="preserve"> </w:t>
            </w:r>
            <w:r w:rsidR="008F4B3E" w:rsidRPr="00C81550">
              <w:t>duomenų bazių valdymo sistemą</w:t>
            </w:r>
            <w:r w:rsidR="00F56B55">
              <w:t>.</w:t>
            </w:r>
          </w:p>
        </w:tc>
        <w:tc>
          <w:tcPr>
            <w:tcW w:w="1290" w:type="dxa"/>
          </w:tcPr>
          <w:p w:rsidR="008F4B3E" w:rsidRPr="00C81550" w:rsidRDefault="00BF479B" w:rsidP="008F4B3E">
            <w:r>
              <w:t>Kritinis</w:t>
            </w:r>
          </w:p>
        </w:tc>
      </w:tr>
      <w:tr w:rsidR="008F4B3E" w:rsidRPr="00C81550" w:rsidTr="00764478">
        <w:trPr>
          <w:trHeight w:val="313"/>
          <w:jc w:val="center"/>
        </w:trPr>
        <w:tc>
          <w:tcPr>
            <w:tcW w:w="1276" w:type="dxa"/>
            <w:shd w:val="clear" w:color="auto" w:fill="FF0000"/>
          </w:tcPr>
          <w:p w:rsidR="008F4B3E" w:rsidRPr="008E4734" w:rsidRDefault="008F4B3E" w:rsidP="008F4B3E">
            <w:pPr>
              <w:rPr>
                <w:b/>
              </w:rPr>
            </w:pPr>
            <w:r w:rsidRPr="008E4734">
              <w:rPr>
                <w:b/>
              </w:rPr>
              <w:t>TS</w:t>
            </w:r>
            <w:r w:rsidR="003D3C75" w:rsidRPr="008E4734">
              <w:rPr>
                <w:b/>
              </w:rPr>
              <w:t>68</w:t>
            </w:r>
          </w:p>
        </w:tc>
        <w:tc>
          <w:tcPr>
            <w:tcW w:w="1276" w:type="dxa"/>
            <w:vAlign w:val="center"/>
          </w:tcPr>
          <w:p w:rsidR="008F4B3E" w:rsidRPr="008E4734" w:rsidRDefault="008F4B3E" w:rsidP="008F4B3E">
            <w:r w:rsidRPr="008E4734">
              <w:t>DBR-2</w:t>
            </w:r>
          </w:p>
        </w:tc>
        <w:tc>
          <w:tcPr>
            <w:tcW w:w="5658" w:type="dxa"/>
          </w:tcPr>
          <w:p w:rsidR="008F4B3E" w:rsidRPr="00C81550" w:rsidRDefault="00EE11E8" w:rsidP="008F4B3E">
            <w:r w:rsidRPr="00C81550">
              <w:t xml:space="preserve">Patikrinti </w:t>
            </w:r>
            <w:r w:rsidR="00F56B55">
              <w:t>ar Duomenų bazėje</w:t>
            </w:r>
            <w:r w:rsidR="008F4B3E" w:rsidRPr="00C81550">
              <w:t xml:space="preserve"> saugomi visi duomenys, kurie įvedami arba valdomi naudojantis sistemos pateikiamomis sąsajomis.</w:t>
            </w:r>
          </w:p>
        </w:tc>
        <w:tc>
          <w:tcPr>
            <w:tcW w:w="1290" w:type="dxa"/>
          </w:tcPr>
          <w:p w:rsidR="008F4B3E" w:rsidRPr="00C81550" w:rsidRDefault="00BF479B" w:rsidP="008F4B3E">
            <w:r>
              <w:t>Kritinis</w:t>
            </w:r>
          </w:p>
        </w:tc>
      </w:tr>
      <w:tr w:rsidR="008F4B3E" w:rsidRPr="00C81550" w:rsidTr="00764478">
        <w:trPr>
          <w:trHeight w:val="313"/>
          <w:jc w:val="center"/>
        </w:trPr>
        <w:tc>
          <w:tcPr>
            <w:tcW w:w="1276" w:type="dxa"/>
            <w:shd w:val="clear" w:color="auto" w:fill="92D050"/>
          </w:tcPr>
          <w:p w:rsidR="008F4B3E" w:rsidRPr="008E4734" w:rsidRDefault="008F4B3E" w:rsidP="008F4B3E">
            <w:pPr>
              <w:rPr>
                <w:b/>
              </w:rPr>
            </w:pPr>
            <w:r w:rsidRPr="008E4734">
              <w:rPr>
                <w:b/>
              </w:rPr>
              <w:t>TS</w:t>
            </w:r>
            <w:r w:rsidR="003D3C75" w:rsidRPr="008E4734">
              <w:rPr>
                <w:b/>
              </w:rPr>
              <w:t>69</w:t>
            </w:r>
          </w:p>
        </w:tc>
        <w:tc>
          <w:tcPr>
            <w:tcW w:w="1276" w:type="dxa"/>
            <w:vAlign w:val="center"/>
          </w:tcPr>
          <w:p w:rsidR="008F4B3E" w:rsidRPr="008E4734" w:rsidRDefault="008F4B3E" w:rsidP="008F4B3E">
            <w:r w:rsidRPr="008E4734">
              <w:t>DMR-2</w:t>
            </w:r>
          </w:p>
        </w:tc>
        <w:tc>
          <w:tcPr>
            <w:tcW w:w="5658" w:type="dxa"/>
          </w:tcPr>
          <w:p w:rsidR="008F4B3E" w:rsidRPr="00C81550" w:rsidRDefault="00EE11E8" w:rsidP="00F56B55">
            <w:r w:rsidRPr="00C81550">
              <w:t xml:space="preserve">Patikrinti </w:t>
            </w:r>
            <w:r w:rsidR="00F56B55">
              <w:t xml:space="preserve">ar </w:t>
            </w:r>
            <w:r w:rsidR="008F4B3E" w:rsidRPr="00C81550">
              <w:t>Sistema turi galimybę eksportuoti duomenis šiais formatais: PDF, XLSX.</w:t>
            </w:r>
          </w:p>
        </w:tc>
        <w:tc>
          <w:tcPr>
            <w:tcW w:w="1290" w:type="dxa"/>
          </w:tcPr>
          <w:p w:rsidR="008F4B3E" w:rsidRPr="00C81550" w:rsidRDefault="00C75EB2" w:rsidP="008F4B3E">
            <w:r>
              <w:t>Maža</w:t>
            </w:r>
          </w:p>
        </w:tc>
      </w:tr>
      <w:tr w:rsidR="008F4B3E" w:rsidRPr="00C81550" w:rsidTr="00764478">
        <w:trPr>
          <w:trHeight w:val="313"/>
          <w:jc w:val="center"/>
        </w:trPr>
        <w:tc>
          <w:tcPr>
            <w:tcW w:w="1276" w:type="dxa"/>
            <w:shd w:val="clear" w:color="auto" w:fill="FF0000"/>
          </w:tcPr>
          <w:p w:rsidR="008F4B3E" w:rsidRPr="008E4734" w:rsidRDefault="008F4B3E" w:rsidP="008F4B3E">
            <w:pPr>
              <w:rPr>
                <w:b/>
              </w:rPr>
            </w:pPr>
            <w:r w:rsidRPr="008E4734">
              <w:rPr>
                <w:b/>
              </w:rPr>
              <w:t>TS</w:t>
            </w:r>
            <w:r w:rsidR="003D3C75" w:rsidRPr="008E4734">
              <w:rPr>
                <w:b/>
              </w:rPr>
              <w:t>70</w:t>
            </w:r>
          </w:p>
        </w:tc>
        <w:tc>
          <w:tcPr>
            <w:tcW w:w="1276" w:type="dxa"/>
          </w:tcPr>
          <w:p w:rsidR="008F4B3E" w:rsidRPr="008E4734" w:rsidRDefault="008F4B3E" w:rsidP="008F4B3E">
            <w:r w:rsidRPr="008E4734">
              <w:t>DKTR-1</w:t>
            </w:r>
          </w:p>
        </w:tc>
        <w:tc>
          <w:tcPr>
            <w:tcW w:w="5658" w:type="dxa"/>
          </w:tcPr>
          <w:p w:rsidR="008F4B3E" w:rsidRPr="00C81550" w:rsidRDefault="00EE11E8" w:rsidP="003D3C75">
            <w:r w:rsidRPr="00C81550">
              <w:t xml:space="preserve">Patikrinti </w:t>
            </w:r>
            <w:r w:rsidR="003D3C75">
              <w:t xml:space="preserve">ar </w:t>
            </w:r>
            <w:r w:rsidR="008F4B3E" w:rsidRPr="00C81550">
              <w:t xml:space="preserve">Sistema </w:t>
            </w:r>
            <w:r w:rsidR="003D3C75">
              <w:t>veikia</w:t>
            </w:r>
            <w:r w:rsidR="008F4B3E" w:rsidRPr="00C81550">
              <w:t xml:space="preserve"> naudojant  HTTP/1.1 protokolą</w:t>
            </w:r>
          </w:p>
        </w:tc>
        <w:tc>
          <w:tcPr>
            <w:tcW w:w="1290" w:type="dxa"/>
          </w:tcPr>
          <w:p w:rsidR="008F4B3E" w:rsidRPr="00C81550" w:rsidRDefault="00BF479B" w:rsidP="008F4B3E">
            <w:r>
              <w:t>Kritinis</w:t>
            </w:r>
          </w:p>
        </w:tc>
      </w:tr>
      <w:tr w:rsidR="008F4B3E" w:rsidRPr="00C81550" w:rsidTr="00764478">
        <w:trPr>
          <w:trHeight w:val="313"/>
          <w:jc w:val="center"/>
        </w:trPr>
        <w:tc>
          <w:tcPr>
            <w:tcW w:w="1276" w:type="dxa"/>
            <w:shd w:val="clear" w:color="auto" w:fill="FF0000"/>
          </w:tcPr>
          <w:p w:rsidR="008F4B3E" w:rsidRPr="008E4734" w:rsidRDefault="008F4B3E" w:rsidP="008F4B3E">
            <w:pPr>
              <w:rPr>
                <w:b/>
              </w:rPr>
            </w:pPr>
            <w:r w:rsidRPr="008E4734">
              <w:rPr>
                <w:b/>
              </w:rPr>
              <w:t>TS</w:t>
            </w:r>
            <w:r w:rsidR="003D3C75" w:rsidRPr="008E4734">
              <w:rPr>
                <w:b/>
              </w:rPr>
              <w:t>71</w:t>
            </w:r>
          </w:p>
        </w:tc>
        <w:tc>
          <w:tcPr>
            <w:tcW w:w="1276" w:type="dxa"/>
          </w:tcPr>
          <w:p w:rsidR="008F4B3E" w:rsidRPr="008E4734" w:rsidRDefault="008F4B3E" w:rsidP="008F4B3E">
            <w:r w:rsidRPr="008E4734">
              <w:t>PAR-1</w:t>
            </w:r>
          </w:p>
        </w:tc>
        <w:tc>
          <w:tcPr>
            <w:tcW w:w="5658" w:type="dxa"/>
          </w:tcPr>
          <w:p w:rsidR="008F4B3E" w:rsidRPr="00C81550" w:rsidRDefault="00EE11E8" w:rsidP="003D3C75">
            <w:pPr>
              <w:rPr>
                <w:color w:val="FF0000"/>
              </w:rPr>
            </w:pPr>
            <w:r w:rsidRPr="00C81550">
              <w:t xml:space="preserve">Patikrinti </w:t>
            </w:r>
            <w:r w:rsidR="003D3C75">
              <w:t>ar Sistema programuojama</w:t>
            </w:r>
            <w:r w:rsidR="008F4B3E" w:rsidRPr="00C81550">
              <w:rPr>
                <w:color w:val="FF0000"/>
              </w:rPr>
              <w:t xml:space="preserve"> </w:t>
            </w:r>
            <w:r w:rsidR="008F4B3E" w:rsidRPr="00C81550">
              <w:rPr>
                <w:rFonts w:eastAsia="Calibri"/>
              </w:rPr>
              <w:t>HTML, CSS, JAVASCRIPT, PHP</w:t>
            </w:r>
            <w:r w:rsidR="008F4B3E" w:rsidRPr="00C81550">
              <w:rPr>
                <w:color w:val="FF0000"/>
              </w:rPr>
              <w:t xml:space="preserve"> </w:t>
            </w:r>
            <w:r w:rsidR="008F4B3E" w:rsidRPr="00C81550">
              <w:t>programavimo kalbomis</w:t>
            </w:r>
            <w:r w:rsidR="003D3C75">
              <w:t xml:space="preserve"> naudojant YY2 biblioteką</w:t>
            </w:r>
            <w:r w:rsidR="008F4B3E" w:rsidRPr="00C81550">
              <w:t>.</w:t>
            </w:r>
          </w:p>
        </w:tc>
        <w:tc>
          <w:tcPr>
            <w:tcW w:w="1290" w:type="dxa"/>
          </w:tcPr>
          <w:p w:rsidR="008F4B3E" w:rsidRPr="00C81550" w:rsidRDefault="00BF479B" w:rsidP="008F4B3E">
            <w:r>
              <w:t>Kritinis</w:t>
            </w:r>
          </w:p>
        </w:tc>
      </w:tr>
      <w:tr w:rsidR="008F4B3E" w:rsidRPr="00C81550" w:rsidTr="00764478">
        <w:trPr>
          <w:trHeight w:val="313"/>
          <w:jc w:val="center"/>
        </w:trPr>
        <w:tc>
          <w:tcPr>
            <w:tcW w:w="1276" w:type="dxa"/>
            <w:shd w:val="clear" w:color="auto" w:fill="FF0000"/>
          </w:tcPr>
          <w:p w:rsidR="008F4B3E" w:rsidRPr="008E4734" w:rsidRDefault="008F4B3E" w:rsidP="008F4B3E">
            <w:pPr>
              <w:rPr>
                <w:b/>
              </w:rPr>
            </w:pPr>
            <w:r w:rsidRPr="008E4734">
              <w:rPr>
                <w:b/>
              </w:rPr>
              <w:t>TS</w:t>
            </w:r>
            <w:r w:rsidR="003D3C75" w:rsidRPr="008E4734">
              <w:rPr>
                <w:b/>
              </w:rPr>
              <w:t>72</w:t>
            </w:r>
          </w:p>
        </w:tc>
        <w:tc>
          <w:tcPr>
            <w:tcW w:w="1276" w:type="dxa"/>
            <w:vAlign w:val="center"/>
          </w:tcPr>
          <w:p w:rsidR="008F4B3E" w:rsidRPr="008E4734" w:rsidRDefault="008F4B3E" w:rsidP="008F4B3E">
            <w:r w:rsidRPr="008E4734">
              <w:t>PAR-2</w:t>
            </w:r>
          </w:p>
        </w:tc>
        <w:tc>
          <w:tcPr>
            <w:tcW w:w="5658" w:type="dxa"/>
          </w:tcPr>
          <w:p w:rsidR="008F4B3E" w:rsidRPr="00C81550" w:rsidRDefault="00EE11E8" w:rsidP="00775F5A">
            <w:pPr>
              <w:rPr>
                <w:color w:val="FF0000"/>
              </w:rPr>
            </w:pPr>
            <w:r w:rsidRPr="00C81550">
              <w:t xml:space="preserve">Patikrinti </w:t>
            </w:r>
            <w:r w:rsidR="003D3C75">
              <w:t xml:space="preserve">ar </w:t>
            </w:r>
            <w:r w:rsidR="008F4B3E" w:rsidRPr="00C81550">
              <w:t>naudojama</w:t>
            </w:r>
            <w:r w:rsidR="008F4B3E" w:rsidRPr="00C81550">
              <w:rPr>
                <w:color w:val="FF0000"/>
              </w:rPr>
              <w:t xml:space="preserve"> </w:t>
            </w:r>
            <w:r w:rsidR="008F4B3E" w:rsidRPr="003D3C75">
              <w:t>„</w:t>
            </w:r>
            <w:r w:rsidR="003D3C75">
              <w:t>YII2</w:t>
            </w:r>
            <w:r w:rsidR="008F4B3E" w:rsidRPr="00C81550">
              <w:t xml:space="preserve">“ biblioteką palaikanti </w:t>
            </w:r>
            <w:r w:rsidR="008F4B3E" w:rsidRPr="00C81550">
              <w:rPr>
                <w:color w:val="FF0000"/>
              </w:rPr>
              <w:t xml:space="preserve"> </w:t>
            </w:r>
            <w:r w:rsidR="00775F5A">
              <w:t>programavimo aplinka (pvz. PhpS</w:t>
            </w:r>
            <w:r w:rsidR="008F4B3E" w:rsidRPr="00C81550">
              <w:t>torm ar NetBeans)</w:t>
            </w:r>
          </w:p>
        </w:tc>
        <w:tc>
          <w:tcPr>
            <w:tcW w:w="1290" w:type="dxa"/>
          </w:tcPr>
          <w:p w:rsidR="008F4B3E" w:rsidRPr="00C81550" w:rsidRDefault="00BF479B" w:rsidP="008F4B3E">
            <w:r>
              <w:t>Kritinis</w:t>
            </w:r>
          </w:p>
        </w:tc>
      </w:tr>
      <w:tr w:rsidR="008F4B3E" w:rsidRPr="00C81550" w:rsidTr="00764478">
        <w:trPr>
          <w:trHeight w:val="313"/>
          <w:jc w:val="center"/>
        </w:trPr>
        <w:tc>
          <w:tcPr>
            <w:tcW w:w="1276" w:type="dxa"/>
            <w:shd w:val="clear" w:color="auto" w:fill="92D050"/>
          </w:tcPr>
          <w:p w:rsidR="008F4B3E" w:rsidRPr="008E4734" w:rsidRDefault="008F4B3E" w:rsidP="008F4B3E">
            <w:pPr>
              <w:rPr>
                <w:b/>
              </w:rPr>
            </w:pPr>
            <w:r w:rsidRPr="008E4734">
              <w:rPr>
                <w:b/>
              </w:rPr>
              <w:t>TS</w:t>
            </w:r>
            <w:r w:rsidR="003D3C75" w:rsidRPr="008E4734">
              <w:rPr>
                <w:b/>
              </w:rPr>
              <w:t>73</w:t>
            </w:r>
          </w:p>
        </w:tc>
        <w:tc>
          <w:tcPr>
            <w:tcW w:w="1276" w:type="dxa"/>
          </w:tcPr>
          <w:p w:rsidR="008F4B3E" w:rsidRPr="008E4734" w:rsidRDefault="008F4B3E" w:rsidP="008F4B3E">
            <w:r w:rsidRPr="008E4734">
              <w:t>VTR-1</w:t>
            </w:r>
          </w:p>
        </w:tc>
        <w:tc>
          <w:tcPr>
            <w:tcW w:w="5658" w:type="dxa"/>
          </w:tcPr>
          <w:p w:rsidR="008F4B3E" w:rsidRPr="00C81550" w:rsidRDefault="00EE11E8" w:rsidP="003D3C75">
            <w:pPr>
              <w:pStyle w:val="LentelepavJolita"/>
              <w:rPr>
                <w:szCs w:val="22"/>
              </w:rPr>
            </w:pPr>
            <w:r w:rsidRPr="00C81550">
              <w:rPr>
                <w:szCs w:val="22"/>
              </w:rPr>
              <w:t xml:space="preserve">Patikrinti </w:t>
            </w:r>
            <w:r w:rsidR="003D3C75">
              <w:rPr>
                <w:szCs w:val="22"/>
              </w:rPr>
              <w:t>ar l</w:t>
            </w:r>
            <w:r w:rsidR="008F4B3E" w:rsidRPr="00C81550">
              <w:rPr>
                <w:szCs w:val="22"/>
              </w:rPr>
              <w:t xml:space="preserve">aikas vaizduojamas minučių tikslumu, pagal ISO formatą YYYY-MM-DD hh:mm:ss. </w:t>
            </w:r>
          </w:p>
        </w:tc>
        <w:tc>
          <w:tcPr>
            <w:tcW w:w="1290" w:type="dxa"/>
          </w:tcPr>
          <w:p w:rsidR="008F4B3E" w:rsidRPr="00C81550" w:rsidRDefault="00C75EB2" w:rsidP="008F4B3E">
            <w:r>
              <w:t>Maža</w:t>
            </w:r>
          </w:p>
        </w:tc>
      </w:tr>
      <w:tr w:rsidR="008F4B3E" w:rsidRPr="00C81550" w:rsidTr="00764478">
        <w:trPr>
          <w:trHeight w:val="313"/>
          <w:jc w:val="center"/>
        </w:trPr>
        <w:tc>
          <w:tcPr>
            <w:tcW w:w="1276" w:type="dxa"/>
            <w:shd w:val="clear" w:color="auto" w:fill="92D050"/>
          </w:tcPr>
          <w:p w:rsidR="008F4B3E" w:rsidRPr="008E4734" w:rsidRDefault="008F4B3E" w:rsidP="008F4B3E">
            <w:pPr>
              <w:rPr>
                <w:b/>
              </w:rPr>
            </w:pPr>
            <w:r w:rsidRPr="008E4734">
              <w:rPr>
                <w:b/>
              </w:rPr>
              <w:t>TS</w:t>
            </w:r>
            <w:r w:rsidR="003D3C75" w:rsidRPr="008E4734">
              <w:rPr>
                <w:b/>
              </w:rPr>
              <w:t>74</w:t>
            </w:r>
          </w:p>
        </w:tc>
        <w:tc>
          <w:tcPr>
            <w:tcW w:w="1276" w:type="dxa"/>
          </w:tcPr>
          <w:p w:rsidR="008F4B3E" w:rsidRPr="008E4734" w:rsidRDefault="008F4B3E" w:rsidP="008F4B3E">
            <w:r w:rsidRPr="008E4734">
              <w:t>VTR-2</w:t>
            </w:r>
          </w:p>
        </w:tc>
        <w:tc>
          <w:tcPr>
            <w:tcW w:w="5658" w:type="dxa"/>
          </w:tcPr>
          <w:p w:rsidR="008F4B3E" w:rsidRPr="00C81550" w:rsidRDefault="00EE11E8" w:rsidP="003D3C75">
            <w:r w:rsidRPr="00C81550">
              <w:t xml:space="preserve">Patikrinti </w:t>
            </w:r>
            <w:r w:rsidR="003D3C75">
              <w:t>ar p</w:t>
            </w:r>
            <w:r w:rsidR="008F4B3E" w:rsidRPr="00C81550">
              <w:t>inigų sumos vaizduojamos dviejų skaičių po kablelio tikslumu.</w:t>
            </w:r>
          </w:p>
        </w:tc>
        <w:tc>
          <w:tcPr>
            <w:tcW w:w="1290" w:type="dxa"/>
          </w:tcPr>
          <w:p w:rsidR="008F4B3E" w:rsidRPr="00C81550" w:rsidRDefault="00C75EB2" w:rsidP="008F4B3E">
            <w:r>
              <w:t>Maža</w:t>
            </w:r>
          </w:p>
        </w:tc>
      </w:tr>
      <w:tr w:rsidR="008F4B3E" w:rsidRPr="00C81550" w:rsidTr="00764478">
        <w:trPr>
          <w:trHeight w:val="313"/>
          <w:jc w:val="center"/>
        </w:trPr>
        <w:tc>
          <w:tcPr>
            <w:tcW w:w="1276" w:type="dxa"/>
            <w:shd w:val="clear" w:color="auto" w:fill="92D050"/>
          </w:tcPr>
          <w:p w:rsidR="008F4B3E" w:rsidRPr="008E4734" w:rsidRDefault="008F4B3E" w:rsidP="008F4B3E">
            <w:pPr>
              <w:rPr>
                <w:b/>
              </w:rPr>
            </w:pPr>
            <w:r w:rsidRPr="008E4734">
              <w:rPr>
                <w:b/>
              </w:rPr>
              <w:t>TS</w:t>
            </w:r>
            <w:r w:rsidR="003D3C75" w:rsidRPr="008E4734">
              <w:rPr>
                <w:b/>
              </w:rPr>
              <w:t>75</w:t>
            </w:r>
          </w:p>
        </w:tc>
        <w:tc>
          <w:tcPr>
            <w:tcW w:w="1276" w:type="dxa"/>
          </w:tcPr>
          <w:p w:rsidR="008F4B3E" w:rsidRPr="008E4734" w:rsidRDefault="008F4B3E" w:rsidP="008F4B3E">
            <w:r w:rsidRPr="008E4734">
              <w:t>PR-1</w:t>
            </w:r>
          </w:p>
        </w:tc>
        <w:tc>
          <w:tcPr>
            <w:tcW w:w="5658" w:type="dxa"/>
          </w:tcPr>
          <w:p w:rsidR="008F4B3E" w:rsidRPr="00C81550" w:rsidRDefault="00EE11E8" w:rsidP="003D3C75">
            <w:r w:rsidRPr="00C81550">
              <w:t xml:space="preserve">Patikrinti </w:t>
            </w:r>
            <w:r w:rsidR="003D3C75">
              <w:t xml:space="preserve">ar </w:t>
            </w:r>
            <w:r w:rsidR="008F4B3E" w:rsidRPr="00C81550">
              <w:t xml:space="preserve">Sistema </w:t>
            </w:r>
            <w:r w:rsidR="003D3C75">
              <w:t>geba</w:t>
            </w:r>
            <w:r w:rsidR="008F4B3E" w:rsidRPr="00C81550">
              <w:t xml:space="preserve"> aptarnauti iki 100 sistemos naudotojų vienų metu.</w:t>
            </w:r>
          </w:p>
        </w:tc>
        <w:tc>
          <w:tcPr>
            <w:tcW w:w="1290" w:type="dxa"/>
          </w:tcPr>
          <w:p w:rsidR="008F4B3E" w:rsidRPr="00C81550" w:rsidRDefault="00C75EB2" w:rsidP="008F4B3E">
            <w:r>
              <w:t>Maža</w:t>
            </w:r>
          </w:p>
        </w:tc>
      </w:tr>
      <w:tr w:rsidR="008F4B3E" w:rsidRPr="00C81550" w:rsidTr="00764478">
        <w:trPr>
          <w:trHeight w:val="313"/>
          <w:jc w:val="center"/>
        </w:trPr>
        <w:tc>
          <w:tcPr>
            <w:tcW w:w="1276" w:type="dxa"/>
            <w:shd w:val="clear" w:color="auto" w:fill="FFC000"/>
          </w:tcPr>
          <w:p w:rsidR="008F4B3E" w:rsidRPr="008E4734" w:rsidRDefault="008F4B3E" w:rsidP="008F4B3E">
            <w:pPr>
              <w:rPr>
                <w:b/>
              </w:rPr>
            </w:pPr>
            <w:r w:rsidRPr="008E4734">
              <w:rPr>
                <w:b/>
              </w:rPr>
              <w:t>TS</w:t>
            </w:r>
            <w:r w:rsidR="003D3C75" w:rsidRPr="008E4734">
              <w:rPr>
                <w:b/>
              </w:rPr>
              <w:t>76</w:t>
            </w:r>
          </w:p>
        </w:tc>
        <w:tc>
          <w:tcPr>
            <w:tcW w:w="1276" w:type="dxa"/>
          </w:tcPr>
          <w:p w:rsidR="008F4B3E" w:rsidRPr="008E4734" w:rsidRDefault="008F4B3E" w:rsidP="008F4B3E">
            <w:r w:rsidRPr="008E4734">
              <w:t>RR-1</w:t>
            </w:r>
          </w:p>
        </w:tc>
        <w:tc>
          <w:tcPr>
            <w:tcW w:w="5658" w:type="dxa"/>
          </w:tcPr>
          <w:p w:rsidR="008F4B3E" w:rsidRPr="00C81550" w:rsidRDefault="00EE11E8" w:rsidP="003D3C75">
            <w:r w:rsidRPr="00C81550">
              <w:t xml:space="preserve">Patikrinti </w:t>
            </w:r>
            <w:r w:rsidR="003D3C75">
              <w:t>ar S</w:t>
            </w:r>
            <w:r w:rsidR="008F4B3E" w:rsidRPr="00C81550">
              <w:t xml:space="preserve">istema </w:t>
            </w:r>
            <w:r w:rsidR="003D3C75">
              <w:t>yra</w:t>
            </w:r>
            <w:r w:rsidR="008F4B3E" w:rsidRPr="00C81550">
              <w:t xml:space="preserve"> nuolat prijungta prie nepertraukiamo m</w:t>
            </w:r>
            <w:r w:rsidR="003D3C75">
              <w:t>aitinimo šaltinio, ir turi geba</w:t>
            </w:r>
            <w:r w:rsidR="008F4B3E" w:rsidRPr="00C81550">
              <w:t xml:space="preserve"> veikti  24 valandas.</w:t>
            </w:r>
          </w:p>
        </w:tc>
        <w:tc>
          <w:tcPr>
            <w:tcW w:w="1290" w:type="dxa"/>
          </w:tcPr>
          <w:p w:rsidR="008F4B3E" w:rsidRPr="00C81550" w:rsidRDefault="00C75EB2" w:rsidP="008F4B3E">
            <w:r>
              <w:t>Aukšta</w:t>
            </w:r>
          </w:p>
        </w:tc>
      </w:tr>
      <w:tr w:rsidR="008F4B3E" w:rsidRPr="00C81550" w:rsidTr="00764478">
        <w:trPr>
          <w:trHeight w:val="313"/>
          <w:jc w:val="center"/>
        </w:trPr>
        <w:tc>
          <w:tcPr>
            <w:tcW w:w="1276" w:type="dxa"/>
            <w:shd w:val="clear" w:color="auto" w:fill="FFC000"/>
          </w:tcPr>
          <w:p w:rsidR="008F4B3E" w:rsidRPr="008E4734" w:rsidRDefault="008F4B3E" w:rsidP="008F4B3E">
            <w:pPr>
              <w:rPr>
                <w:b/>
              </w:rPr>
            </w:pPr>
            <w:r w:rsidRPr="008E4734">
              <w:rPr>
                <w:b/>
              </w:rPr>
              <w:t>TS</w:t>
            </w:r>
            <w:r w:rsidR="003D3C75" w:rsidRPr="008E4734">
              <w:rPr>
                <w:b/>
              </w:rPr>
              <w:t>77</w:t>
            </w:r>
          </w:p>
        </w:tc>
        <w:tc>
          <w:tcPr>
            <w:tcW w:w="1276" w:type="dxa"/>
          </w:tcPr>
          <w:p w:rsidR="008F4B3E" w:rsidRPr="008E4734" w:rsidRDefault="008F4B3E" w:rsidP="008F4B3E">
            <w:r w:rsidRPr="008E4734">
              <w:t>RR-2</w:t>
            </w:r>
          </w:p>
        </w:tc>
        <w:tc>
          <w:tcPr>
            <w:tcW w:w="5658" w:type="dxa"/>
          </w:tcPr>
          <w:p w:rsidR="008F4B3E" w:rsidRPr="00C81550" w:rsidRDefault="00EE11E8" w:rsidP="003D3C75">
            <w:pPr>
              <w:rPr>
                <w:color w:val="FF0000"/>
              </w:rPr>
            </w:pPr>
            <w:r w:rsidRPr="00C81550">
              <w:t xml:space="preserve">Patikrinti </w:t>
            </w:r>
            <w:r w:rsidR="003D3C75">
              <w:t xml:space="preserve">ar </w:t>
            </w:r>
            <w:r w:rsidR="008F4B3E" w:rsidRPr="00C81550">
              <w:t xml:space="preserve">Sistema </w:t>
            </w:r>
            <w:r w:rsidR="003D3C75">
              <w:t>automatiškai kuria</w:t>
            </w:r>
            <w:r w:rsidR="008F4B3E" w:rsidRPr="00C81550">
              <w:t xml:space="preserve"> atsargines kopijas kas 48</w:t>
            </w:r>
            <w:r w:rsidR="008F4B3E" w:rsidRPr="00C81550">
              <w:rPr>
                <w:color w:val="FF0000"/>
              </w:rPr>
              <w:t xml:space="preserve"> </w:t>
            </w:r>
            <w:r w:rsidR="008F4B3E" w:rsidRPr="00C81550">
              <w:t>valandas.</w:t>
            </w:r>
          </w:p>
        </w:tc>
        <w:tc>
          <w:tcPr>
            <w:tcW w:w="1290" w:type="dxa"/>
          </w:tcPr>
          <w:p w:rsidR="008F4B3E" w:rsidRPr="00C81550" w:rsidRDefault="00C75EB2" w:rsidP="008F4B3E">
            <w:r>
              <w:t>Aukšta</w:t>
            </w:r>
          </w:p>
        </w:tc>
      </w:tr>
      <w:tr w:rsidR="008F4B3E" w:rsidRPr="00C81550" w:rsidTr="00764478">
        <w:trPr>
          <w:trHeight w:val="313"/>
          <w:jc w:val="center"/>
        </w:trPr>
        <w:tc>
          <w:tcPr>
            <w:tcW w:w="1276" w:type="dxa"/>
            <w:shd w:val="clear" w:color="auto" w:fill="FFC000"/>
          </w:tcPr>
          <w:p w:rsidR="008F4B3E" w:rsidRPr="008E4734" w:rsidRDefault="008F4B3E" w:rsidP="008F4B3E">
            <w:pPr>
              <w:rPr>
                <w:b/>
              </w:rPr>
            </w:pPr>
            <w:r w:rsidRPr="008E4734">
              <w:rPr>
                <w:b/>
              </w:rPr>
              <w:t>TS</w:t>
            </w:r>
            <w:r w:rsidR="003D3C75" w:rsidRPr="008E4734">
              <w:rPr>
                <w:b/>
              </w:rPr>
              <w:t>78</w:t>
            </w:r>
          </w:p>
        </w:tc>
        <w:tc>
          <w:tcPr>
            <w:tcW w:w="1276" w:type="dxa"/>
          </w:tcPr>
          <w:p w:rsidR="008F4B3E" w:rsidRPr="008E4734" w:rsidRDefault="008F4B3E" w:rsidP="008F4B3E">
            <w:r w:rsidRPr="008E4734">
              <w:t>RR-3</w:t>
            </w:r>
          </w:p>
        </w:tc>
        <w:tc>
          <w:tcPr>
            <w:tcW w:w="5658" w:type="dxa"/>
          </w:tcPr>
          <w:p w:rsidR="008F4B3E" w:rsidRPr="00C81550" w:rsidRDefault="00EE11E8" w:rsidP="003D3C75">
            <w:r w:rsidRPr="00C81550">
              <w:t xml:space="preserve">Patikrinti </w:t>
            </w:r>
            <w:r w:rsidR="003D3C75">
              <w:t xml:space="preserve">ar </w:t>
            </w:r>
            <w:r w:rsidR="008F4B3E" w:rsidRPr="00C81550">
              <w:t xml:space="preserve">Sistemos atsarginės kopijos kūrimas </w:t>
            </w:r>
            <w:r w:rsidR="003D3C75">
              <w:t>vyksta</w:t>
            </w:r>
            <w:r w:rsidR="008F4B3E" w:rsidRPr="00C81550">
              <w:t xml:space="preserve"> tarp 3 valandos iki 7 valandos ryto.</w:t>
            </w:r>
          </w:p>
        </w:tc>
        <w:tc>
          <w:tcPr>
            <w:tcW w:w="1290" w:type="dxa"/>
          </w:tcPr>
          <w:p w:rsidR="008F4B3E" w:rsidRPr="00C81550" w:rsidRDefault="00C75EB2" w:rsidP="008F4B3E">
            <w:r>
              <w:t>Aukšta</w:t>
            </w:r>
          </w:p>
        </w:tc>
      </w:tr>
      <w:tr w:rsidR="008F4B3E" w:rsidRPr="00C81550" w:rsidTr="00764478">
        <w:trPr>
          <w:trHeight w:val="313"/>
          <w:jc w:val="center"/>
        </w:trPr>
        <w:tc>
          <w:tcPr>
            <w:tcW w:w="1276" w:type="dxa"/>
            <w:shd w:val="clear" w:color="auto" w:fill="FFFF00"/>
          </w:tcPr>
          <w:p w:rsidR="008F4B3E" w:rsidRPr="008E4734" w:rsidRDefault="008F4B3E" w:rsidP="008F4B3E">
            <w:pPr>
              <w:rPr>
                <w:b/>
              </w:rPr>
            </w:pPr>
            <w:r w:rsidRPr="008E4734">
              <w:rPr>
                <w:b/>
              </w:rPr>
              <w:t>TS</w:t>
            </w:r>
            <w:r w:rsidR="003D3C75" w:rsidRPr="008E4734">
              <w:rPr>
                <w:b/>
              </w:rPr>
              <w:t>79</w:t>
            </w:r>
          </w:p>
        </w:tc>
        <w:tc>
          <w:tcPr>
            <w:tcW w:w="1276" w:type="dxa"/>
          </w:tcPr>
          <w:p w:rsidR="008F4B3E" w:rsidRPr="008E4734" w:rsidRDefault="008F4B3E" w:rsidP="008F4B3E">
            <w:r w:rsidRPr="008E4734">
              <w:t>RR-4</w:t>
            </w:r>
          </w:p>
        </w:tc>
        <w:tc>
          <w:tcPr>
            <w:tcW w:w="5658" w:type="dxa"/>
          </w:tcPr>
          <w:p w:rsidR="008F4B3E" w:rsidRPr="00C81550" w:rsidRDefault="00EE11E8" w:rsidP="003D3C75">
            <w:r w:rsidRPr="00C81550">
              <w:t xml:space="preserve">Patikrinti </w:t>
            </w:r>
            <w:r w:rsidR="003D3C75">
              <w:t>ar a</w:t>
            </w:r>
            <w:r w:rsidR="008F4B3E" w:rsidRPr="00C81550">
              <w:t>tsarginės kopijos saugomos tris mėnesius.</w:t>
            </w:r>
          </w:p>
        </w:tc>
        <w:tc>
          <w:tcPr>
            <w:tcW w:w="1290" w:type="dxa"/>
          </w:tcPr>
          <w:p w:rsidR="008F4B3E" w:rsidRPr="00C81550" w:rsidRDefault="00BF479B" w:rsidP="008F4B3E">
            <w:r>
              <w:t>Vidutinis</w:t>
            </w:r>
          </w:p>
        </w:tc>
      </w:tr>
      <w:tr w:rsidR="008F4B3E" w:rsidRPr="00C81550" w:rsidTr="00764478">
        <w:trPr>
          <w:trHeight w:val="313"/>
          <w:jc w:val="center"/>
        </w:trPr>
        <w:tc>
          <w:tcPr>
            <w:tcW w:w="1276" w:type="dxa"/>
            <w:shd w:val="clear" w:color="auto" w:fill="FFFF00"/>
          </w:tcPr>
          <w:p w:rsidR="008F4B3E" w:rsidRPr="008E4734" w:rsidRDefault="008F4B3E" w:rsidP="008F4B3E">
            <w:pPr>
              <w:rPr>
                <w:b/>
              </w:rPr>
            </w:pPr>
            <w:r w:rsidRPr="008E4734">
              <w:rPr>
                <w:b/>
              </w:rPr>
              <w:t>TS</w:t>
            </w:r>
            <w:r w:rsidR="003D3C75" w:rsidRPr="008E4734">
              <w:rPr>
                <w:b/>
              </w:rPr>
              <w:t>80</w:t>
            </w:r>
          </w:p>
        </w:tc>
        <w:tc>
          <w:tcPr>
            <w:tcW w:w="1276" w:type="dxa"/>
          </w:tcPr>
          <w:p w:rsidR="008F4B3E" w:rsidRPr="008E4734" w:rsidRDefault="008F4B3E" w:rsidP="008F4B3E">
            <w:r w:rsidRPr="008E4734">
              <w:t>PR-5</w:t>
            </w:r>
          </w:p>
        </w:tc>
        <w:tc>
          <w:tcPr>
            <w:tcW w:w="5658" w:type="dxa"/>
          </w:tcPr>
          <w:p w:rsidR="008F4B3E" w:rsidRPr="00C81550" w:rsidRDefault="00EE11E8" w:rsidP="003D3C75">
            <w:r w:rsidRPr="00C81550">
              <w:t xml:space="preserve">Patikrinti </w:t>
            </w:r>
            <w:r w:rsidR="003D3C75">
              <w:t>ar a</w:t>
            </w:r>
            <w:r w:rsidR="008F4B3E" w:rsidRPr="00C81550">
              <w:t>tsarginės kopijos saugomos išorinėje laikmenoje.</w:t>
            </w:r>
          </w:p>
        </w:tc>
        <w:tc>
          <w:tcPr>
            <w:tcW w:w="1290" w:type="dxa"/>
          </w:tcPr>
          <w:p w:rsidR="008F4B3E" w:rsidRPr="00C81550" w:rsidRDefault="00BF479B" w:rsidP="008F4B3E">
            <w:r>
              <w:t>Vidutinis</w:t>
            </w:r>
          </w:p>
        </w:tc>
      </w:tr>
      <w:tr w:rsidR="008F4B3E" w:rsidRPr="00C81550" w:rsidTr="00764478">
        <w:trPr>
          <w:trHeight w:val="313"/>
          <w:jc w:val="center"/>
        </w:trPr>
        <w:tc>
          <w:tcPr>
            <w:tcW w:w="1276" w:type="dxa"/>
            <w:shd w:val="clear" w:color="auto" w:fill="92D050"/>
          </w:tcPr>
          <w:p w:rsidR="008F4B3E" w:rsidRPr="008E4734" w:rsidRDefault="008F4B3E" w:rsidP="008F4B3E">
            <w:pPr>
              <w:rPr>
                <w:b/>
              </w:rPr>
            </w:pPr>
            <w:r w:rsidRPr="008E4734">
              <w:rPr>
                <w:b/>
              </w:rPr>
              <w:t>TS</w:t>
            </w:r>
            <w:r w:rsidR="003D3C75" w:rsidRPr="008E4734">
              <w:rPr>
                <w:b/>
              </w:rPr>
              <w:t>81</w:t>
            </w:r>
          </w:p>
        </w:tc>
        <w:tc>
          <w:tcPr>
            <w:tcW w:w="1276" w:type="dxa"/>
          </w:tcPr>
          <w:p w:rsidR="008F4B3E" w:rsidRPr="008E4734" w:rsidRDefault="008F4B3E" w:rsidP="008F4B3E">
            <w:r w:rsidRPr="008E4734">
              <w:t>NAR-1</w:t>
            </w:r>
          </w:p>
        </w:tc>
        <w:tc>
          <w:tcPr>
            <w:tcW w:w="5658" w:type="dxa"/>
          </w:tcPr>
          <w:p w:rsidR="008F4B3E" w:rsidRPr="00C81550" w:rsidRDefault="00EE11E8" w:rsidP="003D3C75">
            <w:r w:rsidRPr="00C81550">
              <w:t xml:space="preserve">Patikrinti </w:t>
            </w:r>
            <w:r w:rsidR="003D3C75">
              <w:t xml:space="preserve">ar </w:t>
            </w:r>
            <w:r w:rsidR="008F4B3E" w:rsidRPr="00C81550">
              <w:t xml:space="preserve">Sistema </w:t>
            </w:r>
            <w:r w:rsidR="003D3C75">
              <w:t>atsako</w:t>
            </w:r>
            <w:r w:rsidR="008F4B3E" w:rsidRPr="00C81550">
              <w:t xml:space="preserve"> vartotojui per 1s išvesdama į ekraną rezultatą į pateiktą užklausą arba pranešdama, kad užklausa yra vykdoma ir rezultato reiktų palaukti, bet ne daugiau nei 10 s</w:t>
            </w:r>
          </w:p>
        </w:tc>
        <w:tc>
          <w:tcPr>
            <w:tcW w:w="1290" w:type="dxa"/>
          </w:tcPr>
          <w:p w:rsidR="008F4B3E" w:rsidRPr="00C81550" w:rsidRDefault="00C75EB2" w:rsidP="008F4B3E">
            <w:r>
              <w:t>Maža</w:t>
            </w:r>
          </w:p>
        </w:tc>
      </w:tr>
      <w:tr w:rsidR="008F4B3E" w:rsidRPr="00C81550" w:rsidTr="00764478">
        <w:trPr>
          <w:trHeight w:val="313"/>
          <w:jc w:val="center"/>
        </w:trPr>
        <w:tc>
          <w:tcPr>
            <w:tcW w:w="1276" w:type="dxa"/>
            <w:shd w:val="clear" w:color="auto" w:fill="92D050"/>
          </w:tcPr>
          <w:p w:rsidR="008F4B3E" w:rsidRPr="008E4734" w:rsidRDefault="008F4B3E" w:rsidP="008F4B3E">
            <w:pPr>
              <w:rPr>
                <w:b/>
              </w:rPr>
            </w:pPr>
            <w:r w:rsidRPr="008E4734">
              <w:rPr>
                <w:b/>
              </w:rPr>
              <w:t>TS</w:t>
            </w:r>
            <w:r w:rsidR="003D3C75" w:rsidRPr="008E4734">
              <w:rPr>
                <w:b/>
              </w:rPr>
              <w:t>82</w:t>
            </w:r>
          </w:p>
        </w:tc>
        <w:tc>
          <w:tcPr>
            <w:tcW w:w="1276" w:type="dxa"/>
          </w:tcPr>
          <w:p w:rsidR="008F4B3E" w:rsidRPr="008E4734" w:rsidRDefault="008F4B3E" w:rsidP="008F4B3E">
            <w:r w:rsidRPr="008E4734">
              <w:t>NAR-2</w:t>
            </w:r>
          </w:p>
        </w:tc>
        <w:tc>
          <w:tcPr>
            <w:tcW w:w="5658" w:type="dxa"/>
          </w:tcPr>
          <w:p w:rsidR="008F4B3E" w:rsidRPr="00C81550" w:rsidRDefault="00EE11E8" w:rsidP="003D3C75">
            <w:r w:rsidRPr="00C81550">
              <w:t xml:space="preserve">Patikrinti </w:t>
            </w:r>
            <w:r w:rsidR="003D3C75">
              <w:t>ar k</w:t>
            </w:r>
            <w:r w:rsidR="008F4B3E" w:rsidRPr="00C81550">
              <w:t xml:space="preserve">iekvienas atliktas veiksmas </w:t>
            </w:r>
            <w:r w:rsidR="003D3C75">
              <w:t>sunaudoja</w:t>
            </w:r>
            <w:r w:rsidR="008F4B3E" w:rsidRPr="00C81550">
              <w:t xml:space="preserve"> iki 5 MB operatyviosios atminties</w:t>
            </w:r>
          </w:p>
        </w:tc>
        <w:tc>
          <w:tcPr>
            <w:tcW w:w="1290" w:type="dxa"/>
          </w:tcPr>
          <w:p w:rsidR="008F4B3E" w:rsidRPr="00C81550" w:rsidRDefault="00C75EB2" w:rsidP="008F4B3E">
            <w:r>
              <w:t>Maža</w:t>
            </w:r>
          </w:p>
        </w:tc>
      </w:tr>
    </w:tbl>
    <w:p w:rsidR="006038A2" w:rsidRDefault="006038A2" w:rsidP="00483C3C">
      <w:pPr>
        <w:pStyle w:val="TekstasJolita"/>
        <w:rPr>
          <w:lang w:eastAsia="en-US"/>
        </w:rPr>
      </w:pPr>
    </w:p>
    <w:p w:rsidR="006B5FBF" w:rsidRDefault="006B5FBF">
      <w:pPr>
        <w:spacing w:after="0"/>
        <w:rPr>
          <w:rFonts w:ascii="Cambria" w:hAnsi="Cambria"/>
          <w:b/>
          <w:bCs/>
          <w:i/>
          <w:iCs/>
          <w:sz w:val="28"/>
          <w:szCs w:val="28"/>
          <w:lang w:eastAsia="en-US"/>
        </w:rPr>
      </w:pPr>
      <w:r>
        <w:rPr>
          <w:lang w:eastAsia="en-US"/>
        </w:rPr>
        <w:br w:type="page"/>
      </w:r>
    </w:p>
    <w:p w:rsidR="00BF479B" w:rsidRDefault="00BF479B" w:rsidP="006B5FBF">
      <w:pPr>
        <w:pStyle w:val="Heading2"/>
        <w:rPr>
          <w:lang w:eastAsia="en-US"/>
        </w:rPr>
      </w:pPr>
      <w:bookmarkStart w:id="184" w:name="_Toc472872521"/>
      <w:r w:rsidRPr="00BF479B">
        <w:rPr>
          <w:lang w:eastAsia="en-US"/>
        </w:rPr>
        <w:lastRenderedPageBreak/>
        <w:t>Testavimo atvejai</w:t>
      </w:r>
      <w:bookmarkEnd w:id="184"/>
    </w:p>
    <w:p w:rsidR="00C17443" w:rsidRPr="00C17443" w:rsidRDefault="00C17443" w:rsidP="00483C3C">
      <w:pPr>
        <w:pStyle w:val="TekstasJolita"/>
        <w:rPr>
          <w:lang w:eastAsia="en-US"/>
        </w:rPr>
      </w:pPr>
      <w:r w:rsidRPr="00C17443">
        <w:rPr>
          <w:lang w:eastAsia="en-US"/>
        </w:rPr>
        <w:t>Šiame darbe nebus surašyti visi galimi testavimo atvejai, tačiau pagal pasirinktus kelis scenarijus bus sukurti jiems TA.</w:t>
      </w:r>
      <w:r w:rsidR="008C55F1">
        <w:rPr>
          <w:lang w:eastAsia="en-US"/>
        </w:rPr>
        <w:t xml:space="preserve"> </w:t>
      </w:r>
      <w:r w:rsidRPr="00C17443">
        <w:rPr>
          <w:lang w:eastAsia="en-US"/>
        </w:rPr>
        <w:t>Naudojamos rezultato atitikimo spalvos:</w:t>
      </w:r>
    </w:p>
    <w:p w:rsidR="00C17443" w:rsidRDefault="00C17443" w:rsidP="00C17443">
      <w:pPr>
        <w:pStyle w:val="TekstasJolita"/>
        <w:shd w:val="clear" w:color="auto" w:fill="00B050"/>
        <w:ind w:firstLine="0"/>
        <w:rPr>
          <w:lang w:eastAsia="en-US"/>
        </w:rPr>
      </w:pPr>
      <w:r w:rsidRPr="00C17443">
        <w:rPr>
          <w:lang w:eastAsia="en-US"/>
        </w:rPr>
        <w:t>Taip</w:t>
      </w:r>
    </w:p>
    <w:p w:rsidR="00C17443" w:rsidRDefault="00C17443" w:rsidP="00C17443">
      <w:pPr>
        <w:pStyle w:val="TekstasJolita"/>
        <w:shd w:val="clear" w:color="auto" w:fill="FF0000"/>
        <w:ind w:firstLine="0"/>
        <w:rPr>
          <w:lang w:eastAsia="en-US"/>
        </w:rPr>
      </w:pPr>
      <w:r w:rsidRPr="00C17443">
        <w:rPr>
          <w:lang w:eastAsia="en-US"/>
        </w:rPr>
        <w:t>Ne/Kodėl</w:t>
      </w:r>
    </w:p>
    <w:p w:rsidR="008C55F1" w:rsidRDefault="008C55F1" w:rsidP="008C55F1">
      <w:pPr>
        <w:pStyle w:val="TekstasJolita"/>
        <w:ind w:firstLine="0"/>
        <w:rPr>
          <w:lang w:eastAsia="en-US"/>
        </w:rPr>
      </w:pPr>
      <w:r>
        <w:rPr>
          <w:lang w:eastAsia="en-US"/>
        </w:rPr>
        <w:t>Netestuota</w:t>
      </w:r>
    </w:p>
    <w:p w:rsidR="00F00B2C" w:rsidRDefault="00F00B2C" w:rsidP="00F00B2C">
      <w:pPr>
        <w:pStyle w:val="CaptionLentele"/>
      </w:pPr>
      <w:r>
        <w:fldChar w:fldCharType="begin"/>
      </w:r>
      <w:r>
        <w:instrText xml:space="preserve"> SEQ Lentelė \* ARABIC </w:instrText>
      </w:r>
      <w:r>
        <w:fldChar w:fldCharType="separate"/>
      </w:r>
      <w:bookmarkStart w:id="185" w:name="_Toc472872628"/>
      <w:r>
        <w:rPr>
          <w:noProof/>
        </w:rPr>
        <w:t>40</w:t>
      </w:r>
      <w:r>
        <w:fldChar w:fldCharType="end"/>
      </w:r>
      <w:r>
        <w:t xml:space="preserve"> lentelė Testavimo atvejai</w:t>
      </w:r>
      <w:bookmarkEnd w:id="185"/>
    </w:p>
    <w:tbl>
      <w:tblPr>
        <w:tblStyle w:val="TableGrid"/>
        <w:tblW w:w="9569" w:type="dxa"/>
        <w:tblLayout w:type="fixed"/>
        <w:tblLook w:val="04A0" w:firstRow="1" w:lastRow="0" w:firstColumn="1" w:lastColumn="0" w:noHBand="0" w:noVBand="1"/>
      </w:tblPr>
      <w:tblGrid>
        <w:gridCol w:w="817"/>
        <w:gridCol w:w="851"/>
        <w:gridCol w:w="1559"/>
        <w:gridCol w:w="1417"/>
        <w:gridCol w:w="1843"/>
        <w:gridCol w:w="1418"/>
        <w:gridCol w:w="1664"/>
      </w:tblGrid>
      <w:tr w:rsidR="00A075C7" w:rsidRPr="006B5FBF" w:rsidTr="000D5869">
        <w:trPr>
          <w:trHeight w:val="1223"/>
        </w:trPr>
        <w:tc>
          <w:tcPr>
            <w:tcW w:w="817" w:type="dxa"/>
            <w:shd w:val="clear" w:color="auto" w:fill="B6DDE8" w:themeFill="accent5" w:themeFillTint="66"/>
          </w:tcPr>
          <w:p w:rsidR="00A075C7" w:rsidRPr="006B5FBF" w:rsidRDefault="00A075C7" w:rsidP="006458A1">
            <w:pPr>
              <w:rPr>
                <w:b/>
                <w:lang w:eastAsia="en-US"/>
              </w:rPr>
            </w:pPr>
            <w:r w:rsidRPr="006B5FBF">
              <w:rPr>
                <w:b/>
                <w:lang w:eastAsia="en-US"/>
              </w:rPr>
              <w:t>TA Nr.</w:t>
            </w:r>
          </w:p>
        </w:tc>
        <w:tc>
          <w:tcPr>
            <w:tcW w:w="851" w:type="dxa"/>
            <w:shd w:val="clear" w:color="auto" w:fill="B6DDE8" w:themeFill="accent5" w:themeFillTint="66"/>
          </w:tcPr>
          <w:p w:rsidR="00A075C7" w:rsidRPr="006B5FBF" w:rsidRDefault="00A075C7" w:rsidP="006458A1">
            <w:pPr>
              <w:rPr>
                <w:b/>
              </w:rPr>
            </w:pPr>
            <w:r w:rsidRPr="006B5FBF">
              <w:rPr>
                <w:b/>
              </w:rPr>
              <w:t>Scen. Nr</w:t>
            </w:r>
          </w:p>
        </w:tc>
        <w:tc>
          <w:tcPr>
            <w:tcW w:w="1559" w:type="dxa"/>
            <w:shd w:val="clear" w:color="auto" w:fill="B6DDE8" w:themeFill="accent5" w:themeFillTint="66"/>
          </w:tcPr>
          <w:p w:rsidR="00A075C7" w:rsidRPr="006B5FBF" w:rsidRDefault="00A075C7" w:rsidP="006458A1">
            <w:pPr>
              <w:rPr>
                <w:b/>
                <w:lang w:eastAsia="en-US"/>
              </w:rPr>
            </w:pPr>
            <w:r w:rsidRPr="006B5FBF">
              <w:rPr>
                <w:b/>
              </w:rPr>
              <w:t>Testavimo atvejis/ką testuojame</w:t>
            </w:r>
          </w:p>
        </w:tc>
        <w:tc>
          <w:tcPr>
            <w:tcW w:w="1417" w:type="dxa"/>
            <w:shd w:val="clear" w:color="auto" w:fill="B6DDE8" w:themeFill="accent5" w:themeFillTint="66"/>
          </w:tcPr>
          <w:p w:rsidR="00A075C7" w:rsidRPr="006B5FBF" w:rsidRDefault="00A075C7" w:rsidP="006458A1">
            <w:pPr>
              <w:rPr>
                <w:b/>
                <w:lang w:eastAsia="en-US"/>
              </w:rPr>
            </w:pPr>
            <w:r w:rsidRPr="006B5FBF">
              <w:rPr>
                <w:b/>
              </w:rPr>
              <w:t>Kas turi būti padaryta prieš vykdant testą</w:t>
            </w:r>
          </w:p>
        </w:tc>
        <w:tc>
          <w:tcPr>
            <w:tcW w:w="1843" w:type="dxa"/>
            <w:shd w:val="clear" w:color="auto" w:fill="B6DDE8" w:themeFill="accent5" w:themeFillTint="66"/>
          </w:tcPr>
          <w:p w:rsidR="00A075C7" w:rsidRPr="006B5FBF" w:rsidRDefault="00A075C7" w:rsidP="006458A1">
            <w:pPr>
              <w:rPr>
                <w:b/>
              </w:rPr>
            </w:pPr>
            <w:r w:rsidRPr="006B5FBF">
              <w:rPr>
                <w:b/>
              </w:rPr>
              <w:t>Testavimo eiga/žingsniai</w:t>
            </w:r>
          </w:p>
        </w:tc>
        <w:tc>
          <w:tcPr>
            <w:tcW w:w="1418" w:type="dxa"/>
            <w:shd w:val="clear" w:color="auto" w:fill="B6DDE8" w:themeFill="accent5" w:themeFillTint="66"/>
          </w:tcPr>
          <w:p w:rsidR="00A075C7" w:rsidRPr="006B5FBF" w:rsidRDefault="00A075C7" w:rsidP="006458A1">
            <w:pPr>
              <w:rPr>
                <w:b/>
                <w:lang w:eastAsia="en-US"/>
              </w:rPr>
            </w:pPr>
            <w:r w:rsidRPr="006B5FBF">
              <w:rPr>
                <w:b/>
              </w:rPr>
              <w:t>Laukiamas rezultatas</w:t>
            </w:r>
          </w:p>
        </w:tc>
        <w:tc>
          <w:tcPr>
            <w:tcW w:w="1664" w:type="dxa"/>
            <w:shd w:val="clear" w:color="auto" w:fill="B6DDE8" w:themeFill="accent5" w:themeFillTint="66"/>
          </w:tcPr>
          <w:p w:rsidR="00A075C7" w:rsidRPr="006B5FBF" w:rsidRDefault="00A075C7" w:rsidP="006458A1">
            <w:pPr>
              <w:rPr>
                <w:b/>
                <w:lang w:eastAsia="en-US"/>
              </w:rPr>
            </w:pPr>
            <w:r w:rsidRPr="006B5FBF">
              <w:rPr>
                <w:b/>
                <w:lang w:eastAsia="en-US"/>
              </w:rPr>
              <w:t>Rezultato atitikimas</w:t>
            </w:r>
          </w:p>
          <w:p w:rsidR="00A075C7" w:rsidRPr="006B5FBF" w:rsidRDefault="00A075C7" w:rsidP="006458A1">
            <w:pPr>
              <w:rPr>
                <w:b/>
                <w:lang w:eastAsia="en-US"/>
              </w:rPr>
            </w:pPr>
            <w:r w:rsidRPr="006B5FBF">
              <w:rPr>
                <w:b/>
              </w:rPr>
              <w:t>Taip/Ne/Kodėl</w:t>
            </w:r>
          </w:p>
        </w:tc>
      </w:tr>
      <w:tr w:rsidR="00A075C7" w:rsidRPr="00C17443" w:rsidTr="00A075C7">
        <w:trPr>
          <w:trHeight w:val="285"/>
        </w:trPr>
        <w:tc>
          <w:tcPr>
            <w:tcW w:w="9569" w:type="dxa"/>
            <w:gridSpan w:val="7"/>
          </w:tcPr>
          <w:p w:rsidR="00A075C7" w:rsidRPr="006B5FBF" w:rsidRDefault="00A075C7" w:rsidP="006458A1">
            <w:pPr>
              <w:rPr>
                <w:b/>
              </w:rPr>
            </w:pPr>
            <w:r w:rsidRPr="006B5FBF">
              <w:rPr>
                <w:b/>
              </w:rPr>
              <w:t>Testuojama prisijungus kaip administratorius per Google Chrome ir Mozilla</w:t>
            </w:r>
            <w:r w:rsidR="00A97403" w:rsidRPr="006B5FBF">
              <w:rPr>
                <w:b/>
              </w:rPr>
              <w:t xml:space="preserve"> Firefox naršyklę</w:t>
            </w:r>
          </w:p>
        </w:tc>
      </w:tr>
      <w:tr w:rsidR="00A075C7" w:rsidRPr="00C17443" w:rsidTr="00057F1D">
        <w:trPr>
          <w:trHeight w:val="301"/>
        </w:trPr>
        <w:tc>
          <w:tcPr>
            <w:tcW w:w="817" w:type="dxa"/>
          </w:tcPr>
          <w:p w:rsidR="00A075C7" w:rsidRPr="006B5FBF" w:rsidRDefault="00A075C7" w:rsidP="006458A1">
            <w:pPr>
              <w:rPr>
                <w:b/>
                <w:lang w:eastAsia="en-US"/>
              </w:rPr>
            </w:pPr>
            <w:r w:rsidRPr="006B5FBF">
              <w:rPr>
                <w:b/>
                <w:lang w:eastAsia="en-US"/>
              </w:rPr>
              <w:t>TA1</w:t>
            </w:r>
          </w:p>
        </w:tc>
        <w:tc>
          <w:tcPr>
            <w:tcW w:w="851" w:type="dxa"/>
            <w:shd w:val="clear" w:color="auto" w:fill="92D050"/>
          </w:tcPr>
          <w:p w:rsidR="00A075C7" w:rsidRPr="00A075C7" w:rsidRDefault="00A97403" w:rsidP="006458A1">
            <w:r>
              <w:t>TS1</w:t>
            </w:r>
          </w:p>
        </w:tc>
        <w:tc>
          <w:tcPr>
            <w:tcW w:w="1559" w:type="dxa"/>
          </w:tcPr>
          <w:p w:rsidR="00A075C7" w:rsidRPr="00C17443" w:rsidRDefault="00A97403" w:rsidP="006458A1">
            <w:pPr>
              <w:rPr>
                <w:lang w:eastAsia="en-US"/>
              </w:rPr>
            </w:pPr>
            <w:r>
              <w:rPr>
                <w:lang w:eastAsia="en-US"/>
              </w:rPr>
              <w:t xml:space="preserve">Tikrinama ar </w:t>
            </w:r>
            <w:r w:rsidRPr="00C81550">
              <w:rPr>
                <w:lang w:eastAsia="en-US"/>
              </w:rPr>
              <w:t>Vartotojo sąsajoje visi pranešimai lietuvių kalba.</w:t>
            </w:r>
          </w:p>
        </w:tc>
        <w:tc>
          <w:tcPr>
            <w:tcW w:w="1417" w:type="dxa"/>
          </w:tcPr>
          <w:p w:rsidR="00A97403" w:rsidRDefault="00A97403" w:rsidP="006458A1">
            <w:pPr>
              <w:rPr>
                <w:lang w:eastAsia="en-US"/>
              </w:rPr>
            </w:pPr>
            <w:r>
              <w:rPr>
                <w:lang w:eastAsia="en-US"/>
              </w:rPr>
              <w:t>Atidaryta</w:t>
            </w:r>
          </w:p>
          <w:p w:rsidR="00A075C7" w:rsidRPr="00C17443" w:rsidRDefault="00A97403" w:rsidP="006458A1">
            <w:pPr>
              <w:rPr>
                <w:lang w:eastAsia="en-US"/>
              </w:rPr>
            </w:pPr>
            <w:r>
              <w:rPr>
                <w:lang w:eastAsia="en-US"/>
              </w:rPr>
              <w:t>Kliento duomenų pildymo forma.</w:t>
            </w:r>
          </w:p>
        </w:tc>
        <w:tc>
          <w:tcPr>
            <w:tcW w:w="1843" w:type="dxa"/>
          </w:tcPr>
          <w:p w:rsidR="00A075C7" w:rsidRPr="00C17443" w:rsidRDefault="00A97403" w:rsidP="006458A1">
            <w:pPr>
              <w:rPr>
                <w:lang w:eastAsia="en-US"/>
              </w:rPr>
            </w:pPr>
            <w:r>
              <w:rPr>
                <w:lang w:eastAsia="en-US"/>
              </w:rPr>
              <w:t>Formos laukai nepildomi, spaudžiamas patvirtinimo mygtukas</w:t>
            </w:r>
          </w:p>
        </w:tc>
        <w:tc>
          <w:tcPr>
            <w:tcW w:w="1418" w:type="dxa"/>
          </w:tcPr>
          <w:p w:rsidR="00A075C7" w:rsidRPr="00C17443" w:rsidRDefault="00A97403" w:rsidP="006458A1">
            <w:pPr>
              <w:rPr>
                <w:lang w:eastAsia="en-US"/>
              </w:rPr>
            </w:pPr>
            <w:r>
              <w:rPr>
                <w:lang w:eastAsia="en-US"/>
              </w:rPr>
              <w:t xml:space="preserve">Parodomas lietuviško teksto pranešimas </w:t>
            </w:r>
          </w:p>
        </w:tc>
        <w:tc>
          <w:tcPr>
            <w:tcW w:w="1664" w:type="dxa"/>
            <w:shd w:val="clear" w:color="auto" w:fill="00B050"/>
          </w:tcPr>
          <w:p w:rsidR="00A075C7" w:rsidRPr="00C17443" w:rsidRDefault="00A075C7" w:rsidP="006458A1">
            <w:pPr>
              <w:rPr>
                <w:lang w:eastAsia="en-US"/>
              </w:rPr>
            </w:pPr>
          </w:p>
        </w:tc>
      </w:tr>
      <w:tr w:rsidR="00A97403" w:rsidRPr="00C17443" w:rsidTr="00057F1D">
        <w:trPr>
          <w:trHeight w:val="301"/>
        </w:trPr>
        <w:tc>
          <w:tcPr>
            <w:tcW w:w="817" w:type="dxa"/>
          </w:tcPr>
          <w:p w:rsidR="00A97403" w:rsidRPr="006B5FBF" w:rsidRDefault="00A97403" w:rsidP="006458A1">
            <w:pPr>
              <w:rPr>
                <w:b/>
                <w:lang w:eastAsia="en-US"/>
              </w:rPr>
            </w:pPr>
            <w:r w:rsidRPr="006B5FBF">
              <w:rPr>
                <w:b/>
                <w:lang w:eastAsia="en-US"/>
              </w:rPr>
              <w:t>TA2</w:t>
            </w:r>
          </w:p>
        </w:tc>
        <w:tc>
          <w:tcPr>
            <w:tcW w:w="851" w:type="dxa"/>
            <w:shd w:val="clear" w:color="auto" w:fill="92D050"/>
          </w:tcPr>
          <w:p w:rsidR="00A97403" w:rsidRPr="00A075C7" w:rsidRDefault="00A97403" w:rsidP="006458A1">
            <w:r>
              <w:t>TS1</w:t>
            </w:r>
          </w:p>
        </w:tc>
        <w:tc>
          <w:tcPr>
            <w:tcW w:w="1559" w:type="dxa"/>
          </w:tcPr>
          <w:p w:rsidR="00A97403" w:rsidRPr="00C17443" w:rsidRDefault="00A97403" w:rsidP="006458A1">
            <w:pPr>
              <w:rPr>
                <w:lang w:eastAsia="en-US"/>
              </w:rPr>
            </w:pPr>
            <w:r>
              <w:rPr>
                <w:lang w:eastAsia="en-US"/>
              </w:rPr>
              <w:t xml:space="preserve">Tikrinama ar </w:t>
            </w:r>
            <w:r w:rsidRPr="00C81550">
              <w:rPr>
                <w:lang w:eastAsia="en-US"/>
              </w:rPr>
              <w:t>Vartotojo sąsajoje visi pranešimai lietuvių kalba.</w:t>
            </w:r>
          </w:p>
        </w:tc>
        <w:tc>
          <w:tcPr>
            <w:tcW w:w="1417" w:type="dxa"/>
          </w:tcPr>
          <w:p w:rsidR="00A97403" w:rsidRDefault="00A97403" w:rsidP="006458A1">
            <w:pPr>
              <w:rPr>
                <w:lang w:eastAsia="en-US"/>
              </w:rPr>
            </w:pPr>
            <w:r>
              <w:rPr>
                <w:lang w:eastAsia="en-US"/>
              </w:rPr>
              <w:t>Atidaryta</w:t>
            </w:r>
          </w:p>
          <w:p w:rsidR="00A97403" w:rsidRPr="00C17443" w:rsidRDefault="00A97403" w:rsidP="006458A1">
            <w:pPr>
              <w:rPr>
                <w:lang w:eastAsia="en-US"/>
              </w:rPr>
            </w:pPr>
            <w:r>
              <w:rPr>
                <w:lang w:eastAsia="en-US"/>
              </w:rPr>
              <w:t>Darbuotojo duomenų pildymo forma.</w:t>
            </w:r>
          </w:p>
        </w:tc>
        <w:tc>
          <w:tcPr>
            <w:tcW w:w="1843" w:type="dxa"/>
          </w:tcPr>
          <w:p w:rsidR="00A97403" w:rsidRPr="00C17443" w:rsidRDefault="00A97403" w:rsidP="006458A1">
            <w:pPr>
              <w:rPr>
                <w:lang w:eastAsia="en-US"/>
              </w:rPr>
            </w:pPr>
            <w:r>
              <w:rPr>
                <w:lang w:eastAsia="en-US"/>
              </w:rPr>
              <w:t>Formos laukai nepildomi, spaudžiamas patvirtinimo mygtukas</w:t>
            </w:r>
          </w:p>
        </w:tc>
        <w:tc>
          <w:tcPr>
            <w:tcW w:w="1418" w:type="dxa"/>
          </w:tcPr>
          <w:p w:rsidR="00A97403" w:rsidRPr="00C17443" w:rsidRDefault="00A97403" w:rsidP="006458A1">
            <w:pPr>
              <w:rPr>
                <w:lang w:eastAsia="en-US"/>
              </w:rPr>
            </w:pPr>
            <w:r>
              <w:rPr>
                <w:lang w:eastAsia="en-US"/>
              </w:rPr>
              <w:t xml:space="preserve">Parodomas lietuviško teksto pranešimas </w:t>
            </w:r>
          </w:p>
        </w:tc>
        <w:tc>
          <w:tcPr>
            <w:tcW w:w="1664" w:type="dxa"/>
            <w:shd w:val="clear" w:color="auto" w:fill="00B050"/>
          </w:tcPr>
          <w:p w:rsidR="00A97403" w:rsidRPr="00C17443" w:rsidRDefault="00A97403" w:rsidP="006458A1">
            <w:pPr>
              <w:rPr>
                <w:lang w:eastAsia="en-US"/>
              </w:rPr>
            </w:pPr>
          </w:p>
        </w:tc>
      </w:tr>
      <w:tr w:rsidR="00A97403" w:rsidRPr="00C17443" w:rsidTr="00057F1D">
        <w:trPr>
          <w:trHeight w:val="301"/>
        </w:trPr>
        <w:tc>
          <w:tcPr>
            <w:tcW w:w="817" w:type="dxa"/>
          </w:tcPr>
          <w:p w:rsidR="00A97403" w:rsidRPr="006B5FBF" w:rsidRDefault="00A97403" w:rsidP="006458A1">
            <w:pPr>
              <w:rPr>
                <w:b/>
                <w:lang w:eastAsia="en-US"/>
              </w:rPr>
            </w:pPr>
            <w:r w:rsidRPr="006B5FBF">
              <w:rPr>
                <w:b/>
                <w:lang w:eastAsia="en-US"/>
              </w:rPr>
              <w:t>TA3</w:t>
            </w:r>
          </w:p>
        </w:tc>
        <w:tc>
          <w:tcPr>
            <w:tcW w:w="851" w:type="dxa"/>
            <w:shd w:val="clear" w:color="auto" w:fill="92D050"/>
          </w:tcPr>
          <w:p w:rsidR="00A97403" w:rsidRPr="00A075C7" w:rsidRDefault="00A97403" w:rsidP="006458A1">
            <w:r>
              <w:t>TS1</w:t>
            </w:r>
          </w:p>
        </w:tc>
        <w:tc>
          <w:tcPr>
            <w:tcW w:w="1559" w:type="dxa"/>
          </w:tcPr>
          <w:p w:rsidR="00A97403" w:rsidRPr="00C17443" w:rsidRDefault="00A97403" w:rsidP="006458A1">
            <w:pPr>
              <w:rPr>
                <w:lang w:eastAsia="en-US"/>
              </w:rPr>
            </w:pPr>
            <w:r>
              <w:rPr>
                <w:lang w:eastAsia="en-US"/>
              </w:rPr>
              <w:t xml:space="preserve">Tikrinama ar </w:t>
            </w:r>
            <w:r w:rsidRPr="00C81550">
              <w:rPr>
                <w:lang w:eastAsia="en-US"/>
              </w:rPr>
              <w:t>Vartotojo sąsajoje visi pranešimai lietuvių kalba.</w:t>
            </w:r>
          </w:p>
        </w:tc>
        <w:tc>
          <w:tcPr>
            <w:tcW w:w="1417" w:type="dxa"/>
          </w:tcPr>
          <w:p w:rsidR="00A97403" w:rsidRDefault="00A97403" w:rsidP="006458A1">
            <w:pPr>
              <w:rPr>
                <w:lang w:eastAsia="en-US"/>
              </w:rPr>
            </w:pPr>
            <w:r>
              <w:rPr>
                <w:lang w:eastAsia="en-US"/>
              </w:rPr>
              <w:t>Atidaryta</w:t>
            </w:r>
          </w:p>
          <w:p w:rsidR="00A97403" w:rsidRPr="00C17443" w:rsidRDefault="00A97403" w:rsidP="006458A1">
            <w:pPr>
              <w:rPr>
                <w:lang w:eastAsia="en-US"/>
              </w:rPr>
            </w:pPr>
            <w:r>
              <w:rPr>
                <w:lang w:eastAsia="en-US"/>
              </w:rPr>
              <w:t>Pareigų duomenų pildymo forma.</w:t>
            </w:r>
          </w:p>
        </w:tc>
        <w:tc>
          <w:tcPr>
            <w:tcW w:w="1843" w:type="dxa"/>
          </w:tcPr>
          <w:p w:rsidR="00A97403" w:rsidRPr="00C17443" w:rsidRDefault="00A97403" w:rsidP="006458A1">
            <w:pPr>
              <w:rPr>
                <w:lang w:eastAsia="en-US"/>
              </w:rPr>
            </w:pPr>
            <w:r>
              <w:rPr>
                <w:lang w:eastAsia="en-US"/>
              </w:rPr>
              <w:t>Formos laukai nepildomi, spaudžiamas patvirtinimo mygtukas</w:t>
            </w:r>
          </w:p>
        </w:tc>
        <w:tc>
          <w:tcPr>
            <w:tcW w:w="1418" w:type="dxa"/>
          </w:tcPr>
          <w:p w:rsidR="00A97403" w:rsidRPr="00C17443" w:rsidRDefault="00A97403" w:rsidP="006458A1">
            <w:pPr>
              <w:rPr>
                <w:lang w:eastAsia="en-US"/>
              </w:rPr>
            </w:pPr>
            <w:r>
              <w:rPr>
                <w:lang w:eastAsia="en-US"/>
              </w:rPr>
              <w:t xml:space="preserve">Parodomas lietuviško teksto pranešimas </w:t>
            </w:r>
          </w:p>
        </w:tc>
        <w:tc>
          <w:tcPr>
            <w:tcW w:w="1664" w:type="dxa"/>
            <w:shd w:val="clear" w:color="auto" w:fill="00B050"/>
          </w:tcPr>
          <w:p w:rsidR="00A97403" w:rsidRPr="00C17443" w:rsidRDefault="00A97403" w:rsidP="006458A1">
            <w:pPr>
              <w:rPr>
                <w:lang w:eastAsia="en-US"/>
              </w:rPr>
            </w:pPr>
          </w:p>
        </w:tc>
      </w:tr>
      <w:tr w:rsidR="00A97403" w:rsidRPr="00C17443" w:rsidTr="00057F1D">
        <w:trPr>
          <w:trHeight w:val="301"/>
        </w:trPr>
        <w:tc>
          <w:tcPr>
            <w:tcW w:w="817" w:type="dxa"/>
          </w:tcPr>
          <w:p w:rsidR="00A97403" w:rsidRPr="006B5FBF" w:rsidRDefault="00A97403" w:rsidP="006458A1">
            <w:pPr>
              <w:rPr>
                <w:b/>
                <w:lang w:eastAsia="en-US"/>
              </w:rPr>
            </w:pPr>
            <w:r w:rsidRPr="006B5FBF">
              <w:rPr>
                <w:b/>
                <w:lang w:eastAsia="en-US"/>
              </w:rPr>
              <w:t>TA4</w:t>
            </w:r>
          </w:p>
        </w:tc>
        <w:tc>
          <w:tcPr>
            <w:tcW w:w="851" w:type="dxa"/>
            <w:shd w:val="clear" w:color="auto" w:fill="92D050"/>
          </w:tcPr>
          <w:p w:rsidR="00A97403" w:rsidRPr="00A075C7" w:rsidRDefault="00A97403" w:rsidP="006458A1">
            <w:r>
              <w:t>TS1</w:t>
            </w:r>
          </w:p>
        </w:tc>
        <w:tc>
          <w:tcPr>
            <w:tcW w:w="1559" w:type="dxa"/>
          </w:tcPr>
          <w:p w:rsidR="00A97403" w:rsidRPr="00C17443" w:rsidRDefault="00A97403" w:rsidP="006458A1">
            <w:pPr>
              <w:rPr>
                <w:lang w:eastAsia="en-US"/>
              </w:rPr>
            </w:pPr>
            <w:r>
              <w:rPr>
                <w:lang w:eastAsia="en-US"/>
              </w:rPr>
              <w:t xml:space="preserve">Tikrinama ar </w:t>
            </w:r>
            <w:r w:rsidRPr="00C81550">
              <w:rPr>
                <w:lang w:eastAsia="en-US"/>
              </w:rPr>
              <w:t>Vartotojo sąsajoje visi pranešimai lietuvių kalba.</w:t>
            </w:r>
          </w:p>
        </w:tc>
        <w:tc>
          <w:tcPr>
            <w:tcW w:w="1417" w:type="dxa"/>
          </w:tcPr>
          <w:p w:rsidR="00A97403" w:rsidRPr="00C17443" w:rsidRDefault="00A97403" w:rsidP="006458A1">
            <w:pPr>
              <w:rPr>
                <w:lang w:eastAsia="en-US"/>
              </w:rPr>
            </w:pPr>
            <w:r>
              <w:rPr>
                <w:lang w:eastAsia="en-US"/>
              </w:rPr>
              <w:t>Atidaryta Šalių pildymo forma.</w:t>
            </w:r>
          </w:p>
        </w:tc>
        <w:tc>
          <w:tcPr>
            <w:tcW w:w="1843" w:type="dxa"/>
          </w:tcPr>
          <w:p w:rsidR="00A97403" w:rsidRPr="00C17443" w:rsidRDefault="00A97403" w:rsidP="006458A1">
            <w:pPr>
              <w:rPr>
                <w:lang w:eastAsia="en-US"/>
              </w:rPr>
            </w:pPr>
            <w:r>
              <w:rPr>
                <w:lang w:eastAsia="en-US"/>
              </w:rPr>
              <w:t>Formos laukai nepildomi, spaudžiamas patvirtinimo mygtukas</w:t>
            </w:r>
          </w:p>
        </w:tc>
        <w:tc>
          <w:tcPr>
            <w:tcW w:w="1418" w:type="dxa"/>
          </w:tcPr>
          <w:p w:rsidR="00A97403" w:rsidRPr="00C17443" w:rsidRDefault="00A97403" w:rsidP="006458A1">
            <w:pPr>
              <w:rPr>
                <w:lang w:eastAsia="en-US"/>
              </w:rPr>
            </w:pPr>
            <w:r>
              <w:rPr>
                <w:lang w:eastAsia="en-US"/>
              </w:rPr>
              <w:t xml:space="preserve">Parodomas lietuviško teksto pranešimas </w:t>
            </w:r>
          </w:p>
        </w:tc>
        <w:tc>
          <w:tcPr>
            <w:tcW w:w="1664" w:type="dxa"/>
            <w:shd w:val="clear" w:color="auto" w:fill="00B050"/>
          </w:tcPr>
          <w:p w:rsidR="00A97403" w:rsidRPr="00C17443" w:rsidRDefault="00A97403" w:rsidP="006458A1">
            <w:pPr>
              <w:rPr>
                <w:lang w:eastAsia="en-US"/>
              </w:rPr>
            </w:pPr>
          </w:p>
        </w:tc>
      </w:tr>
      <w:tr w:rsidR="00A97403" w:rsidRPr="00C17443" w:rsidTr="00057F1D">
        <w:trPr>
          <w:trHeight w:val="301"/>
        </w:trPr>
        <w:tc>
          <w:tcPr>
            <w:tcW w:w="817" w:type="dxa"/>
          </w:tcPr>
          <w:p w:rsidR="00A97403" w:rsidRPr="006B5FBF" w:rsidRDefault="00A97403" w:rsidP="006458A1">
            <w:pPr>
              <w:rPr>
                <w:b/>
                <w:lang w:eastAsia="en-US"/>
              </w:rPr>
            </w:pPr>
            <w:r w:rsidRPr="006B5FBF">
              <w:rPr>
                <w:b/>
                <w:lang w:eastAsia="en-US"/>
              </w:rPr>
              <w:t>TA5</w:t>
            </w:r>
          </w:p>
        </w:tc>
        <w:tc>
          <w:tcPr>
            <w:tcW w:w="851" w:type="dxa"/>
            <w:shd w:val="clear" w:color="auto" w:fill="92D050"/>
          </w:tcPr>
          <w:p w:rsidR="00A97403" w:rsidRPr="00A075C7" w:rsidRDefault="00A97403" w:rsidP="006458A1">
            <w:r>
              <w:t>TS1</w:t>
            </w:r>
          </w:p>
        </w:tc>
        <w:tc>
          <w:tcPr>
            <w:tcW w:w="1559" w:type="dxa"/>
          </w:tcPr>
          <w:p w:rsidR="00A97403" w:rsidRPr="00C17443" w:rsidRDefault="00A97403" w:rsidP="006458A1">
            <w:pPr>
              <w:rPr>
                <w:lang w:eastAsia="en-US"/>
              </w:rPr>
            </w:pPr>
            <w:r>
              <w:rPr>
                <w:lang w:eastAsia="en-US"/>
              </w:rPr>
              <w:t xml:space="preserve">Tikrinama ar </w:t>
            </w:r>
            <w:r w:rsidRPr="00C81550">
              <w:rPr>
                <w:lang w:eastAsia="en-US"/>
              </w:rPr>
              <w:t>Vartotojo sąsajoje visi pranešimai lietuvių kalba.</w:t>
            </w:r>
          </w:p>
        </w:tc>
        <w:tc>
          <w:tcPr>
            <w:tcW w:w="1417" w:type="dxa"/>
          </w:tcPr>
          <w:p w:rsidR="00A97403" w:rsidRDefault="00A97403" w:rsidP="006458A1">
            <w:pPr>
              <w:rPr>
                <w:lang w:eastAsia="en-US"/>
              </w:rPr>
            </w:pPr>
            <w:r>
              <w:rPr>
                <w:lang w:eastAsia="en-US"/>
              </w:rPr>
              <w:t>Atidaryta</w:t>
            </w:r>
          </w:p>
          <w:p w:rsidR="00A97403" w:rsidRPr="00C17443" w:rsidRDefault="00764478" w:rsidP="006458A1">
            <w:pPr>
              <w:rPr>
                <w:lang w:eastAsia="en-US"/>
              </w:rPr>
            </w:pPr>
            <w:r>
              <w:rPr>
                <w:lang w:eastAsia="en-US"/>
              </w:rPr>
              <w:t>Prisijungimo</w:t>
            </w:r>
            <w:r w:rsidR="00A97403">
              <w:rPr>
                <w:lang w:eastAsia="en-US"/>
              </w:rPr>
              <w:t xml:space="preserve"> forma.</w:t>
            </w:r>
          </w:p>
        </w:tc>
        <w:tc>
          <w:tcPr>
            <w:tcW w:w="1843" w:type="dxa"/>
          </w:tcPr>
          <w:p w:rsidR="00A97403" w:rsidRPr="00C17443" w:rsidRDefault="00A97403" w:rsidP="006458A1">
            <w:pPr>
              <w:rPr>
                <w:lang w:eastAsia="en-US"/>
              </w:rPr>
            </w:pPr>
            <w:r>
              <w:rPr>
                <w:lang w:eastAsia="en-US"/>
              </w:rPr>
              <w:t>Formos laukai nepildomi, spaudžiamas patvirtinimo mygtukas</w:t>
            </w:r>
          </w:p>
        </w:tc>
        <w:tc>
          <w:tcPr>
            <w:tcW w:w="1418" w:type="dxa"/>
          </w:tcPr>
          <w:p w:rsidR="00A97403" w:rsidRPr="00C17443" w:rsidRDefault="00A97403" w:rsidP="006458A1">
            <w:pPr>
              <w:rPr>
                <w:lang w:eastAsia="en-US"/>
              </w:rPr>
            </w:pPr>
            <w:r>
              <w:rPr>
                <w:lang w:eastAsia="en-US"/>
              </w:rPr>
              <w:t xml:space="preserve">Parodomas lietuviško teksto pranešimas </w:t>
            </w:r>
          </w:p>
        </w:tc>
        <w:tc>
          <w:tcPr>
            <w:tcW w:w="1664" w:type="dxa"/>
            <w:shd w:val="clear" w:color="auto" w:fill="00B050"/>
          </w:tcPr>
          <w:p w:rsidR="00A97403" w:rsidRPr="00C17443" w:rsidRDefault="00A97403" w:rsidP="006458A1">
            <w:pPr>
              <w:rPr>
                <w:lang w:eastAsia="en-US"/>
              </w:rPr>
            </w:pPr>
          </w:p>
        </w:tc>
      </w:tr>
      <w:tr w:rsidR="00A97403" w:rsidRPr="00C17443" w:rsidTr="00057F1D">
        <w:trPr>
          <w:trHeight w:val="301"/>
        </w:trPr>
        <w:tc>
          <w:tcPr>
            <w:tcW w:w="817" w:type="dxa"/>
          </w:tcPr>
          <w:p w:rsidR="00A97403" w:rsidRPr="006B5FBF" w:rsidRDefault="00C17165" w:rsidP="006458A1">
            <w:pPr>
              <w:rPr>
                <w:b/>
                <w:lang w:eastAsia="en-US"/>
              </w:rPr>
            </w:pPr>
            <w:r w:rsidRPr="006B5FBF">
              <w:rPr>
                <w:b/>
                <w:lang w:eastAsia="en-US"/>
              </w:rPr>
              <w:t>TA6</w:t>
            </w:r>
          </w:p>
        </w:tc>
        <w:tc>
          <w:tcPr>
            <w:tcW w:w="851" w:type="dxa"/>
            <w:shd w:val="clear" w:color="auto" w:fill="92D050"/>
          </w:tcPr>
          <w:p w:rsidR="00A97403" w:rsidRDefault="00764478" w:rsidP="006458A1">
            <w:r w:rsidRPr="00C81550">
              <w:t>TS</w:t>
            </w:r>
            <w:r>
              <w:t>2</w:t>
            </w:r>
          </w:p>
        </w:tc>
        <w:tc>
          <w:tcPr>
            <w:tcW w:w="1559" w:type="dxa"/>
          </w:tcPr>
          <w:p w:rsidR="00A97403" w:rsidRDefault="008C55F1" w:rsidP="006458A1">
            <w:pPr>
              <w:rPr>
                <w:lang w:eastAsia="en-US"/>
              </w:rPr>
            </w:pPr>
            <w:r>
              <w:rPr>
                <w:lang w:eastAsia="en-US"/>
              </w:rPr>
              <w:t xml:space="preserve">Tikrinama </w:t>
            </w:r>
            <w:r w:rsidR="00AD6DF8">
              <w:t xml:space="preserve">ar </w:t>
            </w:r>
            <w:r w:rsidR="00AD6DF8" w:rsidRPr="00C81550">
              <w:t xml:space="preserve">Sistema </w:t>
            </w:r>
            <w:r w:rsidR="00AD6DF8">
              <w:t>leidžia V</w:t>
            </w:r>
            <w:r w:rsidR="00AD6DF8" w:rsidRPr="00C81550">
              <w:t>artotojui naudotis standartiniais sparčiaisiais klavišais.</w:t>
            </w:r>
          </w:p>
        </w:tc>
        <w:tc>
          <w:tcPr>
            <w:tcW w:w="1417" w:type="dxa"/>
          </w:tcPr>
          <w:p w:rsidR="00AD6DF8" w:rsidRDefault="00AD6DF8" w:rsidP="006458A1">
            <w:pPr>
              <w:rPr>
                <w:lang w:eastAsia="en-US"/>
              </w:rPr>
            </w:pPr>
            <w:r>
              <w:rPr>
                <w:lang w:eastAsia="en-US"/>
              </w:rPr>
              <w:t>Atidaryta</w:t>
            </w:r>
          </w:p>
          <w:p w:rsidR="00A97403" w:rsidRDefault="00AD6DF8" w:rsidP="006458A1">
            <w:pPr>
              <w:rPr>
                <w:lang w:eastAsia="en-US"/>
              </w:rPr>
            </w:pPr>
            <w:r>
              <w:rPr>
                <w:lang w:eastAsia="en-US"/>
              </w:rPr>
              <w:t>Darbuotojo duomenų pildymo forma.</w:t>
            </w:r>
          </w:p>
        </w:tc>
        <w:tc>
          <w:tcPr>
            <w:tcW w:w="1843" w:type="dxa"/>
          </w:tcPr>
          <w:p w:rsidR="00A97403" w:rsidRDefault="00AD6DF8" w:rsidP="006458A1">
            <w:pPr>
              <w:rPr>
                <w:lang w:eastAsia="en-US"/>
              </w:rPr>
            </w:pPr>
            <w:r>
              <w:rPr>
                <w:lang w:eastAsia="en-US"/>
              </w:rPr>
              <w:t>Užpildomas bet kuris formos laukas, po to naudojantis sparčiaisiais klavišais tekstas iškerpamas ir įklijuojamas į kitą formos lauką</w:t>
            </w:r>
            <w:r w:rsidR="00C17165">
              <w:rPr>
                <w:lang w:eastAsia="en-US"/>
              </w:rPr>
              <w:t>.</w:t>
            </w:r>
          </w:p>
        </w:tc>
        <w:tc>
          <w:tcPr>
            <w:tcW w:w="1418" w:type="dxa"/>
          </w:tcPr>
          <w:p w:rsidR="00A97403" w:rsidRDefault="00C17165" w:rsidP="006458A1">
            <w:pPr>
              <w:rPr>
                <w:lang w:eastAsia="en-US"/>
              </w:rPr>
            </w:pPr>
            <w:r>
              <w:rPr>
                <w:lang w:eastAsia="en-US"/>
              </w:rPr>
              <w:t>Iš vieno  formos lauko tekstas perkeltas į kitą formos lauką</w:t>
            </w:r>
          </w:p>
        </w:tc>
        <w:tc>
          <w:tcPr>
            <w:tcW w:w="1664" w:type="dxa"/>
            <w:shd w:val="clear" w:color="auto" w:fill="00B050"/>
          </w:tcPr>
          <w:p w:rsidR="00A97403" w:rsidRPr="00C17443" w:rsidRDefault="00A97403" w:rsidP="006458A1">
            <w:pPr>
              <w:rPr>
                <w:lang w:eastAsia="en-US"/>
              </w:rPr>
            </w:pPr>
          </w:p>
        </w:tc>
      </w:tr>
      <w:tr w:rsidR="00C17165" w:rsidRPr="00C17443" w:rsidTr="00057F1D">
        <w:trPr>
          <w:trHeight w:val="301"/>
        </w:trPr>
        <w:tc>
          <w:tcPr>
            <w:tcW w:w="817" w:type="dxa"/>
          </w:tcPr>
          <w:p w:rsidR="00C17165" w:rsidRPr="006B5FBF" w:rsidRDefault="00C17165" w:rsidP="006458A1">
            <w:pPr>
              <w:rPr>
                <w:b/>
                <w:lang w:eastAsia="en-US"/>
              </w:rPr>
            </w:pPr>
            <w:r w:rsidRPr="006B5FBF">
              <w:rPr>
                <w:b/>
                <w:lang w:eastAsia="en-US"/>
              </w:rPr>
              <w:lastRenderedPageBreak/>
              <w:t>TA7</w:t>
            </w:r>
          </w:p>
        </w:tc>
        <w:tc>
          <w:tcPr>
            <w:tcW w:w="851" w:type="dxa"/>
            <w:shd w:val="clear" w:color="auto" w:fill="92D050"/>
          </w:tcPr>
          <w:p w:rsidR="00C17165" w:rsidRDefault="00C17165" w:rsidP="006458A1">
            <w:r w:rsidRPr="00C81550">
              <w:t>TS</w:t>
            </w:r>
            <w:r>
              <w:t>2</w:t>
            </w:r>
          </w:p>
        </w:tc>
        <w:tc>
          <w:tcPr>
            <w:tcW w:w="1559" w:type="dxa"/>
          </w:tcPr>
          <w:p w:rsidR="00C17165" w:rsidRDefault="008C55F1" w:rsidP="006458A1">
            <w:pPr>
              <w:rPr>
                <w:lang w:eastAsia="en-US"/>
              </w:rPr>
            </w:pPr>
            <w:r>
              <w:rPr>
                <w:lang w:eastAsia="en-US"/>
              </w:rPr>
              <w:t xml:space="preserve">Tikrinama </w:t>
            </w:r>
            <w:r w:rsidR="00C17165">
              <w:t xml:space="preserve">ar </w:t>
            </w:r>
            <w:r w:rsidR="00C17165" w:rsidRPr="00C81550">
              <w:t xml:space="preserve">Sistema </w:t>
            </w:r>
            <w:r w:rsidR="00C17165">
              <w:t>leidžia V</w:t>
            </w:r>
            <w:r w:rsidR="00C17165" w:rsidRPr="00C81550">
              <w:t>artotojui naudotis standartiniais sparčiaisiais klavišais.</w:t>
            </w:r>
          </w:p>
        </w:tc>
        <w:tc>
          <w:tcPr>
            <w:tcW w:w="1417" w:type="dxa"/>
          </w:tcPr>
          <w:p w:rsidR="00C17165" w:rsidRDefault="00C17165" w:rsidP="006458A1">
            <w:pPr>
              <w:rPr>
                <w:lang w:eastAsia="en-US"/>
              </w:rPr>
            </w:pPr>
            <w:r>
              <w:rPr>
                <w:lang w:eastAsia="en-US"/>
              </w:rPr>
              <w:t>Atidaryta</w:t>
            </w:r>
          </w:p>
          <w:p w:rsidR="00C17165" w:rsidRDefault="00C17165" w:rsidP="006458A1">
            <w:pPr>
              <w:rPr>
                <w:lang w:eastAsia="en-US"/>
              </w:rPr>
            </w:pPr>
            <w:r>
              <w:rPr>
                <w:lang w:eastAsia="en-US"/>
              </w:rPr>
              <w:t>Kliento duomenų pildymo forma.</w:t>
            </w:r>
          </w:p>
        </w:tc>
        <w:tc>
          <w:tcPr>
            <w:tcW w:w="1843" w:type="dxa"/>
          </w:tcPr>
          <w:p w:rsidR="00C17165" w:rsidRDefault="00C17165" w:rsidP="006458A1">
            <w:pPr>
              <w:rPr>
                <w:lang w:eastAsia="en-US"/>
              </w:rPr>
            </w:pPr>
            <w:r>
              <w:rPr>
                <w:lang w:eastAsia="en-US"/>
              </w:rPr>
              <w:t>Užpildomas bet kuris formos laukas, po to naudojantis sparčiaisiais klavišais tekstas nukopijuojamas ir įklijuojamas į kitą formos lauką.</w:t>
            </w:r>
          </w:p>
        </w:tc>
        <w:tc>
          <w:tcPr>
            <w:tcW w:w="1418" w:type="dxa"/>
          </w:tcPr>
          <w:p w:rsidR="00C17165" w:rsidRDefault="00C17165" w:rsidP="006458A1">
            <w:pPr>
              <w:rPr>
                <w:lang w:eastAsia="en-US"/>
              </w:rPr>
            </w:pPr>
            <w:r>
              <w:rPr>
                <w:lang w:eastAsia="en-US"/>
              </w:rPr>
              <w:t>Iš vieno  formos lauko tekstas nukopijuotas į kitą formos lauką</w:t>
            </w:r>
          </w:p>
        </w:tc>
        <w:tc>
          <w:tcPr>
            <w:tcW w:w="1664" w:type="dxa"/>
            <w:shd w:val="clear" w:color="auto" w:fill="00B050"/>
          </w:tcPr>
          <w:p w:rsidR="00C17165" w:rsidRPr="00C17443" w:rsidRDefault="00C17165" w:rsidP="006458A1">
            <w:pPr>
              <w:rPr>
                <w:lang w:eastAsia="en-US"/>
              </w:rPr>
            </w:pPr>
          </w:p>
        </w:tc>
      </w:tr>
      <w:tr w:rsidR="008C55F1" w:rsidRPr="00C17443" w:rsidTr="008C55F1">
        <w:trPr>
          <w:trHeight w:val="301"/>
        </w:trPr>
        <w:tc>
          <w:tcPr>
            <w:tcW w:w="817" w:type="dxa"/>
          </w:tcPr>
          <w:p w:rsidR="008C55F1" w:rsidRPr="006B5FBF" w:rsidRDefault="00C75EB2" w:rsidP="006458A1">
            <w:pPr>
              <w:rPr>
                <w:b/>
                <w:lang w:eastAsia="en-US"/>
              </w:rPr>
            </w:pPr>
            <w:r w:rsidRPr="006B5FBF">
              <w:rPr>
                <w:b/>
                <w:lang w:eastAsia="en-US"/>
              </w:rPr>
              <w:t>TA8</w:t>
            </w:r>
          </w:p>
        </w:tc>
        <w:tc>
          <w:tcPr>
            <w:tcW w:w="851" w:type="dxa"/>
            <w:shd w:val="clear" w:color="auto" w:fill="FFFF00"/>
          </w:tcPr>
          <w:p w:rsidR="008C55F1" w:rsidRPr="00C17165" w:rsidRDefault="008C55F1" w:rsidP="006458A1">
            <w:r w:rsidRPr="00C17165">
              <w:t>TS3</w:t>
            </w:r>
          </w:p>
        </w:tc>
        <w:tc>
          <w:tcPr>
            <w:tcW w:w="1559" w:type="dxa"/>
          </w:tcPr>
          <w:p w:rsidR="008C55F1" w:rsidRDefault="008C55F1" w:rsidP="006458A1">
            <w:pPr>
              <w:rPr>
                <w:lang w:eastAsia="en-US"/>
              </w:rPr>
            </w:pPr>
            <w:r>
              <w:rPr>
                <w:lang w:eastAsia="en-US"/>
              </w:rPr>
              <w:t xml:space="preserve">Tikrinama </w:t>
            </w:r>
            <w:r>
              <w:t>ar Sistema geba</w:t>
            </w:r>
            <w:r w:rsidRPr="00C81550">
              <w:t xml:space="preserve"> dirbti su skirtingomis operacinėmis sistemomis tokiomis kaip Linux, Windows, iOS ir t.t.</w:t>
            </w:r>
          </w:p>
        </w:tc>
        <w:tc>
          <w:tcPr>
            <w:tcW w:w="1417" w:type="dxa"/>
          </w:tcPr>
          <w:p w:rsidR="008C55F1" w:rsidRDefault="008C55F1" w:rsidP="006458A1">
            <w:pPr>
              <w:rPr>
                <w:lang w:eastAsia="en-US"/>
              </w:rPr>
            </w:pPr>
            <w:r>
              <w:rPr>
                <w:lang w:eastAsia="en-US"/>
              </w:rPr>
              <w:t>Sistema (ar jos dalis) įdiegta į serverį</w:t>
            </w:r>
          </w:p>
        </w:tc>
        <w:tc>
          <w:tcPr>
            <w:tcW w:w="1843" w:type="dxa"/>
          </w:tcPr>
          <w:p w:rsidR="008C55F1" w:rsidRDefault="008C55F1" w:rsidP="006458A1">
            <w:pPr>
              <w:rPr>
                <w:lang w:eastAsia="en-US"/>
              </w:rPr>
            </w:pPr>
            <w:r>
              <w:rPr>
                <w:lang w:eastAsia="en-US"/>
              </w:rPr>
              <w:t>Testuojama pagrindinės sistemos funkcijos naudojant kompiuterius su skirtingomis OS.</w:t>
            </w:r>
          </w:p>
        </w:tc>
        <w:tc>
          <w:tcPr>
            <w:tcW w:w="1418" w:type="dxa"/>
          </w:tcPr>
          <w:p w:rsidR="008C55F1" w:rsidRDefault="008C55F1" w:rsidP="006458A1">
            <w:pPr>
              <w:rPr>
                <w:lang w:eastAsia="en-US"/>
              </w:rPr>
            </w:pPr>
            <w:r>
              <w:rPr>
                <w:lang w:eastAsia="en-US"/>
              </w:rPr>
              <w:t>Sistema veikia tvarkingai</w:t>
            </w:r>
          </w:p>
        </w:tc>
        <w:tc>
          <w:tcPr>
            <w:tcW w:w="1664" w:type="dxa"/>
          </w:tcPr>
          <w:p w:rsidR="008C55F1" w:rsidRPr="00C17443" w:rsidRDefault="008C55F1" w:rsidP="006458A1">
            <w:pPr>
              <w:rPr>
                <w:lang w:eastAsia="en-US"/>
              </w:rPr>
            </w:pPr>
          </w:p>
        </w:tc>
      </w:tr>
      <w:tr w:rsidR="008C55F1" w:rsidRPr="00C17443" w:rsidTr="008C55F1">
        <w:trPr>
          <w:trHeight w:val="301"/>
        </w:trPr>
        <w:tc>
          <w:tcPr>
            <w:tcW w:w="817" w:type="dxa"/>
          </w:tcPr>
          <w:p w:rsidR="008C55F1" w:rsidRPr="006B5FBF" w:rsidRDefault="00C75EB2" w:rsidP="006458A1">
            <w:pPr>
              <w:rPr>
                <w:b/>
                <w:lang w:eastAsia="en-US"/>
              </w:rPr>
            </w:pPr>
            <w:r w:rsidRPr="006B5FBF">
              <w:rPr>
                <w:b/>
                <w:lang w:eastAsia="en-US"/>
              </w:rPr>
              <w:t>TA9</w:t>
            </w:r>
          </w:p>
        </w:tc>
        <w:tc>
          <w:tcPr>
            <w:tcW w:w="851" w:type="dxa"/>
            <w:shd w:val="clear" w:color="auto" w:fill="92D050"/>
          </w:tcPr>
          <w:p w:rsidR="008C55F1" w:rsidRPr="00A075C7" w:rsidRDefault="008C55F1" w:rsidP="006458A1">
            <w:r w:rsidRPr="00C17165">
              <w:t>TS4</w:t>
            </w:r>
          </w:p>
        </w:tc>
        <w:tc>
          <w:tcPr>
            <w:tcW w:w="1559" w:type="dxa"/>
          </w:tcPr>
          <w:p w:rsidR="008C55F1" w:rsidRPr="00C17443" w:rsidRDefault="008C55F1" w:rsidP="006458A1">
            <w:pPr>
              <w:rPr>
                <w:lang w:eastAsia="en-US"/>
              </w:rPr>
            </w:pPr>
            <w:r>
              <w:rPr>
                <w:lang w:eastAsia="en-US"/>
              </w:rPr>
              <w:t xml:space="preserve">Tikrinama </w:t>
            </w:r>
            <w:r>
              <w:t>ar k</w:t>
            </w:r>
            <w:r w:rsidRPr="00C81550">
              <w:t>laidos pranešimas turi  klaidos identifikavimo numerį.</w:t>
            </w:r>
          </w:p>
        </w:tc>
        <w:tc>
          <w:tcPr>
            <w:tcW w:w="1417" w:type="dxa"/>
          </w:tcPr>
          <w:p w:rsidR="008C55F1" w:rsidRPr="00C17443" w:rsidRDefault="008C55F1" w:rsidP="006458A1">
            <w:pPr>
              <w:rPr>
                <w:lang w:eastAsia="en-US"/>
              </w:rPr>
            </w:pPr>
            <w:r>
              <w:rPr>
                <w:lang w:eastAsia="en-US"/>
              </w:rPr>
              <w:t>Sukurta sistema (ar jos dalis)</w:t>
            </w:r>
          </w:p>
        </w:tc>
        <w:tc>
          <w:tcPr>
            <w:tcW w:w="1843" w:type="dxa"/>
          </w:tcPr>
          <w:p w:rsidR="008C55F1" w:rsidRPr="00C17443" w:rsidRDefault="008C55F1" w:rsidP="006458A1">
            <w:pPr>
              <w:rPr>
                <w:lang w:eastAsia="en-US"/>
              </w:rPr>
            </w:pPr>
            <w:r>
              <w:rPr>
                <w:lang w:eastAsia="en-US"/>
              </w:rPr>
              <w:t>Teisinga SQL užklausa pakeičiama klaidinga.</w:t>
            </w:r>
          </w:p>
        </w:tc>
        <w:tc>
          <w:tcPr>
            <w:tcW w:w="1418" w:type="dxa"/>
          </w:tcPr>
          <w:p w:rsidR="008C55F1" w:rsidRPr="00C17443" w:rsidRDefault="008C55F1" w:rsidP="006458A1">
            <w:pPr>
              <w:rPr>
                <w:lang w:eastAsia="en-US"/>
              </w:rPr>
            </w:pPr>
            <w:r>
              <w:rPr>
                <w:lang w:eastAsia="en-US"/>
              </w:rPr>
              <w:t xml:space="preserve">Klaidos pranešime nurodytas klaidos identifikavimo numeris </w:t>
            </w:r>
          </w:p>
        </w:tc>
        <w:tc>
          <w:tcPr>
            <w:tcW w:w="1664" w:type="dxa"/>
          </w:tcPr>
          <w:p w:rsidR="008C55F1" w:rsidRPr="00C17443" w:rsidRDefault="008C55F1" w:rsidP="006458A1">
            <w:pPr>
              <w:rPr>
                <w:lang w:eastAsia="en-US"/>
              </w:rPr>
            </w:pPr>
          </w:p>
        </w:tc>
      </w:tr>
      <w:tr w:rsidR="00C75EB2" w:rsidRPr="00C17443" w:rsidTr="00057F1D">
        <w:trPr>
          <w:trHeight w:val="301"/>
        </w:trPr>
        <w:tc>
          <w:tcPr>
            <w:tcW w:w="817" w:type="dxa"/>
          </w:tcPr>
          <w:p w:rsidR="00C75EB2" w:rsidRPr="006B5FBF" w:rsidRDefault="00C75EB2" w:rsidP="006458A1">
            <w:pPr>
              <w:rPr>
                <w:b/>
              </w:rPr>
            </w:pPr>
            <w:r w:rsidRPr="006B5FBF">
              <w:rPr>
                <w:b/>
                <w:lang w:eastAsia="en-US"/>
              </w:rPr>
              <w:t>TA10</w:t>
            </w:r>
          </w:p>
        </w:tc>
        <w:tc>
          <w:tcPr>
            <w:tcW w:w="851" w:type="dxa"/>
            <w:shd w:val="clear" w:color="auto" w:fill="FF0000"/>
          </w:tcPr>
          <w:p w:rsidR="00C75EB2" w:rsidRPr="00A075C7" w:rsidRDefault="00C75EB2" w:rsidP="006458A1">
            <w:r w:rsidRPr="00C17165">
              <w:t>TS5</w:t>
            </w:r>
          </w:p>
        </w:tc>
        <w:tc>
          <w:tcPr>
            <w:tcW w:w="1559" w:type="dxa"/>
          </w:tcPr>
          <w:p w:rsidR="00C75EB2" w:rsidRPr="00C17443" w:rsidRDefault="00C75EB2" w:rsidP="006458A1">
            <w:pPr>
              <w:rPr>
                <w:lang w:eastAsia="en-US"/>
              </w:rPr>
            </w:pPr>
            <w:r>
              <w:rPr>
                <w:lang w:eastAsia="en-US"/>
              </w:rPr>
              <w:t xml:space="preserve">Tikrinama </w:t>
            </w:r>
            <w:r w:rsidRPr="00C81550">
              <w:t>ar vartotojas gali prisijungti prie sistemos</w:t>
            </w:r>
          </w:p>
        </w:tc>
        <w:tc>
          <w:tcPr>
            <w:tcW w:w="1417" w:type="dxa"/>
          </w:tcPr>
          <w:p w:rsidR="00C75EB2" w:rsidRPr="00C17443" w:rsidRDefault="00C75EB2" w:rsidP="006458A1">
            <w:pPr>
              <w:rPr>
                <w:lang w:eastAsia="en-US"/>
              </w:rPr>
            </w:pPr>
            <w:r>
              <w:rPr>
                <w:lang w:eastAsia="en-US"/>
              </w:rPr>
              <w:t>DB sukurtas bent vienas vartotojas</w:t>
            </w:r>
          </w:p>
        </w:tc>
        <w:tc>
          <w:tcPr>
            <w:tcW w:w="1843" w:type="dxa"/>
          </w:tcPr>
          <w:p w:rsidR="00C75EB2" w:rsidRPr="00C17443" w:rsidRDefault="00C75EB2" w:rsidP="006458A1">
            <w:pPr>
              <w:rPr>
                <w:lang w:eastAsia="en-US"/>
              </w:rPr>
            </w:pPr>
            <w:r>
              <w:rPr>
                <w:lang w:eastAsia="en-US"/>
              </w:rPr>
              <w:t>Atidaromas prisijungimo prie sistemos langas. Suvedamas teisingas vartotojo vardas ir teisingas vartotojo slaptažodis</w:t>
            </w:r>
          </w:p>
        </w:tc>
        <w:tc>
          <w:tcPr>
            <w:tcW w:w="1418" w:type="dxa"/>
          </w:tcPr>
          <w:p w:rsidR="00C75EB2" w:rsidRPr="00C17443" w:rsidRDefault="00C75EB2" w:rsidP="004E4356">
            <w:pPr>
              <w:rPr>
                <w:lang w:eastAsia="en-US"/>
              </w:rPr>
            </w:pPr>
            <w:r>
              <w:rPr>
                <w:lang w:eastAsia="en-US"/>
              </w:rPr>
              <w:t xml:space="preserve">Vartotojui atidaromas sistemos </w:t>
            </w:r>
            <w:r w:rsidR="004E4356">
              <w:rPr>
                <w:lang w:eastAsia="en-US"/>
              </w:rPr>
              <w:t>pagrindinis langas.</w:t>
            </w:r>
          </w:p>
        </w:tc>
        <w:tc>
          <w:tcPr>
            <w:tcW w:w="1664" w:type="dxa"/>
            <w:shd w:val="clear" w:color="auto" w:fill="00B050"/>
          </w:tcPr>
          <w:p w:rsidR="00C75EB2" w:rsidRPr="00C17443" w:rsidRDefault="00C75EB2" w:rsidP="006458A1">
            <w:pPr>
              <w:rPr>
                <w:lang w:eastAsia="en-US"/>
              </w:rPr>
            </w:pPr>
          </w:p>
        </w:tc>
      </w:tr>
      <w:tr w:rsidR="00C75EB2" w:rsidRPr="00C17443" w:rsidTr="00057F1D">
        <w:trPr>
          <w:trHeight w:val="301"/>
        </w:trPr>
        <w:tc>
          <w:tcPr>
            <w:tcW w:w="817" w:type="dxa"/>
          </w:tcPr>
          <w:p w:rsidR="00C75EB2" w:rsidRPr="006B5FBF" w:rsidRDefault="00C75EB2" w:rsidP="006458A1">
            <w:pPr>
              <w:rPr>
                <w:b/>
              </w:rPr>
            </w:pPr>
            <w:r w:rsidRPr="006B5FBF">
              <w:rPr>
                <w:b/>
                <w:lang w:eastAsia="en-US"/>
              </w:rPr>
              <w:t>TA11</w:t>
            </w:r>
          </w:p>
        </w:tc>
        <w:tc>
          <w:tcPr>
            <w:tcW w:w="851" w:type="dxa"/>
            <w:shd w:val="clear" w:color="auto" w:fill="FF0000"/>
          </w:tcPr>
          <w:p w:rsidR="00C75EB2" w:rsidRPr="00A075C7" w:rsidRDefault="00C75EB2" w:rsidP="006458A1">
            <w:r w:rsidRPr="00C17165">
              <w:t>TS5</w:t>
            </w:r>
          </w:p>
        </w:tc>
        <w:tc>
          <w:tcPr>
            <w:tcW w:w="1559" w:type="dxa"/>
          </w:tcPr>
          <w:p w:rsidR="00C75EB2" w:rsidRPr="00C17443" w:rsidRDefault="00C75EB2" w:rsidP="006458A1">
            <w:pPr>
              <w:rPr>
                <w:lang w:eastAsia="en-US"/>
              </w:rPr>
            </w:pPr>
            <w:r>
              <w:rPr>
                <w:lang w:eastAsia="en-US"/>
              </w:rPr>
              <w:t xml:space="preserve">Tikrinama </w:t>
            </w:r>
            <w:r w:rsidRPr="00C81550">
              <w:t>ar vartotojas gali prisijungti prie sistemos</w:t>
            </w:r>
          </w:p>
        </w:tc>
        <w:tc>
          <w:tcPr>
            <w:tcW w:w="1417" w:type="dxa"/>
          </w:tcPr>
          <w:p w:rsidR="00C75EB2" w:rsidRPr="00C17443" w:rsidRDefault="00C75EB2" w:rsidP="006458A1">
            <w:pPr>
              <w:rPr>
                <w:lang w:eastAsia="en-US"/>
              </w:rPr>
            </w:pPr>
            <w:r>
              <w:rPr>
                <w:lang w:eastAsia="en-US"/>
              </w:rPr>
              <w:t>DB sukurtas bent vienas vartotojas</w:t>
            </w:r>
          </w:p>
        </w:tc>
        <w:tc>
          <w:tcPr>
            <w:tcW w:w="1843" w:type="dxa"/>
          </w:tcPr>
          <w:p w:rsidR="00C75EB2" w:rsidRPr="00C17443" w:rsidRDefault="00C75EB2" w:rsidP="006458A1">
            <w:pPr>
              <w:rPr>
                <w:lang w:eastAsia="en-US"/>
              </w:rPr>
            </w:pPr>
            <w:r>
              <w:rPr>
                <w:lang w:eastAsia="en-US"/>
              </w:rPr>
              <w:t>Atidaromas prisijungimo prie sistemos langas. Suvedamas teisingas vartotojo vardas ir neteisingas vartotojo slaptažodis</w:t>
            </w:r>
          </w:p>
        </w:tc>
        <w:tc>
          <w:tcPr>
            <w:tcW w:w="1418" w:type="dxa"/>
          </w:tcPr>
          <w:p w:rsidR="00C75EB2" w:rsidRPr="00C17443" w:rsidRDefault="00C75EB2" w:rsidP="006458A1">
            <w:pPr>
              <w:rPr>
                <w:lang w:eastAsia="en-US"/>
              </w:rPr>
            </w:pPr>
            <w:r>
              <w:rPr>
                <w:lang w:eastAsia="en-US"/>
              </w:rPr>
              <w:t>Parodomas įspėjamasis pranešimas</w:t>
            </w:r>
          </w:p>
        </w:tc>
        <w:tc>
          <w:tcPr>
            <w:tcW w:w="1664" w:type="dxa"/>
            <w:shd w:val="clear" w:color="auto" w:fill="00B050"/>
          </w:tcPr>
          <w:p w:rsidR="00C75EB2" w:rsidRPr="00C17443" w:rsidRDefault="00C75EB2" w:rsidP="006458A1">
            <w:pPr>
              <w:rPr>
                <w:lang w:eastAsia="en-US"/>
              </w:rPr>
            </w:pPr>
          </w:p>
        </w:tc>
      </w:tr>
      <w:tr w:rsidR="00C75EB2" w:rsidRPr="00C17443" w:rsidTr="00057F1D">
        <w:trPr>
          <w:trHeight w:val="301"/>
        </w:trPr>
        <w:tc>
          <w:tcPr>
            <w:tcW w:w="817" w:type="dxa"/>
          </w:tcPr>
          <w:p w:rsidR="00C75EB2" w:rsidRPr="006B5FBF" w:rsidRDefault="00C75EB2" w:rsidP="006458A1">
            <w:pPr>
              <w:rPr>
                <w:b/>
              </w:rPr>
            </w:pPr>
            <w:r w:rsidRPr="006B5FBF">
              <w:rPr>
                <w:b/>
                <w:lang w:eastAsia="en-US"/>
              </w:rPr>
              <w:t>TA12</w:t>
            </w:r>
          </w:p>
        </w:tc>
        <w:tc>
          <w:tcPr>
            <w:tcW w:w="851" w:type="dxa"/>
            <w:shd w:val="clear" w:color="auto" w:fill="FF0000"/>
          </w:tcPr>
          <w:p w:rsidR="00C75EB2" w:rsidRPr="00A075C7" w:rsidRDefault="00C75EB2" w:rsidP="006458A1">
            <w:r w:rsidRPr="00C17165">
              <w:t>TS5</w:t>
            </w:r>
          </w:p>
        </w:tc>
        <w:tc>
          <w:tcPr>
            <w:tcW w:w="1559" w:type="dxa"/>
          </w:tcPr>
          <w:p w:rsidR="00C75EB2" w:rsidRPr="00C17443" w:rsidRDefault="00C75EB2" w:rsidP="006458A1">
            <w:pPr>
              <w:rPr>
                <w:lang w:eastAsia="en-US"/>
              </w:rPr>
            </w:pPr>
            <w:r>
              <w:rPr>
                <w:lang w:eastAsia="en-US"/>
              </w:rPr>
              <w:t xml:space="preserve">Tikrinama </w:t>
            </w:r>
            <w:r w:rsidRPr="00C81550">
              <w:t>ar vartotojas gali prisijungti prie sistemos</w:t>
            </w:r>
          </w:p>
        </w:tc>
        <w:tc>
          <w:tcPr>
            <w:tcW w:w="1417" w:type="dxa"/>
          </w:tcPr>
          <w:p w:rsidR="00C75EB2" w:rsidRPr="00C17443" w:rsidRDefault="00C75EB2" w:rsidP="006458A1">
            <w:pPr>
              <w:rPr>
                <w:lang w:eastAsia="en-US"/>
              </w:rPr>
            </w:pPr>
            <w:r>
              <w:rPr>
                <w:lang w:eastAsia="en-US"/>
              </w:rPr>
              <w:t>DB sukurtas bent vienas vartotojas</w:t>
            </w:r>
          </w:p>
        </w:tc>
        <w:tc>
          <w:tcPr>
            <w:tcW w:w="1843" w:type="dxa"/>
          </w:tcPr>
          <w:p w:rsidR="00C75EB2" w:rsidRPr="00C17443" w:rsidRDefault="00C75EB2" w:rsidP="006458A1">
            <w:pPr>
              <w:rPr>
                <w:lang w:eastAsia="en-US"/>
              </w:rPr>
            </w:pPr>
            <w:r>
              <w:rPr>
                <w:lang w:eastAsia="en-US"/>
              </w:rPr>
              <w:t>Atidaromas prisijungimo prie sistemos langas. Suvedamas neteisingas vartotojo vardas ir teisingas vartotojo slaptažodis</w:t>
            </w:r>
          </w:p>
        </w:tc>
        <w:tc>
          <w:tcPr>
            <w:tcW w:w="1418" w:type="dxa"/>
          </w:tcPr>
          <w:p w:rsidR="00C75EB2" w:rsidRPr="00C17443" w:rsidRDefault="00C75EB2" w:rsidP="006458A1">
            <w:pPr>
              <w:rPr>
                <w:lang w:eastAsia="en-US"/>
              </w:rPr>
            </w:pPr>
            <w:r>
              <w:rPr>
                <w:lang w:eastAsia="en-US"/>
              </w:rPr>
              <w:t>Parodomas įspėjamasis pranešimas</w:t>
            </w:r>
          </w:p>
        </w:tc>
        <w:tc>
          <w:tcPr>
            <w:tcW w:w="1664" w:type="dxa"/>
            <w:shd w:val="clear" w:color="auto" w:fill="00B050"/>
          </w:tcPr>
          <w:p w:rsidR="00C75EB2" w:rsidRPr="00C17443" w:rsidRDefault="00C75EB2" w:rsidP="006458A1">
            <w:pPr>
              <w:rPr>
                <w:lang w:eastAsia="en-US"/>
              </w:rPr>
            </w:pPr>
          </w:p>
        </w:tc>
      </w:tr>
      <w:tr w:rsidR="00C75EB2" w:rsidRPr="00C17443" w:rsidTr="00057F1D">
        <w:trPr>
          <w:trHeight w:val="301"/>
        </w:trPr>
        <w:tc>
          <w:tcPr>
            <w:tcW w:w="817" w:type="dxa"/>
          </w:tcPr>
          <w:p w:rsidR="00C75EB2" w:rsidRPr="006B5FBF" w:rsidRDefault="00C75EB2" w:rsidP="006458A1">
            <w:pPr>
              <w:rPr>
                <w:b/>
              </w:rPr>
            </w:pPr>
            <w:r w:rsidRPr="006B5FBF">
              <w:rPr>
                <w:b/>
                <w:lang w:eastAsia="en-US"/>
              </w:rPr>
              <w:t>TA13</w:t>
            </w:r>
          </w:p>
        </w:tc>
        <w:tc>
          <w:tcPr>
            <w:tcW w:w="851" w:type="dxa"/>
            <w:shd w:val="clear" w:color="auto" w:fill="FF0000"/>
          </w:tcPr>
          <w:p w:rsidR="00C75EB2" w:rsidRPr="00A075C7" w:rsidRDefault="00C75EB2" w:rsidP="006458A1">
            <w:r w:rsidRPr="00C17165">
              <w:t>TS5</w:t>
            </w:r>
          </w:p>
        </w:tc>
        <w:tc>
          <w:tcPr>
            <w:tcW w:w="1559" w:type="dxa"/>
          </w:tcPr>
          <w:p w:rsidR="00C75EB2" w:rsidRPr="00C17443" w:rsidRDefault="00C75EB2" w:rsidP="006458A1">
            <w:pPr>
              <w:rPr>
                <w:lang w:eastAsia="en-US"/>
              </w:rPr>
            </w:pPr>
            <w:r>
              <w:rPr>
                <w:lang w:eastAsia="en-US"/>
              </w:rPr>
              <w:t xml:space="preserve">Tikrinama </w:t>
            </w:r>
            <w:r w:rsidRPr="00C81550">
              <w:t>ar vartotojas gali prisijungti prie sistemos</w:t>
            </w:r>
          </w:p>
        </w:tc>
        <w:tc>
          <w:tcPr>
            <w:tcW w:w="1417" w:type="dxa"/>
          </w:tcPr>
          <w:p w:rsidR="00C75EB2" w:rsidRPr="00C17443" w:rsidRDefault="00C75EB2" w:rsidP="006458A1">
            <w:pPr>
              <w:rPr>
                <w:lang w:eastAsia="en-US"/>
              </w:rPr>
            </w:pPr>
            <w:r>
              <w:rPr>
                <w:lang w:eastAsia="en-US"/>
              </w:rPr>
              <w:t>DB sukurtas bent vienas vartotojas</w:t>
            </w:r>
          </w:p>
        </w:tc>
        <w:tc>
          <w:tcPr>
            <w:tcW w:w="1843" w:type="dxa"/>
          </w:tcPr>
          <w:p w:rsidR="00C75EB2" w:rsidRPr="00C17443" w:rsidRDefault="00C75EB2" w:rsidP="006458A1">
            <w:pPr>
              <w:rPr>
                <w:lang w:eastAsia="en-US"/>
              </w:rPr>
            </w:pPr>
            <w:r>
              <w:rPr>
                <w:lang w:eastAsia="en-US"/>
              </w:rPr>
              <w:t xml:space="preserve">Atidaromas prisijungimo prie sistemos langas. Vartotojo vardas </w:t>
            </w:r>
            <w:r>
              <w:rPr>
                <w:lang w:eastAsia="en-US"/>
              </w:rPr>
              <w:lastRenderedPageBreak/>
              <w:t xml:space="preserve">ir slaptažodis nenurodomas </w:t>
            </w:r>
          </w:p>
        </w:tc>
        <w:tc>
          <w:tcPr>
            <w:tcW w:w="1418" w:type="dxa"/>
          </w:tcPr>
          <w:p w:rsidR="00C75EB2" w:rsidRPr="00C17443" w:rsidRDefault="00C75EB2" w:rsidP="006458A1">
            <w:pPr>
              <w:rPr>
                <w:lang w:eastAsia="en-US"/>
              </w:rPr>
            </w:pPr>
            <w:r>
              <w:rPr>
                <w:lang w:eastAsia="en-US"/>
              </w:rPr>
              <w:lastRenderedPageBreak/>
              <w:t>Parodomas įspėjamasis pranešimas</w:t>
            </w:r>
          </w:p>
        </w:tc>
        <w:tc>
          <w:tcPr>
            <w:tcW w:w="1664" w:type="dxa"/>
            <w:shd w:val="clear" w:color="auto" w:fill="00B050"/>
          </w:tcPr>
          <w:p w:rsidR="00C75EB2" w:rsidRPr="00C17443" w:rsidRDefault="00C75EB2" w:rsidP="006458A1">
            <w:pPr>
              <w:rPr>
                <w:lang w:eastAsia="en-US"/>
              </w:rPr>
            </w:pPr>
          </w:p>
        </w:tc>
      </w:tr>
      <w:tr w:rsidR="00C75EB2" w:rsidRPr="00C17443" w:rsidTr="00057F1D">
        <w:trPr>
          <w:trHeight w:val="301"/>
        </w:trPr>
        <w:tc>
          <w:tcPr>
            <w:tcW w:w="817" w:type="dxa"/>
          </w:tcPr>
          <w:p w:rsidR="00C75EB2" w:rsidRPr="006B5FBF" w:rsidRDefault="00C75EB2" w:rsidP="006458A1">
            <w:pPr>
              <w:rPr>
                <w:b/>
              </w:rPr>
            </w:pPr>
            <w:r w:rsidRPr="006B5FBF">
              <w:rPr>
                <w:b/>
                <w:lang w:eastAsia="en-US"/>
              </w:rPr>
              <w:t>TA14</w:t>
            </w:r>
          </w:p>
        </w:tc>
        <w:tc>
          <w:tcPr>
            <w:tcW w:w="851" w:type="dxa"/>
            <w:shd w:val="clear" w:color="auto" w:fill="FF0000"/>
          </w:tcPr>
          <w:p w:rsidR="00C75EB2" w:rsidRPr="00A075C7" w:rsidRDefault="00C75EB2" w:rsidP="006458A1">
            <w:r w:rsidRPr="00C17165">
              <w:t>TS5</w:t>
            </w:r>
          </w:p>
        </w:tc>
        <w:tc>
          <w:tcPr>
            <w:tcW w:w="1559" w:type="dxa"/>
          </w:tcPr>
          <w:p w:rsidR="00C75EB2" w:rsidRPr="00C17443" w:rsidRDefault="00C75EB2" w:rsidP="006458A1">
            <w:pPr>
              <w:rPr>
                <w:lang w:eastAsia="en-US"/>
              </w:rPr>
            </w:pPr>
            <w:r>
              <w:rPr>
                <w:lang w:eastAsia="en-US"/>
              </w:rPr>
              <w:t xml:space="preserve">Tikrinama </w:t>
            </w:r>
            <w:r w:rsidRPr="00C81550">
              <w:t>ar vartotojas gali prisijungti prie sistemos</w:t>
            </w:r>
          </w:p>
        </w:tc>
        <w:tc>
          <w:tcPr>
            <w:tcW w:w="1417" w:type="dxa"/>
          </w:tcPr>
          <w:p w:rsidR="00C75EB2" w:rsidRPr="00C17443" w:rsidRDefault="00C75EB2" w:rsidP="006458A1">
            <w:pPr>
              <w:rPr>
                <w:lang w:eastAsia="en-US"/>
              </w:rPr>
            </w:pPr>
            <w:r>
              <w:rPr>
                <w:lang w:eastAsia="en-US"/>
              </w:rPr>
              <w:t>DB sukurtas bent vienas vartotojas</w:t>
            </w:r>
          </w:p>
        </w:tc>
        <w:tc>
          <w:tcPr>
            <w:tcW w:w="1843" w:type="dxa"/>
          </w:tcPr>
          <w:p w:rsidR="00C75EB2" w:rsidRPr="00C17443" w:rsidRDefault="00C75EB2" w:rsidP="006458A1">
            <w:pPr>
              <w:rPr>
                <w:lang w:eastAsia="en-US"/>
              </w:rPr>
            </w:pPr>
            <w:r>
              <w:rPr>
                <w:lang w:eastAsia="en-US"/>
              </w:rPr>
              <w:t xml:space="preserve">Atidaromas prisijungimo prie sistemos langas. Vartotojo vardas nurodomas teisingas ,o slaptažodis nenurodomas </w:t>
            </w:r>
          </w:p>
        </w:tc>
        <w:tc>
          <w:tcPr>
            <w:tcW w:w="1418" w:type="dxa"/>
          </w:tcPr>
          <w:p w:rsidR="00C75EB2" w:rsidRPr="00C17443" w:rsidRDefault="00C75EB2" w:rsidP="006458A1">
            <w:pPr>
              <w:rPr>
                <w:lang w:eastAsia="en-US"/>
              </w:rPr>
            </w:pPr>
            <w:r>
              <w:rPr>
                <w:lang w:eastAsia="en-US"/>
              </w:rPr>
              <w:t>Parodomas įspėjamasis pranešimas</w:t>
            </w:r>
          </w:p>
        </w:tc>
        <w:tc>
          <w:tcPr>
            <w:tcW w:w="1664" w:type="dxa"/>
            <w:shd w:val="clear" w:color="auto" w:fill="00B050"/>
          </w:tcPr>
          <w:p w:rsidR="00C75EB2" w:rsidRPr="00C17443" w:rsidRDefault="00C75EB2" w:rsidP="006458A1">
            <w:pPr>
              <w:rPr>
                <w:lang w:eastAsia="en-US"/>
              </w:rPr>
            </w:pPr>
          </w:p>
        </w:tc>
      </w:tr>
      <w:tr w:rsidR="00C75EB2" w:rsidRPr="00C17443" w:rsidTr="00057F1D">
        <w:trPr>
          <w:trHeight w:val="2145"/>
        </w:trPr>
        <w:tc>
          <w:tcPr>
            <w:tcW w:w="817" w:type="dxa"/>
            <w:shd w:val="clear" w:color="auto" w:fill="auto"/>
          </w:tcPr>
          <w:p w:rsidR="00C75EB2" w:rsidRPr="006B5FBF" w:rsidRDefault="00C75EB2" w:rsidP="006458A1">
            <w:pPr>
              <w:rPr>
                <w:b/>
              </w:rPr>
            </w:pPr>
            <w:r w:rsidRPr="006B5FBF">
              <w:rPr>
                <w:b/>
                <w:lang w:eastAsia="en-US"/>
              </w:rPr>
              <w:t>TA15</w:t>
            </w:r>
          </w:p>
        </w:tc>
        <w:tc>
          <w:tcPr>
            <w:tcW w:w="851" w:type="dxa"/>
            <w:shd w:val="clear" w:color="auto" w:fill="FF0000"/>
          </w:tcPr>
          <w:p w:rsidR="00C75EB2" w:rsidRPr="00A075C7" w:rsidRDefault="00C75EB2" w:rsidP="006458A1">
            <w:r w:rsidRPr="00C17165">
              <w:t>TS5</w:t>
            </w:r>
          </w:p>
        </w:tc>
        <w:tc>
          <w:tcPr>
            <w:tcW w:w="1559" w:type="dxa"/>
            <w:shd w:val="clear" w:color="auto" w:fill="auto"/>
          </w:tcPr>
          <w:p w:rsidR="00C75EB2" w:rsidRPr="00C17443" w:rsidRDefault="00C75EB2" w:rsidP="006458A1">
            <w:pPr>
              <w:rPr>
                <w:lang w:eastAsia="en-US"/>
              </w:rPr>
            </w:pPr>
            <w:r>
              <w:rPr>
                <w:lang w:eastAsia="en-US"/>
              </w:rPr>
              <w:t xml:space="preserve">Tikrinama </w:t>
            </w:r>
            <w:r w:rsidRPr="00C81550">
              <w:t>ar vartotojas gali prisijungti prie sistemos</w:t>
            </w:r>
          </w:p>
        </w:tc>
        <w:tc>
          <w:tcPr>
            <w:tcW w:w="1417" w:type="dxa"/>
            <w:shd w:val="clear" w:color="auto" w:fill="auto"/>
          </w:tcPr>
          <w:p w:rsidR="00C75EB2" w:rsidRPr="00C17443" w:rsidRDefault="00C75EB2" w:rsidP="006458A1">
            <w:pPr>
              <w:rPr>
                <w:lang w:eastAsia="en-US"/>
              </w:rPr>
            </w:pPr>
            <w:r>
              <w:rPr>
                <w:lang w:eastAsia="en-US"/>
              </w:rPr>
              <w:t>DB sukurtas bent vienas vartotojas</w:t>
            </w:r>
          </w:p>
        </w:tc>
        <w:tc>
          <w:tcPr>
            <w:tcW w:w="1843" w:type="dxa"/>
            <w:shd w:val="clear" w:color="auto" w:fill="auto"/>
          </w:tcPr>
          <w:p w:rsidR="00C75EB2" w:rsidRPr="00C17443" w:rsidRDefault="00C75EB2" w:rsidP="006458A1">
            <w:pPr>
              <w:rPr>
                <w:lang w:eastAsia="en-US"/>
              </w:rPr>
            </w:pPr>
            <w:r>
              <w:rPr>
                <w:lang w:eastAsia="en-US"/>
              </w:rPr>
              <w:t xml:space="preserve">Atidaromas prisijungimo prie sistemos langas. Vartotojo vardas nenurodomas, o slaptažodis nurodomas teisingas </w:t>
            </w:r>
          </w:p>
        </w:tc>
        <w:tc>
          <w:tcPr>
            <w:tcW w:w="1418" w:type="dxa"/>
            <w:shd w:val="clear" w:color="auto" w:fill="auto"/>
          </w:tcPr>
          <w:p w:rsidR="00C75EB2" w:rsidRPr="00C17443" w:rsidRDefault="00C75EB2" w:rsidP="006458A1">
            <w:pPr>
              <w:rPr>
                <w:lang w:eastAsia="en-US"/>
              </w:rPr>
            </w:pPr>
            <w:r>
              <w:rPr>
                <w:lang w:eastAsia="en-US"/>
              </w:rPr>
              <w:t>Parodomas įspėjamasis pranešimas</w:t>
            </w:r>
          </w:p>
        </w:tc>
        <w:tc>
          <w:tcPr>
            <w:tcW w:w="1664" w:type="dxa"/>
            <w:shd w:val="clear" w:color="auto" w:fill="00B050"/>
          </w:tcPr>
          <w:p w:rsidR="00C75EB2" w:rsidRPr="00C17443" w:rsidRDefault="00C75EB2" w:rsidP="006458A1">
            <w:pPr>
              <w:rPr>
                <w:lang w:eastAsia="en-US"/>
              </w:rPr>
            </w:pPr>
          </w:p>
        </w:tc>
      </w:tr>
      <w:tr w:rsidR="00C75EB2" w:rsidRPr="00C17443" w:rsidTr="00057F1D">
        <w:trPr>
          <w:trHeight w:val="2145"/>
        </w:trPr>
        <w:tc>
          <w:tcPr>
            <w:tcW w:w="817" w:type="dxa"/>
            <w:shd w:val="clear" w:color="auto" w:fill="auto"/>
          </w:tcPr>
          <w:p w:rsidR="00C75EB2" w:rsidRPr="006B5FBF" w:rsidRDefault="00C75EB2" w:rsidP="006458A1">
            <w:pPr>
              <w:rPr>
                <w:b/>
              </w:rPr>
            </w:pPr>
            <w:r w:rsidRPr="006B5FBF">
              <w:rPr>
                <w:b/>
                <w:lang w:eastAsia="en-US"/>
              </w:rPr>
              <w:t>TA16</w:t>
            </w:r>
          </w:p>
        </w:tc>
        <w:tc>
          <w:tcPr>
            <w:tcW w:w="851" w:type="dxa"/>
            <w:shd w:val="clear" w:color="auto" w:fill="92D050"/>
          </w:tcPr>
          <w:p w:rsidR="00C75EB2" w:rsidRPr="00C17165" w:rsidRDefault="00C75EB2" w:rsidP="006458A1">
            <w:r w:rsidRPr="00C17165">
              <w:t>TS6</w:t>
            </w:r>
          </w:p>
        </w:tc>
        <w:tc>
          <w:tcPr>
            <w:tcW w:w="1559" w:type="dxa"/>
            <w:shd w:val="clear" w:color="auto" w:fill="auto"/>
          </w:tcPr>
          <w:p w:rsidR="00C75EB2" w:rsidRPr="00C81550" w:rsidRDefault="00C75EB2" w:rsidP="006458A1">
            <w:r>
              <w:rPr>
                <w:lang w:eastAsia="en-US"/>
              </w:rPr>
              <w:t xml:space="preserve">Tikrinama </w:t>
            </w:r>
            <w:r>
              <w:t xml:space="preserve">ar </w:t>
            </w:r>
            <w:r>
              <w:rPr>
                <w:lang w:eastAsia="en-US"/>
              </w:rPr>
              <w:t>Sistema leidžia</w:t>
            </w:r>
            <w:r w:rsidRPr="00C81550">
              <w:rPr>
                <w:lang w:eastAsia="en-US"/>
              </w:rPr>
              <w:t xml:space="preserve"> Vartotojui  priminti pamirštą slaptažodį.</w:t>
            </w:r>
          </w:p>
        </w:tc>
        <w:tc>
          <w:tcPr>
            <w:tcW w:w="1417" w:type="dxa"/>
            <w:shd w:val="clear" w:color="auto" w:fill="auto"/>
          </w:tcPr>
          <w:p w:rsidR="00C75EB2" w:rsidRDefault="00C75EB2" w:rsidP="006458A1">
            <w:pPr>
              <w:rPr>
                <w:lang w:eastAsia="en-US"/>
              </w:rPr>
            </w:pPr>
            <w:r>
              <w:rPr>
                <w:lang w:eastAsia="en-US"/>
              </w:rPr>
              <w:t>DB sukurtas bent vienas vartotojas</w:t>
            </w:r>
          </w:p>
        </w:tc>
        <w:tc>
          <w:tcPr>
            <w:tcW w:w="1843" w:type="dxa"/>
            <w:shd w:val="clear" w:color="auto" w:fill="auto"/>
          </w:tcPr>
          <w:p w:rsidR="00C75EB2" w:rsidRDefault="00C75EB2" w:rsidP="006458A1">
            <w:pPr>
              <w:rPr>
                <w:lang w:eastAsia="en-US"/>
              </w:rPr>
            </w:pPr>
            <w:r>
              <w:rPr>
                <w:lang w:eastAsia="en-US"/>
              </w:rPr>
              <w:t>Atidaromas prisijungimo prie sistemos langas.</w:t>
            </w:r>
          </w:p>
          <w:p w:rsidR="00C75EB2" w:rsidRDefault="00C75EB2" w:rsidP="006458A1">
            <w:pPr>
              <w:rPr>
                <w:lang w:eastAsia="en-US"/>
              </w:rPr>
            </w:pPr>
            <w:r>
              <w:rPr>
                <w:lang w:eastAsia="en-US"/>
              </w:rPr>
              <w:t>Spaudžiamas mygtukas „Priminti slaptažodį“.</w:t>
            </w:r>
          </w:p>
        </w:tc>
        <w:tc>
          <w:tcPr>
            <w:tcW w:w="1418" w:type="dxa"/>
            <w:shd w:val="clear" w:color="auto" w:fill="auto"/>
          </w:tcPr>
          <w:p w:rsidR="00C75EB2" w:rsidRDefault="00C75EB2" w:rsidP="006458A1">
            <w:pPr>
              <w:rPr>
                <w:lang w:eastAsia="en-US"/>
              </w:rPr>
            </w:pPr>
            <w:r>
              <w:rPr>
                <w:lang w:eastAsia="en-US"/>
              </w:rPr>
              <w:t>Atidaroma slaptažodžio priminimo forma. Slaptažodis primenamas.</w:t>
            </w:r>
          </w:p>
        </w:tc>
        <w:tc>
          <w:tcPr>
            <w:tcW w:w="1664" w:type="dxa"/>
            <w:shd w:val="clear" w:color="auto" w:fill="FF0000"/>
          </w:tcPr>
          <w:p w:rsidR="00C75EB2" w:rsidRPr="00C17443" w:rsidRDefault="00C75EB2" w:rsidP="006458A1">
            <w:pPr>
              <w:rPr>
                <w:lang w:eastAsia="en-US"/>
              </w:rPr>
            </w:pPr>
            <w:r>
              <w:rPr>
                <w:lang w:eastAsia="en-US"/>
              </w:rPr>
              <w:t>Nėra pasirinkimo „Priminti slaptažodį“</w:t>
            </w:r>
          </w:p>
        </w:tc>
      </w:tr>
      <w:tr w:rsidR="00C75EB2" w:rsidRPr="00C17443" w:rsidTr="00057F1D">
        <w:trPr>
          <w:trHeight w:val="2145"/>
        </w:trPr>
        <w:tc>
          <w:tcPr>
            <w:tcW w:w="817" w:type="dxa"/>
            <w:shd w:val="clear" w:color="auto" w:fill="auto"/>
          </w:tcPr>
          <w:p w:rsidR="00C75EB2" w:rsidRPr="006B5FBF" w:rsidRDefault="00C75EB2" w:rsidP="006458A1">
            <w:pPr>
              <w:rPr>
                <w:b/>
              </w:rPr>
            </w:pPr>
            <w:r w:rsidRPr="006B5FBF">
              <w:rPr>
                <w:b/>
                <w:lang w:eastAsia="en-US"/>
              </w:rPr>
              <w:t>TA17</w:t>
            </w:r>
          </w:p>
        </w:tc>
        <w:tc>
          <w:tcPr>
            <w:tcW w:w="851" w:type="dxa"/>
            <w:shd w:val="clear" w:color="auto" w:fill="FFC000"/>
          </w:tcPr>
          <w:p w:rsidR="00C75EB2" w:rsidRPr="00C17165" w:rsidRDefault="00C75EB2" w:rsidP="006458A1">
            <w:r w:rsidRPr="00C17165">
              <w:t>TS7</w:t>
            </w:r>
          </w:p>
        </w:tc>
        <w:tc>
          <w:tcPr>
            <w:tcW w:w="1559" w:type="dxa"/>
            <w:shd w:val="clear" w:color="auto" w:fill="auto"/>
          </w:tcPr>
          <w:p w:rsidR="00C75EB2" w:rsidRPr="00C81550" w:rsidRDefault="00C75EB2" w:rsidP="006458A1">
            <w:r>
              <w:rPr>
                <w:lang w:eastAsia="en-US"/>
              </w:rPr>
              <w:t xml:space="preserve">Tikrinama </w:t>
            </w:r>
            <w:r>
              <w:t xml:space="preserve">ar </w:t>
            </w:r>
            <w:r>
              <w:rPr>
                <w:lang w:eastAsia="en-US"/>
              </w:rPr>
              <w:t>Sistema leidžia</w:t>
            </w:r>
            <w:r w:rsidRPr="00C81550">
              <w:rPr>
                <w:lang w:eastAsia="en-US"/>
              </w:rPr>
              <w:t xml:space="preserve"> Vartotojui  peržiūrėti Vartotojų sąrašą.</w:t>
            </w:r>
          </w:p>
        </w:tc>
        <w:tc>
          <w:tcPr>
            <w:tcW w:w="1417" w:type="dxa"/>
            <w:shd w:val="clear" w:color="auto" w:fill="auto"/>
          </w:tcPr>
          <w:p w:rsidR="00C75EB2" w:rsidRDefault="00C75EB2" w:rsidP="006458A1">
            <w:pPr>
              <w:rPr>
                <w:lang w:eastAsia="en-US"/>
              </w:rPr>
            </w:pPr>
            <w:r>
              <w:rPr>
                <w:lang w:eastAsia="en-US"/>
              </w:rPr>
              <w:t>DB sukurtas bent vienas vartotojas.</w:t>
            </w:r>
          </w:p>
          <w:p w:rsidR="00C75EB2" w:rsidRPr="002D2F7E" w:rsidRDefault="00C75EB2" w:rsidP="006458A1">
            <w:pPr>
              <w:rPr>
                <w:lang w:eastAsia="en-US"/>
              </w:rPr>
            </w:pPr>
            <w:r>
              <w:rPr>
                <w:lang w:eastAsia="en-US"/>
              </w:rPr>
              <w:t>Administratorius turi būti prisijungęs</w:t>
            </w:r>
          </w:p>
        </w:tc>
        <w:tc>
          <w:tcPr>
            <w:tcW w:w="1843" w:type="dxa"/>
            <w:shd w:val="clear" w:color="auto" w:fill="auto"/>
          </w:tcPr>
          <w:p w:rsidR="00C75EB2" w:rsidRDefault="00C75EB2" w:rsidP="006458A1">
            <w:pPr>
              <w:rPr>
                <w:lang w:eastAsia="en-US"/>
              </w:rPr>
            </w:pPr>
            <w:r>
              <w:rPr>
                <w:lang w:eastAsia="en-US"/>
              </w:rPr>
              <w:t>Atidaromas Administratoriaus valdymo skydas. Pasirenkama vartotojų sąrašo peržiūra.</w:t>
            </w:r>
          </w:p>
        </w:tc>
        <w:tc>
          <w:tcPr>
            <w:tcW w:w="1418" w:type="dxa"/>
            <w:shd w:val="clear" w:color="auto" w:fill="auto"/>
          </w:tcPr>
          <w:p w:rsidR="00C75EB2" w:rsidRDefault="00C75EB2" w:rsidP="006458A1">
            <w:pPr>
              <w:rPr>
                <w:lang w:eastAsia="en-US"/>
              </w:rPr>
            </w:pPr>
            <w:r>
              <w:rPr>
                <w:lang w:eastAsia="en-US"/>
              </w:rPr>
              <w:t>Administratoriaus valdymo skyde rodomas vartotojų sąrašas.</w:t>
            </w:r>
          </w:p>
        </w:tc>
        <w:tc>
          <w:tcPr>
            <w:tcW w:w="1664" w:type="dxa"/>
            <w:shd w:val="clear" w:color="auto" w:fill="FF0000"/>
          </w:tcPr>
          <w:p w:rsidR="00C75EB2" w:rsidRPr="00C17443" w:rsidRDefault="00C75EB2" w:rsidP="006458A1">
            <w:pPr>
              <w:rPr>
                <w:lang w:eastAsia="en-US"/>
              </w:rPr>
            </w:pPr>
            <w:r>
              <w:rPr>
                <w:lang w:eastAsia="en-US"/>
              </w:rPr>
              <w:t>Nėra sukurto administratoriaus valdymo skydo, sąrašą galima valdyti tik per DBVS</w:t>
            </w:r>
          </w:p>
        </w:tc>
      </w:tr>
      <w:tr w:rsidR="00C75EB2" w:rsidRPr="00C17443" w:rsidTr="00036D2F">
        <w:trPr>
          <w:trHeight w:val="2145"/>
        </w:trPr>
        <w:tc>
          <w:tcPr>
            <w:tcW w:w="817" w:type="dxa"/>
            <w:shd w:val="clear" w:color="auto" w:fill="auto"/>
          </w:tcPr>
          <w:p w:rsidR="00C75EB2" w:rsidRPr="006B5FBF" w:rsidRDefault="00C75EB2" w:rsidP="006458A1">
            <w:pPr>
              <w:rPr>
                <w:b/>
              </w:rPr>
            </w:pPr>
            <w:r w:rsidRPr="006B5FBF">
              <w:rPr>
                <w:b/>
                <w:lang w:eastAsia="en-US"/>
              </w:rPr>
              <w:t>TA18</w:t>
            </w:r>
          </w:p>
        </w:tc>
        <w:tc>
          <w:tcPr>
            <w:tcW w:w="851" w:type="dxa"/>
            <w:shd w:val="clear" w:color="auto" w:fill="FFC000"/>
          </w:tcPr>
          <w:p w:rsidR="00C75EB2" w:rsidRPr="00C17165" w:rsidRDefault="00C75EB2" w:rsidP="006458A1">
            <w:r w:rsidRPr="00C17165">
              <w:t>TS8</w:t>
            </w:r>
          </w:p>
        </w:tc>
        <w:tc>
          <w:tcPr>
            <w:tcW w:w="1559" w:type="dxa"/>
            <w:shd w:val="clear" w:color="auto" w:fill="auto"/>
          </w:tcPr>
          <w:p w:rsidR="00C75EB2" w:rsidRPr="00C81550" w:rsidRDefault="00C75EB2" w:rsidP="006458A1">
            <w:r>
              <w:rPr>
                <w:lang w:eastAsia="en-US"/>
              </w:rPr>
              <w:t xml:space="preserve">Tikrinama </w:t>
            </w:r>
            <w:r>
              <w:t xml:space="preserve">ar </w:t>
            </w:r>
            <w:r>
              <w:rPr>
                <w:lang w:eastAsia="en-US"/>
              </w:rPr>
              <w:t>Sistema leidžia</w:t>
            </w:r>
            <w:r w:rsidRPr="00C81550">
              <w:rPr>
                <w:lang w:eastAsia="en-US"/>
              </w:rPr>
              <w:t xml:space="preserve"> Vartotojui  </w:t>
            </w:r>
            <w:r w:rsidRPr="00C81550">
              <w:t>sukurti naują sistemos Vartotoją.</w:t>
            </w:r>
          </w:p>
        </w:tc>
        <w:tc>
          <w:tcPr>
            <w:tcW w:w="1417" w:type="dxa"/>
            <w:shd w:val="clear" w:color="auto" w:fill="auto"/>
          </w:tcPr>
          <w:p w:rsidR="00C75EB2" w:rsidRDefault="00C75EB2" w:rsidP="006458A1">
            <w:pPr>
              <w:rPr>
                <w:lang w:eastAsia="en-US"/>
              </w:rPr>
            </w:pPr>
            <w:r>
              <w:rPr>
                <w:lang w:eastAsia="en-US"/>
              </w:rPr>
              <w:t xml:space="preserve">Administratorius turi būti prisijungęs. </w:t>
            </w:r>
          </w:p>
        </w:tc>
        <w:tc>
          <w:tcPr>
            <w:tcW w:w="1843" w:type="dxa"/>
            <w:shd w:val="clear" w:color="auto" w:fill="auto"/>
          </w:tcPr>
          <w:p w:rsidR="00C75EB2" w:rsidRDefault="00C75EB2" w:rsidP="006458A1">
            <w:pPr>
              <w:rPr>
                <w:lang w:eastAsia="en-US"/>
              </w:rPr>
            </w:pPr>
            <w:r>
              <w:rPr>
                <w:lang w:eastAsia="en-US"/>
              </w:rPr>
              <w:t>Atidaroma Vartotojų kūrimo forma. Užpildomi visi privalomi laukai, įrašas išsaugomas.</w:t>
            </w:r>
          </w:p>
        </w:tc>
        <w:tc>
          <w:tcPr>
            <w:tcW w:w="1418" w:type="dxa"/>
            <w:shd w:val="clear" w:color="auto" w:fill="auto"/>
          </w:tcPr>
          <w:p w:rsidR="00C75EB2" w:rsidRDefault="00C75EB2" w:rsidP="006458A1">
            <w:pPr>
              <w:rPr>
                <w:lang w:eastAsia="en-US"/>
              </w:rPr>
            </w:pPr>
            <w:r>
              <w:rPr>
                <w:lang w:eastAsia="en-US"/>
              </w:rPr>
              <w:t>Naujas vartotojas sukurtas, įrašo duomenys išsaugomi duomenų bazėje.</w:t>
            </w:r>
          </w:p>
        </w:tc>
        <w:tc>
          <w:tcPr>
            <w:tcW w:w="1664" w:type="dxa"/>
            <w:shd w:val="clear" w:color="auto" w:fill="FF0000"/>
          </w:tcPr>
          <w:p w:rsidR="00C75EB2" w:rsidRPr="00C17443" w:rsidRDefault="00C75EB2" w:rsidP="006458A1">
            <w:pPr>
              <w:rPr>
                <w:lang w:eastAsia="en-US"/>
              </w:rPr>
            </w:pPr>
            <w:r>
              <w:rPr>
                <w:lang w:eastAsia="en-US"/>
              </w:rPr>
              <w:t>Nėra sukurtos Vartotojų kūrimo/ registracijos formos , vartotojus galima valdyti tik per DBVS</w:t>
            </w:r>
          </w:p>
        </w:tc>
      </w:tr>
      <w:tr w:rsidR="00C75EB2" w:rsidRPr="00C17443" w:rsidTr="00036D2F">
        <w:trPr>
          <w:trHeight w:val="2145"/>
        </w:trPr>
        <w:tc>
          <w:tcPr>
            <w:tcW w:w="817" w:type="dxa"/>
            <w:shd w:val="clear" w:color="auto" w:fill="auto"/>
          </w:tcPr>
          <w:p w:rsidR="00C75EB2" w:rsidRPr="006B5FBF" w:rsidRDefault="00C75EB2" w:rsidP="006458A1">
            <w:pPr>
              <w:rPr>
                <w:b/>
              </w:rPr>
            </w:pPr>
            <w:r w:rsidRPr="006B5FBF">
              <w:rPr>
                <w:b/>
                <w:lang w:eastAsia="en-US"/>
              </w:rPr>
              <w:t>TA19</w:t>
            </w:r>
          </w:p>
        </w:tc>
        <w:tc>
          <w:tcPr>
            <w:tcW w:w="851" w:type="dxa"/>
            <w:shd w:val="clear" w:color="auto" w:fill="FFC000"/>
          </w:tcPr>
          <w:p w:rsidR="00C75EB2" w:rsidRPr="00C17165" w:rsidRDefault="00C75EB2" w:rsidP="006458A1">
            <w:r w:rsidRPr="00C17165">
              <w:t>TS9</w:t>
            </w:r>
          </w:p>
        </w:tc>
        <w:tc>
          <w:tcPr>
            <w:tcW w:w="1559" w:type="dxa"/>
            <w:shd w:val="clear" w:color="auto" w:fill="auto"/>
          </w:tcPr>
          <w:p w:rsidR="00C75EB2" w:rsidRPr="00C81550" w:rsidRDefault="00C75EB2" w:rsidP="006458A1">
            <w:r>
              <w:rPr>
                <w:lang w:eastAsia="en-US"/>
              </w:rPr>
              <w:t xml:space="preserve">Tikrinama </w:t>
            </w:r>
            <w:r>
              <w:t xml:space="preserve">ar </w:t>
            </w:r>
            <w:r>
              <w:rPr>
                <w:lang w:eastAsia="en-US"/>
              </w:rPr>
              <w:t>Sistema leidžia</w:t>
            </w:r>
            <w:r w:rsidRPr="00C81550">
              <w:rPr>
                <w:lang w:eastAsia="en-US"/>
              </w:rPr>
              <w:t xml:space="preserve"> Vartotojui  pakeisti slaptažodį.</w:t>
            </w:r>
          </w:p>
        </w:tc>
        <w:tc>
          <w:tcPr>
            <w:tcW w:w="1417" w:type="dxa"/>
            <w:shd w:val="clear" w:color="auto" w:fill="auto"/>
          </w:tcPr>
          <w:p w:rsidR="00C75EB2" w:rsidRDefault="00C75EB2" w:rsidP="006458A1">
            <w:pPr>
              <w:rPr>
                <w:lang w:eastAsia="en-US"/>
              </w:rPr>
            </w:pPr>
            <w:r>
              <w:rPr>
                <w:lang w:eastAsia="en-US"/>
              </w:rPr>
              <w:t>DB sukurtas bent vienas vartotojas.</w:t>
            </w:r>
          </w:p>
          <w:p w:rsidR="00C75EB2" w:rsidRDefault="00C75EB2" w:rsidP="006458A1">
            <w:pPr>
              <w:rPr>
                <w:lang w:eastAsia="en-US"/>
              </w:rPr>
            </w:pPr>
            <w:r>
              <w:rPr>
                <w:lang w:eastAsia="en-US"/>
              </w:rPr>
              <w:t>Administratorius turi būti prisijungęs.</w:t>
            </w:r>
          </w:p>
        </w:tc>
        <w:tc>
          <w:tcPr>
            <w:tcW w:w="1843" w:type="dxa"/>
            <w:shd w:val="clear" w:color="auto" w:fill="auto"/>
          </w:tcPr>
          <w:p w:rsidR="00C75EB2" w:rsidRDefault="00C75EB2" w:rsidP="006458A1">
            <w:pPr>
              <w:rPr>
                <w:lang w:eastAsia="en-US"/>
              </w:rPr>
            </w:pPr>
            <w:r>
              <w:rPr>
                <w:lang w:eastAsia="en-US"/>
              </w:rPr>
              <w:t>Atidaroma Vartotojų duomenų atnaujinimo forma. Pasirenkama pakeisti slaptažodį Užpildomi visi privalomi laukai, įrašas išsaugomas.</w:t>
            </w:r>
          </w:p>
        </w:tc>
        <w:tc>
          <w:tcPr>
            <w:tcW w:w="1418" w:type="dxa"/>
            <w:shd w:val="clear" w:color="auto" w:fill="auto"/>
          </w:tcPr>
          <w:p w:rsidR="00C75EB2" w:rsidRDefault="00C75EB2" w:rsidP="006458A1">
            <w:pPr>
              <w:rPr>
                <w:lang w:eastAsia="en-US"/>
              </w:rPr>
            </w:pPr>
            <w:r>
              <w:rPr>
                <w:lang w:eastAsia="en-US"/>
              </w:rPr>
              <w:t>Slaptažodis pakeistas, atnaujinti įrašo duomenys išsaugomi duomenų bazėje.</w:t>
            </w:r>
          </w:p>
        </w:tc>
        <w:tc>
          <w:tcPr>
            <w:tcW w:w="1664" w:type="dxa"/>
            <w:shd w:val="clear" w:color="auto" w:fill="FF0000"/>
          </w:tcPr>
          <w:p w:rsidR="00C75EB2" w:rsidRPr="00C17443" w:rsidRDefault="00C75EB2" w:rsidP="006458A1">
            <w:pPr>
              <w:rPr>
                <w:lang w:eastAsia="en-US"/>
              </w:rPr>
            </w:pPr>
            <w:r>
              <w:rPr>
                <w:lang w:eastAsia="en-US"/>
              </w:rPr>
              <w:t>Nėra sukurtos Vartotojų atnaujinimo formos , vartotojų slaptažodį  galima pakeisti tik per DBVS</w:t>
            </w:r>
          </w:p>
        </w:tc>
      </w:tr>
      <w:tr w:rsidR="00C75EB2" w:rsidRPr="00C17443" w:rsidTr="00036D2F">
        <w:trPr>
          <w:trHeight w:val="2145"/>
        </w:trPr>
        <w:tc>
          <w:tcPr>
            <w:tcW w:w="817" w:type="dxa"/>
            <w:shd w:val="clear" w:color="auto" w:fill="auto"/>
          </w:tcPr>
          <w:p w:rsidR="00C75EB2" w:rsidRPr="006B5FBF" w:rsidRDefault="00C75EB2" w:rsidP="006458A1">
            <w:pPr>
              <w:rPr>
                <w:b/>
              </w:rPr>
            </w:pPr>
            <w:r w:rsidRPr="006B5FBF">
              <w:rPr>
                <w:b/>
                <w:lang w:eastAsia="en-US"/>
              </w:rPr>
              <w:lastRenderedPageBreak/>
              <w:t>TA20</w:t>
            </w:r>
          </w:p>
        </w:tc>
        <w:tc>
          <w:tcPr>
            <w:tcW w:w="851" w:type="dxa"/>
            <w:shd w:val="clear" w:color="auto" w:fill="FFC000"/>
          </w:tcPr>
          <w:p w:rsidR="00C75EB2" w:rsidRPr="00C17165" w:rsidRDefault="00C75EB2" w:rsidP="006458A1">
            <w:r w:rsidRPr="00C17165">
              <w:t>TS10</w:t>
            </w:r>
          </w:p>
        </w:tc>
        <w:tc>
          <w:tcPr>
            <w:tcW w:w="1559" w:type="dxa"/>
            <w:shd w:val="clear" w:color="auto" w:fill="auto"/>
          </w:tcPr>
          <w:p w:rsidR="00C75EB2" w:rsidRPr="00C81550" w:rsidRDefault="00C75EB2" w:rsidP="006458A1">
            <w:pPr>
              <w:rPr>
                <w:lang w:eastAsia="en-US"/>
              </w:rPr>
            </w:pPr>
            <w:r>
              <w:rPr>
                <w:lang w:eastAsia="en-US"/>
              </w:rPr>
              <w:t xml:space="preserve">Tikrinama </w:t>
            </w:r>
            <w:r>
              <w:t xml:space="preserve">ar </w:t>
            </w:r>
            <w:r>
              <w:rPr>
                <w:lang w:eastAsia="en-US"/>
              </w:rPr>
              <w:t>Sistema leidžia</w:t>
            </w:r>
            <w:r w:rsidRPr="00C81550">
              <w:rPr>
                <w:lang w:eastAsia="en-US"/>
              </w:rPr>
              <w:t xml:space="preserve"> Vartotojui  </w:t>
            </w:r>
            <w:r w:rsidRPr="00C81550">
              <w:t>koreguoti Vartotojo duomenis</w:t>
            </w:r>
          </w:p>
        </w:tc>
        <w:tc>
          <w:tcPr>
            <w:tcW w:w="1417" w:type="dxa"/>
            <w:shd w:val="clear" w:color="auto" w:fill="auto"/>
          </w:tcPr>
          <w:p w:rsidR="00C75EB2" w:rsidRDefault="00C75EB2" w:rsidP="006458A1">
            <w:pPr>
              <w:rPr>
                <w:lang w:eastAsia="en-US"/>
              </w:rPr>
            </w:pPr>
            <w:r>
              <w:rPr>
                <w:lang w:eastAsia="en-US"/>
              </w:rPr>
              <w:t>DB sukurtas bent vienas vartotojas.</w:t>
            </w:r>
          </w:p>
          <w:p w:rsidR="00C75EB2" w:rsidRDefault="00C75EB2" w:rsidP="006458A1">
            <w:pPr>
              <w:rPr>
                <w:lang w:eastAsia="en-US"/>
              </w:rPr>
            </w:pPr>
            <w:r>
              <w:rPr>
                <w:lang w:eastAsia="en-US"/>
              </w:rPr>
              <w:t>Administratorius turi būti prisijungęs.</w:t>
            </w:r>
          </w:p>
        </w:tc>
        <w:tc>
          <w:tcPr>
            <w:tcW w:w="1843" w:type="dxa"/>
            <w:shd w:val="clear" w:color="auto" w:fill="auto"/>
          </w:tcPr>
          <w:p w:rsidR="00C75EB2" w:rsidRDefault="00C75EB2" w:rsidP="006458A1">
            <w:pPr>
              <w:rPr>
                <w:lang w:eastAsia="en-US"/>
              </w:rPr>
            </w:pPr>
            <w:r>
              <w:rPr>
                <w:lang w:eastAsia="en-US"/>
              </w:rPr>
              <w:t>Atidaroma Vartotojų duomenų atnaujinimo forma. Užpildomi visi privalomi laukai, įrašas išsaugomas.</w:t>
            </w:r>
          </w:p>
        </w:tc>
        <w:tc>
          <w:tcPr>
            <w:tcW w:w="1418" w:type="dxa"/>
            <w:shd w:val="clear" w:color="auto" w:fill="auto"/>
          </w:tcPr>
          <w:p w:rsidR="00C75EB2" w:rsidRDefault="00C75EB2" w:rsidP="006458A1">
            <w:pPr>
              <w:rPr>
                <w:lang w:eastAsia="en-US"/>
              </w:rPr>
            </w:pPr>
            <w:r>
              <w:rPr>
                <w:lang w:eastAsia="en-US"/>
              </w:rPr>
              <w:t>Atnaujinti įrašo duomenys išsaugomi duomenų bazėje.</w:t>
            </w:r>
          </w:p>
        </w:tc>
        <w:tc>
          <w:tcPr>
            <w:tcW w:w="1664" w:type="dxa"/>
            <w:shd w:val="clear" w:color="auto" w:fill="FF0000"/>
          </w:tcPr>
          <w:p w:rsidR="00C75EB2" w:rsidRPr="00C17443" w:rsidRDefault="00C75EB2" w:rsidP="006458A1">
            <w:pPr>
              <w:rPr>
                <w:lang w:eastAsia="en-US"/>
              </w:rPr>
            </w:pPr>
            <w:r>
              <w:rPr>
                <w:lang w:eastAsia="en-US"/>
              </w:rPr>
              <w:t>Nėra sukurtos Vartotojų atnaujinimo formos, vartotojus galima valdyti tik per DBVS.</w:t>
            </w:r>
          </w:p>
        </w:tc>
      </w:tr>
      <w:tr w:rsidR="00C75EB2" w:rsidRPr="00C17443" w:rsidTr="00036D2F">
        <w:trPr>
          <w:trHeight w:val="2145"/>
        </w:trPr>
        <w:tc>
          <w:tcPr>
            <w:tcW w:w="817" w:type="dxa"/>
            <w:shd w:val="clear" w:color="auto" w:fill="auto"/>
          </w:tcPr>
          <w:p w:rsidR="00C75EB2" w:rsidRPr="006B5FBF" w:rsidRDefault="00C75EB2" w:rsidP="006458A1">
            <w:pPr>
              <w:rPr>
                <w:b/>
              </w:rPr>
            </w:pPr>
            <w:r w:rsidRPr="006B5FBF">
              <w:rPr>
                <w:b/>
                <w:lang w:eastAsia="en-US"/>
              </w:rPr>
              <w:t>TA21</w:t>
            </w:r>
          </w:p>
        </w:tc>
        <w:tc>
          <w:tcPr>
            <w:tcW w:w="851" w:type="dxa"/>
            <w:shd w:val="clear" w:color="auto" w:fill="FFFF00"/>
          </w:tcPr>
          <w:p w:rsidR="00C75EB2" w:rsidRPr="00C17165" w:rsidRDefault="00C75EB2" w:rsidP="006458A1">
            <w:r w:rsidRPr="00C17165">
              <w:t>TS11</w:t>
            </w:r>
          </w:p>
        </w:tc>
        <w:tc>
          <w:tcPr>
            <w:tcW w:w="1559" w:type="dxa"/>
            <w:shd w:val="clear" w:color="auto" w:fill="auto"/>
          </w:tcPr>
          <w:p w:rsidR="00C75EB2" w:rsidRPr="00C81550" w:rsidRDefault="00C75EB2" w:rsidP="006458A1">
            <w:r>
              <w:rPr>
                <w:lang w:eastAsia="en-US"/>
              </w:rPr>
              <w:t xml:space="preserve">Tikrinama </w:t>
            </w:r>
            <w:r>
              <w:t xml:space="preserve">ar </w:t>
            </w:r>
            <w:r>
              <w:rPr>
                <w:lang w:eastAsia="en-US"/>
              </w:rPr>
              <w:t>Sistema leidžia</w:t>
            </w:r>
            <w:r w:rsidRPr="00C81550">
              <w:rPr>
                <w:lang w:eastAsia="en-US"/>
              </w:rPr>
              <w:t xml:space="preserve"> Vartotojui  </w:t>
            </w:r>
            <w:r w:rsidRPr="00C81550">
              <w:t>archyvuoti (pašalinti) Vartotoją</w:t>
            </w:r>
          </w:p>
        </w:tc>
        <w:tc>
          <w:tcPr>
            <w:tcW w:w="1417" w:type="dxa"/>
            <w:shd w:val="clear" w:color="auto" w:fill="auto"/>
          </w:tcPr>
          <w:p w:rsidR="00C75EB2" w:rsidRDefault="00C75EB2" w:rsidP="006458A1">
            <w:pPr>
              <w:rPr>
                <w:lang w:eastAsia="en-US"/>
              </w:rPr>
            </w:pPr>
            <w:r>
              <w:rPr>
                <w:lang w:eastAsia="en-US"/>
              </w:rPr>
              <w:t>DB sukurtas bent vienas vartotojas.</w:t>
            </w:r>
          </w:p>
          <w:p w:rsidR="00C75EB2" w:rsidRDefault="00C75EB2" w:rsidP="006458A1">
            <w:pPr>
              <w:rPr>
                <w:lang w:eastAsia="en-US"/>
              </w:rPr>
            </w:pPr>
            <w:r>
              <w:rPr>
                <w:lang w:eastAsia="en-US"/>
              </w:rPr>
              <w:t>Administratorius turi būti prisijungęs</w:t>
            </w:r>
          </w:p>
        </w:tc>
        <w:tc>
          <w:tcPr>
            <w:tcW w:w="1843" w:type="dxa"/>
            <w:shd w:val="clear" w:color="auto" w:fill="auto"/>
          </w:tcPr>
          <w:p w:rsidR="00C75EB2" w:rsidRDefault="00C75EB2" w:rsidP="006458A1">
            <w:pPr>
              <w:rPr>
                <w:lang w:eastAsia="en-US"/>
              </w:rPr>
            </w:pPr>
            <w:r>
              <w:rPr>
                <w:lang w:eastAsia="en-US"/>
              </w:rPr>
              <w:t>Atidaroma Vartotojo duomenų forma. Pasirenkama šalinti vartotoją.</w:t>
            </w:r>
          </w:p>
        </w:tc>
        <w:tc>
          <w:tcPr>
            <w:tcW w:w="1418" w:type="dxa"/>
            <w:shd w:val="clear" w:color="auto" w:fill="auto"/>
          </w:tcPr>
          <w:p w:rsidR="00C75EB2" w:rsidRDefault="00C75EB2" w:rsidP="006458A1">
            <w:pPr>
              <w:rPr>
                <w:lang w:eastAsia="en-US"/>
              </w:rPr>
            </w:pPr>
            <w:r>
              <w:rPr>
                <w:lang w:eastAsia="en-US"/>
              </w:rPr>
              <w:t>Vartotojui priskiriama būsena „Pašalintas“. Iš duomenų bazės įrašas neištrinamas.</w:t>
            </w:r>
          </w:p>
        </w:tc>
        <w:tc>
          <w:tcPr>
            <w:tcW w:w="1664" w:type="dxa"/>
            <w:shd w:val="clear" w:color="auto" w:fill="FF0000"/>
          </w:tcPr>
          <w:p w:rsidR="00C75EB2" w:rsidRPr="00C17443" w:rsidRDefault="00C75EB2" w:rsidP="006458A1">
            <w:pPr>
              <w:rPr>
                <w:lang w:eastAsia="en-US"/>
              </w:rPr>
            </w:pPr>
            <w:r>
              <w:rPr>
                <w:lang w:eastAsia="en-US"/>
              </w:rPr>
              <w:t>Nėra sukurtos Vartotojų duomenų formos, vartotoją ištrinti galima tik per DBVS.</w:t>
            </w:r>
          </w:p>
        </w:tc>
      </w:tr>
      <w:tr w:rsidR="00C75EB2" w:rsidRPr="00C17443" w:rsidTr="00036D2F">
        <w:trPr>
          <w:trHeight w:val="2145"/>
        </w:trPr>
        <w:tc>
          <w:tcPr>
            <w:tcW w:w="817" w:type="dxa"/>
            <w:shd w:val="clear" w:color="auto" w:fill="auto"/>
          </w:tcPr>
          <w:p w:rsidR="00C75EB2" w:rsidRPr="006B5FBF" w:rsidRDefault="00C75EB2" w:rsidP="006458A1">
            <w:pPr>
              <w:rPr>
                <w:b/>
              </w:rPr>
            </w:pPr>
            <w:r w:rsidRPr="006B5FBF">
              <w:rPr>
                <w:b/>
                <w:lang w:eastAsia="en-US"/>
              </w:rPr>
              <w:t>TA22</w:t>
            </w:r>
          </w:p>
        </w:tc>
        <w:tc>
          <w:tcPr>
            <w:tcW w:w="851" w:type="dxa"/>
            <w:shd w:val="clear" w:color="auto" w:fill="FFC000"/>
          </w:tcPr>
          <w:p w:rsidR="00C75EB2" w:rsidRPr="00C17165" w:rsidRDefault="00C75EB2" w:rsidP="006458A1">
            <w:r w:rsidRPr="00C17165">
              <w:t>TS12</w:t>
            </w:r>
          </w:p>
        </w:tc>
        <w:tc>
          <w:tcPr>
            <w:tcW w:w="1559" w:type="dxa"/>
            <w:shd w:val="clear" w:color="auto" w:fill="auto"/>
          </w:tcPr>
          <w:p w:rsidR="00C75EB2" w:rsidRPr="00C81550" w:rsidRDefault="00C75EB2" w:rsidP="006458A1">
            <w:r>
              <w:rPr>
                <w:lang w:eastAsia="en-US"/>
              </w:rPr>
              <w:t xml:space="preserve">Tikrinama </w:t>
            </w:r>
            <w:r>
              <w:t xml:space="preserve">ar </w:t>
            </w:r>
            <w:r>
              <w:rPr>
                <w:lang w:eastAsia="en-US"/>
              </w:rPr>
              <w:t>Sistema leidžia</w:t>
            </w:r>
            <w:r w:rsidRPr="00C81550">
              <w:rPr>
                <w:lang w:eastAsia="en-US"/>
              </w:rPr>
              <w:t xml:space="preserve"> Vartotojui  </w:t>
            </w:r>
            <w:r>
              <w:rPr>
                <w:lang w:eastAsia="en-US"/>
              </w:rPr>
              <w:t>s</w:t>
            </w:r>
            <w:r w:rsidRPr="00C81550">
              <w:t>ukurti Įmonės duomenų kortelę</w:t>
            </w:r>
          </w:p>
        </w:tc>
        <w:tc>
          <w:tcPr>
            <w:tcW w:w="1417" w:type="dxa"/>
            <w:shd w:val="clear" w:color="auto" w:fill="auto"/>
          </w:tcPr>
          <w:p w:rsidR="00C75EB2" w:rsidRDefault="00C75EB2" w:rsidP="006458A1">
            <w:pPr>
              <w:rPr>
                <w:lang w:eastAsia="en-US"/>
              </w:rPr>
            </w:pPr>
            <w:r>
              <w:rPr>
                <w:lang w:eastAsia="en-US"/>
              </w:rPr>
              <w:t>Vartotojas turi būti prisijungęs</w:t>
            </w:r>
          </w:p>
        </w:tc>
        <w:tc>
          <w:tcPr>
            <w:tcW w:w="1843" w:type="dxa"/>
            <w:shd w:val="clear" w:color="auto" w:fill="auto"/>
          </w:tcPr>
          <w:p w:rsidR="00C75EB2" w:rsidRDefault="00C75EB2" w:rsidP="006458A1">
            <w:pPr>
              <w:rPr>
                <w:lang w:eastAsia="en-US"/>
              </w:rPr>
            </w:pPr>
            <w:r>
              <w:rPr>
                <w:lang w:eastAsia="en-US"/>
              </w:rPr>
              <w:t>Atidaromas Nustatymų meniu punktas. Pasirenkama s</w:t>
            </w:r>
            <w:r w:rsidRPr="00C81550">
              <w:t>ukurti Įmonės duomenų kortelę</w:t>
            </w:r>
            <w:r>
              <w:t>. Užpildomi visi privalomi laukai. Spaudžiamas išsaugojimo mygtukas</w:t>
            </w:r>
          </w:p>
        </w:tc>
        <w:tc>
          <w:tcPr>
            <w:tcW w:w="1418" w:type="dxa"/>
            <w:shd w:val="clear" w:color="auto" w:fill="auto"/>
          </w:tcPr>
          <w:p w:rsidR="00C75EB2" w:rsidRDefault="00C75EB2" w:rsidP="006458A1">
            <w:pPr>
              <w:rPr>
                <w:lang w:eastAsia="en-US"/>
              </w:rPr>
            </w:pPr>
            <w:r>
              <w:t xml:space="preserve">Įmonės duomenų kortelė sukuriama, </w:t>
            </w:r>
            <w:r>
              <w:rPr>
                <w:lang w:eastAsia="en-US"/>
              </w:rPr>
              <w:t xml:space="preserve"> įrašo duomenys išsaugomi duomenų bazėje.</w:t>
            </w:r>
          </w:p>
        </w:tc>
        <w:tc>
          <w:tcPr>
            <w:tcW w:w="1664" w:type="dxa"/>
            <w:shd w:val="clear" w:color="auto" w:fill="00B050"/>
          </w:tcPr>
          <w:p w:rsidR="00C75EB2" w:rsidRPr="00C17443" w:rsidRDefault="00C75EB2" w:rsidP="006458A1">
            <w:pPr>
              <w:rPr>
                <w:lang w:eastAsia="en-US"/>
              </w:rPr>
            </w:pPr>
          </w:p>
        </w:tc>
      </w:tr>
      <w:tr w:rsidR="00C75EB2" w:rsidRPr="00C17443" w:rsidTr="00036D2F">
        <w:trPr>
          <w:trHeight w:val="2145"/>
        </w:trPr>
        <w:tc>
          <w:tcPr>
            <w:tcW w:w="817" w:type="dxa"/>
            <w:shd w:val="clear" w:color="auto" w:fill="auto"/>
          </w:tcPr>
          <w:p w:rsidR="00C75EB2" w:rsidRPr="006B5FBF" w:rsidRDefault="00C75EB2" w:rsidP="006458A1">
            <w:pPr>
              <w:rPr>
                <w:b/>
              </w:rPr>
            </w:pPr>
            <w:r w:rsidRPr="006B5FBF">
              <w:rPr>
                <w:b/>
                <w:lang w:eastAsia="en-US"/>
              </w:rPr>
              <w:t>TA23</w:t>
            </w:r>
          </w:p>
        </w:tc>
        <w:tc>
          <w:tcPr>
            <w:tcW w:w="851" w:type="dxa"/>
            <w:shd w:val="clear" w:color="auto" w:fill="FFFF00"/>
          </w:tcPr>
          <w:p w:rsidR="00C75EB2" w:rsidRPr="00C17165" w:rsidRDefault="00C75EB2" w:rsidP="006458A1">
            <w:r w:rsidRPr="00C17165">
              <w:t>T</w:t>
            </w:r>
            <w:r w:rsidRPr="00232EF9">
              <w:rPr>
                <w:shd w:val="clear" w:color="auto" w:fill="FFFF00"/>
              </w:rPr>
              <w:t>S1</w:t>
            </w:r>
            <w:r w:rsidRPr="00C17165">
              <w:t>3</w:t>
            </w:r>
          </w:p>
        </w:tc>
        <w:tc>
          <w:tcPr>
            <w:tcW w:w="1559" w:type="dxa"/>
            <w:shd w:val="clear" w:color="auto" w:fill="auto"/>
          </w:tcPr>
          <w:p w:rsidR="00C75EB2" w:rsidRPr="00C81550" w:rsidRDefault="00C75EB2" w:rsidP="006458A1">
            <w:r>
              <w:rPr>
                <w:lang w:eastAsia="en-US"/>
              </w:rPr>
              <w:t xml:space="preserve">Tikrinama </w:t>
            </w:r>
            <w:r>
              <w:t xml:space="preserve">ar </w:t>
            </w:r>
            <w:r>
              <w:rPr>
                <w:lang w:eastAsia="en-US"/>
              </w:rPr>
              <w:t>Sistema leidžia</w:t>
            </w:r>
            <w:r w:rsidRPr="00C81550">
              <w:rPr>
                <w:lang w:eastAsia="en-US"/>
              </w:rPr>
              <w:t xml:space="preserve"> Vartotojui  </w:t>
            </w:r>
            <w:r>
              <w:rPr>
                <w:lang w:eastAsia="en-US"/>
              </w:rPr>
              <w:t>a</w:t>
            </w:r>
            <w:r w:rsidRPr="00C81550">
              <w:t>rchyvuoti (pašalinti)  Įmonės duomenis</w:t>
            </w:r>
          </w:p>
        </w:tc>
        <w:tc>
          <w:tcPr>
            <w:tcW w:w="1417" w:type="dxa"/>
            <w:shd w:val="clear" w:color="auto" w:fill="auto"/>
          </w:tcPr>
          <w:p w:rsidR="00C75EB2" w:rsidRDefault="00C75EB2" w:rsidP="006458A1">
            <w:pPr>
              <w:rPr>
                <w:lang w:eastAsia="en-US"/>
              </w:rPr>
            </w:pPr>
            <w:r>
              <w:rPr>
                <w:lang w:eastAsia="en-US"/>
              </w:rPr>
              <w:t>Vartotojas turi būti prisijungęs. Turi būti sukurtas bent vienas Įmonės duomenų įrašas.</w:t>
            </w:r>
          </w:p>
        </w:tc>
        <w:tc>
          <w:tcPr>
            <w:tcW w:w="1843" w:type="dxa"/>
            <w:shd w:val="clear" w:color="auto" w:fill="auto"/>
          </w:tcPr>
          <w:p w:rsidR="00C75EB2" w:rsidRDefault="00C75EB2" w:rsidP="006458A1">
            <w:pPr>
              <w:rPr>
                <w:lang w:eastAsia="en-US"/>
              </w:rPr>
            </w:pPr>
            <w:r>
              <w:rPr>
                <w:lang w:eastAsia="en-US"/>
              </w:rPr>
              <w:t xml:space="preserve">Atidaromas Nustatymų meniu punktas. Pasirenkamas </w:t>
            </w:r>
            <w:r>
              <w:t xml:space="preserve"> Įmonės duomenų įrašas. Spaudžiamas ištrynimo   mygtukas</w:t>
            </w:r>
          </w:p>
        </w:tc>
        <w:tc>
          <w:tcPr>
            <w:tcW w:w="1418" w:type="dxa"/>
            <w:shd w:val="clear" w:color="auto" w:fill="auto"/>
          </w:tcPr>
          <w:p w:rsidR="00C75EB2" w:rsidRDefault="00C75EB2" w:rsidP="006458A1">
            <w:pPr>
              <w:rPr>
                <w:lang w:eastAsia="en-US"/>
              </w:rPr>
            </w:pPr>
            <w:r>
              <w:rPr>
                <w:lang w:eastAsia="en-US"/>
              </w:rPr>
              <w:t>Parodomas Įspėjamasis pranešimas, patvirtinus jį įrašas ištrinamas (priskiriama būsena „Pašalintas“) Iš duomenų bazės įrašas neištrinamas.</w:t>
            </w:r>
          </w:p>
        </w:tc>
        <w:tc>
          <w:tcPr>
            <w:tcW w:w="1664" w:type="dxa"/>
            <w:shd w:val="clear" w:color="auto" w:fill="FF0000"/>
          </w:tcPr>
          <w:p w:rsidR="00C75EB2" w:rsidRDefault="00C75EB2" w:rsidP="006458A1">
            <w:pPr>
              <w:rPr>
                <w:lang w:eastAsia="en-US"/>
              </w:rPr>
            </w:pPr>
            <w:r>
              <w:rPr>
                <w:lang w:eastAsia="en-US"/>
              </w:rPr>
              <w:t xml:space="preserve">Įrašas pašalinamas iš DB, trūksta būsenos priskyrimo funkcionalumo. </w:t>
            </w:r>
          </w:p>
          <w:p w:rsidR="00C75EB2" w:rsidRPr="00036D2F" w:rsidRDefault="00C75EB2" w:rsidP="006458A1">
            <w:pPr>
              <w:rPr>
                <w:color w:val="FF0000"/>
                <w:lang w:eastAsia="en-US"/>
              </w:rPr>
            </w:pPr>
          </w:p>
        </w:tc>
      </w:tr>
      <w:tr w:rsidR="00C75EB2" w:rsidRPr="00C17443" w:rsidTr="00036D2F">
        <w:trPr>
          <w:trHeight w:val="2145"/>
        </w:trPr>
        <w:tc>
          <w:tcPr>
            <w:tcW w:w="817" w:type="dxa"/>
            <w:shd w:val="clear" w:color="auto" w:fill="auto"/>
          </w:tcPr>
          <w:p w:rsidR="00C75EB2" w:rsidRPr="006B5FBF" w:rsidRDefault="00C75EB2" w:rsidP="006458A1">
            <w:pPr>
              <w:rPr>
                <w:b/>
              </w:rPr>
            </w:pPr>
            <w:r w:rsidRPr="006B5FBF">
              <w:rPr>
                <w:b/>
                <w:lang w:eastAsia="en-US"/>
              </w:rPr>
              <w:t>TA24</w:t>
            </w:r>
          </w:p>
        </w:tc>
        <w:tc>
          <w:tcPr>
            <w:tcW w:w="851" w:type="dxa"/>
            <w:shd w:val="clear" w:color="auto" w:fill="FFFF00"/>
          </w:tcPr>
          <w:p w:rsidR="00C75EB2" w:rsidRPr="00C17165" w:rsidRDefault="00C75EB2" w:rsidP="006458A1">
            <w:r w:rsidRPr="00C17165">
              <w:t>T</w:t>
            </w:r>
            <w:r w:rsidRPr="00232EF9">
              <w:rPr>
                <w:shd w:val="clear" w:color="auto" w:fill="FFFF00"/>
              </w:rPr>
              <w:t>S1</w:t>
            </w:r>
            <w:r w:rsidRPr="00C17165">
              <w:t>3</w:t>
            </w:r>
          </w:p>
        </w:tc>
        <w:tc>
          <w:tcPr>
            <w:tcW w:w="1559" w:type="dxa"/>
            <w:shd w:val="clear" w:color="auto" w:fill="auto"/>
          </w:tcPr>
          <w:p w:rsidR="00C75EB2" w:rsidRPr="00C81550" w:rsidRDefault="00C75EB2" w:rsidP="006458A1">
            <w:r>
              <w:rPr>
                <w:lang w:eastAsia="en-US"/>
              </w:rPr>
              <w:t xml:space="preserve">Tikrinama </w:t>
            </w:r>
            <w:r>
              <w:t xml:space="preserve">ar </w:t>
            </w:r>
            <w:r>
              <w:rPr>
                <w:lang w:eastAsia="en-US"/>
              </w:rPr>
              <w:t>Sistema leidžia</w:t>
            </w:r>
            <w:r w:rsidRPr="00C81550">
              <w:rPr>
                <w:lang w:eastAsia="en-US"/>
              </w:rPr>
              <w:t xml:space="preserve"> Vartotojui  </w:t>
            </w:r>
            <w:r>
              <w:rPr>
                <w:lang w:eastAsia="en-US"/>
              </w:rPr>
              <w:t>a</w:t>
            </w:r>
            <w:r w:rsidRPr="00C81550">
              <w:t>rchyvuoti (pašalinti)  Įmonės duomenis</w:t>
            </w:r>
          </w:p>
        </w:tc>
        <w:tc>
          <w:tcPr>
            <w:tcW w:w="1417" w:type="dxa"/>
            <w:shd w:val="clear" w:color="auto" w:fill="auto"/>
          </w:tcPr>
          <w:p w:rsidR="00C75EB2" w:rsidRDefault="00C75EB2" w:rsidP="006458A1">
            <w:pPr>
              <w:rPr>
                <w:lang w:eastAsia="en-US"/>
              </w:rPr>
            </w:pPr>
            <w:r>
              <w:rPr>
                <w:lang w:eastAsia="en-US"/>
              </w:rPr>
              <w:t>Vartotojas turi būti prisijungęs. Turi būti sukurtas bent vienas Įmonės duomenų įrašas.</w:t>
            </w:r>
          </w:p>
        </w:tc>
        <w:tc>
          <w:tcPr>
            <w:tcW w:w="1843" w:type="dxa"/>
            <w:shd w:val="clear" w:color="auto" w:fill="auto"/>
          </w:tcPr>
          <w:p w:rsidR="00C75EB2" w:rsidRDefault="00C75EB2" w:rsidP="006458A1">
            <w:pPr>
              <w:rPr>
                <w:lang w:eastAsia="en-US"/>
              </w:rPr>
            </w:pPr>
            <w:r>
              <w:rPr>
                <w:lang w:eastAsia="en-US"/>
              </w:rPr>
              <w:t xml:space="preserve">Atidaromas Nustatymų meniu punktas. Pasirenkamas </w:t>
            </w:r>
            <w:r>
              <w:t xml:space="preserve"> Įmonės duomenų įrašas. Spaudžiamas ištrynimo   mygtukas</w:t>
            </w:r>
          </w:p>
        </w:tc>
        <w:tc>
          <w:tcPr>
            <w:tcW w:w="1418" w:type="dxa"/>
            <w:shd w:val="clear" w:color="auto" w:fill="auto"/>
          </w:tcPr>
          <w:p w:rsidR="00C75EB2" w:rsidRDefault="00C75EB2" w:rsidP="006458A1">
            <w:pPr>
              <w:rPr>
                <w:lang w:eastAsia="en-US"/>
              </w:rPr>
            </w:pPr>
            <w:r>
              <w:rPr>
                <w:lang w:eastAsia="en-US"/>
              </w:rPr>
              <w:t xml:space="preserve">Parodomas Įspėjamasis pranešimas, nepatvirtinus ištrynimo Pranešimas uždaromas, įrašas neištrinamas </w:t>
            </w:r>
          </w:p>
        </w:tc>
        <w:tc>
          <w:tcPr>
            <w:tcW w:w="1664" w:type="dxa"/>
            <w:shd w:val="clear" w:color="auto" w:fill="00B050"/>
          </w:tcPr>
          <w:p w:rsidR="00C75EB2" w:rsidRDefault="00C75EB2" w:rsidP="006458A1">
            <w:pPr>
              <w:rPr>
                <w:lang w:eastAsia="en-US"/>
              </w:rPr>
            </w:pPr>
          </w:p>
          <w:p w:rsidR="00C75EB2" w:rsidRPr="00C17443" w:rsidRDefault="00C75EB2" w:rsidP="006458A1">
            <w:pPr>
              <w:rPr>
                <w:lang w:eastAsia="en-US"/>
              </w:rPr>
            </w:pPr>
          </w:p>
        </w:tc>
      </w:tr>
      <w:tr w:rsidR="00C75EB2" w:rsidRPr="00C17443" w:rsidTr="00036D2F">
        <w:trPr>
          <w:trHeight w:val="2145"/>
        </w:trPr>
        <w:tc>
          <w:tcPr>
            <w:tcW w:w="817" w:type="dxa"/>
            <w:shd w:val="clear" w:color="auto" w:fill="auto"/>
          </w:tcPr>
          <w:p w:rsidR="00C75EB2" w:rsidRPr="006B5FBF" w:rsidRDefault="00C75EB2" w:rsidP="006458A1">
            <w:pPr>
              <w:rPr>
                <w:b/>
              </w:rPr>
            </w:pPr>
            <w:r w:rsidRPr="006B5FBF">
              <w:rPr>
                <w:b/>
                <w:lang w:eastAsia="en-US"/>
              </w:rPr>
              <w:lastRenderedPageBreak/>
              <w:t>TA25</w:t>
            </w:r>
          </w:p>
        </w:tc>
        <w:tc>
          <w:tcPr>
            <w:tcW w:w="851" w:type="dxa"/>
            <w:shd w:val="clear" w:color="auto" w:fill="FFC000"/>
          </w:tcPr>
          <w:p w:rsidR="00C75EB2" w:rsidRPr="00C17165" w:rsidRDefault="00C75EB2" w:rsidP="006458A1">
            <w:r w:rsidRPr="00C17165">
              <w:t>TS14</w:t>
            </w:r>
          </w:p>
        </w:tc>
        <w:tc>
          <w:tcPr>
            <w:tcW w:w="1559" w:type="dxa"/>
            <w:shd w:val="clear" w:color="auto" w:fill="auto"/>
          </w:tcPr>
          <w:p w:rsidR="00C75EB2" w:rsidRPr="00C81550" w:rsidRDefault="00C75EB2" w:rsidP="006458A1">
            <w:r>
              <w:rPr>
                <w:lang w:eastAsia="en-US"/>
              </w:rPr>
              <w:t xml:space="preserve">Tikrinama </w:t>
            </w:r>
            <w:r>
              <w:t xml:space="preserve">ar </w:t>
            </w:r>
            <w:r>
              <w:rPr>
                <w:lang w:eastAsia="en-US"/>
              </w:rPr>
              <w:t>Sistema leidžia</w:t>
            </w:r>
            <w:r w:rsidRPr="00C81550">
              <w:rPr>
                <w:lang w:eastAsia="en-US"/>
              </w:rPr>
              <w:t xml:space="preserve"> Vartotojui  sukurti naują Darbuotoją.</w:t>
            </w:r>
          </w:p>
        </w:tc>
        <w:tc>
          <w:tcPr>
            <w:tcW w:w="1417" w:type="dxa"/>
            <w:shd w:val="clear" w:color="auto" w:fill="auto"/>
          </w:tcPr>
          <w:p w:rsidR="00C75EB2" w:rsidRDefault="00C75EB2" w:rsidP="006458A1">
            <w:pPr>
              <w:rPr>
                <w:lang w:eastAsia="en-US"/>
              </w:rPr>
            </w:pPr>
            <w:r>
              <w:rPr>
                <w:lang w:eastAsia="en-US"/>
              </w:rPr>
              <w:t>Vartotojas turi būti prisijungęs. Turi būti sukurtas bent vienas darbuotojo pareigų įrašas ir bent vienas darbuotojo būsenos įrašas.</w:t>
            </w:r>
          </w:p>
        </w:tc>
        <w:tc>
          <w:tcPr>
            <w:tcW w:w="1843" w:type="dxa"/>
            <w:shd w:val="clear" w:color="auto" w:fill="auto"/>
          </w:tcPr>
          <w:p w:rsidR="00C75EB2" w:rsidRDefault="00C75EB2" w:rsidP="006458A1">
            <w:pPr>
              <w:rPr>
                <w:lang w:eastAsia="en-US"/>
              </w:rPr>
            </w:pPr>
            <w:r>
              <w:rPr>
                <w:lang w:eastAsia="en-US"/>
              </w:rPr>
              <w:t>Atidaromas Meniu punktas “Žinynas‘. Pasirenkama skiltis „Darbuotojai“. Spaudžiamas darbuotojo sukūrimo mygtukas. Užpildomi visi privalomi laukai, pasirenkama išsaugoti įrašą.</w:t>
            </w:r>
          </w:p>
        </w:tc>
        <w:tc>
          <w:tcPr>
            <w:tcW w:w="1418" w:type="dxa"/>
            <w:shd w:val="clear" w:color="auto" w:fill="auto"/>
          </w:tcPr>
          <w:p w:rsidR="00C75EB2" w:rsidRDefault="00C75EB2" w:rsidP="006458A1">
            <w:pPr>
              <w:rPr>
                <w:lang w:eastAsia="en-US"/>
              </w:rPr>
            </w:pPr>
            <w:r>
              <w:rPr>
                <w:lang w:eastAsia="en-US"/>
              </w:rPr>
              <w:t>Sukurtas naujas darbuotojo įrašas, duomenys išsaugomi duomenų bazėje.</w:t>
            </w:r>
          </w:p>
        </w:tc>
        <w:tc>
          <w:tcPr>
            <w:tcW w:w="1664" w:type="dxa"/>
            <w:shd w:val="clear" w:color="auto" w:fill="00B050"/>
          </w:tcPr>
          <w:p w:rsidR="00C75EB2" w:rsidRDefault="00C75EB2" w:rsidP="006458A1">
            <w:pPr>
              <w:rPr>
                <w:lang w:eastAsia="en-US"/>
              </w:rPr>
            </w:pPr>
          </w:p>
        </w:tc>
      </w:tr>
      <w:tr w:rsidR="00C75EB2" w:rsidRPr="00C17443" w:rsidTr="00036D2F">
        <w:trPr>
          <w:trHeight w:val="2145"/>
        </w:trPr>
        <w:tc>
          <w:tcPr>
            <w:tcW w:w="817" w:type="dxa"/>
            <w:shd w:val="clear" w:color="auto" w:fill="auto"/>
          </w:tcPr>
          <w:p w:rsidR="00C75EB2" w:rsidRPr="006B5FBF" w:rsidRDefault="00C75EB2" w:rsidP="006458A1">
            <w:pPr>
              <w:rPr>
                <w:b/>
              </w:rPr>
            </w:pPr>
            <w:r w:rsidRPr="006B5FBF">
              <w:rPr>
                <w:b/>
                <w:lang w:eastAsia="en-US"/>
              </w:rPr>
              <w:t>TA26</w:t>
            </w:r>
          </w:p>
        </w:tc>
        <w:tc>
          <w:tcPr>
            <w:tcW w:w="851" w:type="dxa"/>
            <w:shd w:val="clear" w:color="auto" w:fill="FFC000"/>
          </w:tcPr>
          <w:p w:rsidR="00C75EB2" w:rsidRPr="00C17165" w:rsidRDefault="00C75EB2" w:rsidP="006458A1">
            <w:r w:rsidRPr="00C17165">
              <w:t>TS14</w:t>
            </w:r>
          </w:p>
        </w:tc>
        <w:tc>
          <w:tcPr>
            <w:tcW w:w="1559" w:type="dxa"/>
            <w:shd w:val="clear" w:color="auto" w:fill="auto"/>
          </w:tcPr>
          <w:p w:rsidR="00C75EB2" w:rsidRPr="00C81550" w:rsidRDefault="00C75EB2" w:rsidP="006458A1">
            <w:r>
              <w:rPr>
                <w:lang w:eastAsia="en-US"/>
              </w:rPr>
              <w:t xml:space="preserve">Tikrinama </w:t>
            </w:r>
            <w:r>
              <w:t xml:space="preserve">ar </w:t>
            </w:r>
            <w:r>
              <w:rPr>
                <w:lang w:eastAsia="en-US"/>
              </w:rPr>
              <w:t>Sistema leidžia</w:t>
            </w:r>
            <w:r w:rsidRPr="00C81550">
              <w:rPr>
                <w:lang w:eastAsia="en-US"/>
              </w:rPr>
              <w:t xml:space="preserve"> Vartotojui  sukurti naują Darbuotoją.</w:t>
            </w:r>
          </w:p>
        </w:tc>
        <w:tc>
          <w:tcPr>
            <w:tcW w:w="1417" w:type="dxa"/>
            <w:shd w:val="clear" w:color="auto" w:fill="auto"/>
          </w:tcPr>
          <w:p w:rsidR="00C75EB2" w:rsidRDefault="00C75EB2" w:rsidP="006458A1">
            <w:pPr>
              <w:rPr>
                <w:lang w:eastAsia="en-US"/>
              </w:rPr>
            </w:pPr>
            <w:r>
              <w:rPr>
                <w:lang w:eastAsia="en-US"/>
              </w:rPr>
              <w:t>Vartotojas turi būti prisijungęs. Turi būti sukurtas bent vienas darbuotojo pareigų įrašas ir bent vienas darbuotojo būsenos įrašas.</w:t>
            </w:r>
          </w:p>
        </w:tc>
        <w:tc>
          <w:tcPr>
            <w:tcW w:w="1843" w:type="dxa"/>
            <w:shd w:val="clear" w:color="auto" w:fill="auto"/>
          </w:tcPr>
          <w:p w:rsidR="00C75EB2" w:rsidRDefault="00C75EB2" w:rsidP="006458A1">
            <w:pPr>
              <w:rPr>
                <w:lang w:eastAsia="en-US"/>
              </w:rPr>
            </w:pPr>
            <w:r>
              <w:rPr>
                <w:lang w:eastAsia="en-US"/>
              </w:rPr>
              <w:t>Atidaromas Meniu punktas “Žinynas‘. Pasirenkama skiltis „Darbuotojai“. Spaudžiamas darbuotojo sukūrimo mygtukas. Užpildomi ne visi privalomi laukai, pasirenkama išsaugoti įrašą.</w:t>
            </w:r>
          </w:p>
        </w:tc>
        <w:tc>
          <w:tcPr>
            <w:tcW w:w="1418" w:type="dxa"/>
            <w:shd w:val="clear" w:color="auto" w:fill="auto"/>
          </w:tcPr>
          <w:p w:rsidR="00C75EB2" w:rsidRDefault="00C75EB2" w:rsidP="006458A1">
            <w:pPr>
              <w:rPr>
                <w:lang w:eastAsia="en-US"/>
              </w:rPr>
            </w:pPr>
            <w:r>
              <w:rPr>
                <w:lang w:eastAsia="en-US"/>
              </w:rPr>
              <w:t>Parodomas įspėjamasis pranešimas.</w:t>
            </w:r>
          </w:p>
        </w:tc>
        <w:tc>
          <w:tcPr>
            <w:tcW w:w="1664" w:type="dxa"/>
            <w:shd w:val="clear" w:color="auto" w:fill="00B050"/>
          </w:tcPr>
          <w:p w:rsidR="00C75EB2" w:rsidRDefault="00C75EB2" w:rsidP="006458A1">
            <w:pPr>
              <w:rPr>
                <w:lang w:eastAsia="en-US"/>
              </w:rPr>
            </w:pPr>
          </w:p>
        </w:tc>
      </w:tr>
      <w:tr w:rsidR="00C75EB2" w:rsidRPr="00C17443" w:rsidTr="00036D2F">
        <w:trPr>
          <w:trHeight w:val="2145"/>
        </w:trPr>
        <w:tc>
          <w:tcPr>
            <w:tcW w:w="817" w:type="dxa"/>
            <w:shd w:val="clear" w:color="auto" w:fill="auto"/>
          </w:tcPr>
          <w:p w:rsidR="00C75EB2" w:rsidRPr="006B5FBF" w:rsidRDefault="00C75EB2" w:rsidP="006458A1">
            <w:pPr>
              <w:rPr>
                <w:b/>
              </w:rPr>
            </w:pPr>
            <w:r w:rsidRPr="006B5FBF">
              <w:rPr>
                <w:b/>
                <w:lang w:eastAsia="en-US"/>
              </w:rPr>
              <w:t>TA27</w:t>
            </w:r>
          </w:p>
        </w:tc>
        <w:tc>
          <w:tcPr>
            <w:tcW w:w="851" w:type="dxa"/>
            <w:shd w:val="clear" w:color="auto" w:fill="FFC000"/>
          </w:tcPr>
          <w:p w:rsidR="00C75EB2" w:rsidRPr="00C17165" w:rsidRDefault="00C75EB2" w:rsidP="006458A1">
            <w:r w:rsidRPr="00C17165">
              <w:t>TS15</w:t>
            </w:r>
          </w:p>
        </w:tc>
        <w:tc>
          <w:tcPr>
            <w:tcW w:w="1559" w:type="dxa"/>
            <w:shd w:val="clear" w:color="auto" w:fill="auto"/>
          </w:tcPr>
          <w:p w:rsidR="00C75EB2" w:rsidRPr="00C81550" w:rsidRDefault="00C75EB2" w:rsidP="006458A1">
            <w:pPr>
              <w:rPr>
                <w:lang w:eastAsia="en-US"/>
              </w:rPr>
            </w:pPr>
            <w:r>
              <w:rPr>
                <w:lang w:eastAsia="en-US"/>
              </w:rPr>
              <w:t xml:space="preserve">Tikrinama </w:t>
            </w:r>
            <w:r>
              <w:t xml:space="preserve">ar </w:t>
            </w:r>
            <w:r>
              <w:rPr>
                <w:lang w:eastAsia="en-US"/>
              </w:rPr>
              <w:t>Sistema leidžia</w:t>
            </w:r>
            <w:r w:rsidRPr="00C81550">
              <w:rPr>
                <w:lang w:eastAsia="en-US"/>
              </w:rPr>
              <w:t xml:space="preserve"> Vartotojui  peržiūrėti Darbuotojo įrašą</w:t>
            </w:r>
          </w:p>
        </w:tc>
        <w:tc>
          <w:tcPr>
            <w:tcW w:w="1417" w:type="dxa"/>
            <w:shd w:val="clear" w:color="auto" w:fill="auto"/>
          </w:tcPr>
          <w:p w:rsidR="00C75EB2" w:rsidRDefault="00C75EB2" w:rsidP="006458A1">
            <w:pPr>
              <w:rPr>
                <w:lang w:eastAsia="en-US"/>
              </w:rPr>
            </w:pPr>
            <w:r>
              <w:rPr>
                <w:lang w:eastAsia="en-US"/>
              </w:rPr>
              <w:t>Vartotojas turi būti prisijungęs. Turi būti sukurtas bent vienas darbuotojo įrašas.</w:t>
            </w:r>
          </w:p>
        </w:tc>
        <w:tc>
          <w:tcPr>
            <w:tcW w:w="1843" w:type="dxa"/>
            <w:shd w:val="clear" w:color="auto" w:fill="auto"/>
          </w:tcPr>
          <w:p w:rsidR="00C75EB2" w:rsidRDefault="00C75EB2" w:rsidP="006458A1">
            <w:pPr>
              <w:rPr>
                <w:lang w:eastAsia="en-US"/>
              </w:rPr>
            </w:pPr>
            <w:r>
              <w:rPr>
                <w:lang w:eastAsia="en-US"/>
              </w:rPr>
              <w:t>Atidaromas Meniu punktas “Žinynas‘. Pasirenkama skiltis „Darbuotojai“. Iš darbuotojo sąrašo pasirenkamas įrašas, spaudžiamas įrašo peržiūros mygtukas</w:t>
            </w:r>
          </w:p>
        </w:tc>
        <w:tc>
          <w:tcPr>
            <w:tcW w:w="1418" w:type="dxa"/>
            <w:shd w:val="clear" w:color="auto" w:fill="auto"/>
          </w:tcPr>
          <w:p w:rsidR="00C75EB2" w:rsidRDefault="00C75EB2" w:rsidP="006458A1">
            <w:pPr>
              <w:rPr>
                <w:lang w:eastAsia="en-US"/>
              </w:rPr>
            </w:pPr>
            <w:r>
              <w:rPr>
                <w:lang w:eastAsia="en-US"/>
              </w:rPr>
              <w:t>Atidaroma darbuotojo kortelė.</w:t>
            </w:r>
          </w:p>
        </w:tc>
        <w:tc>
          <w:tcPr>
            <w:tcW w:w="1664" w:type="dxa"/>
            <w:shd w:val="clear" w:color="auto" w:fill="00B050"/>
          </w:tcPr>
          <w:p w:rsidR="00C75EB2" w:rsidRPr="00C17443" w:rsidRDefault="00C75EB2" w:rsidP="006458A1">
            <w:pPr>
              <w:rPr>
                <w:lang w:eastAsia="en-US"/>
              </w:rPr>
            </w:pPr>
          </w:p>
        </w:tc>
      </w:tr>
      <w:tr w:rsidR="00C75EB2" w:rsidRPr="00C17443" w:rsidTr="00036D2F">
        <w:trPr>
          <w:trHeight w:val="2145"/>
        </w:trPr>
        <w:tc>
          <w:tcPr>
            <w:tcW w:w="817" w:type="dxa"/>
            <w:shd w:val="clear" w:color="auto" w:fill="auto"/>
          </w:tcPr>
          <w:p w:rsidR="00C75EB2" w:rsidRPr="006B5FBF" w:rsidRDefault="00C75EB2" w:rsidP="006458A1">
            <w:pPr>
              <w:rPr>
                <w:b/>
              </w:rPr>
            </w:pPr>
            <w:r w:rsidRPr="006B5FBF">
              <w:rPr>
                <w:b/>
                <w:lang w:eastAsia="en-US"/>
              </w:rPr>
              <w:t>TA28</w:t>
            </w:r>
          </w:p>
        </w:tc>
        <w:tc>
          <w:tcPr>
            <w:tcW w:w="851" w:type="dxa"/>
            <w:shd w:val="clear" w:color="auto" w:fill="FFC000"/>
          </w:tcPr>
          <w:p w:rsidR="00C75EB2" w:rsidRPr="00C17165" w:rsidRDefault="00C75EB2" w:rsidP="006458A1">
            <w:r w:rsidRPr="00C17165">
              <w:t>TS16</w:t>
            </w:r>
          </w:p>
        </w:tc>
        <w:tc>
          <w:tcPr>
            <w:tcW w:w="1559" w:type="dxa"/>
            <w:shd w:val="clear" w:color="auto" w:fill="auto"/>
          </w:tcPr>
          <w:p w:rsidR="00C75EB2" w:rsidRPr="00C81550" w:rsidRDefault="00C75EB2" w:rsidP="006458A1">
            <w:r>
              <w:rPr>
                <w:lang w:eastAsia="en-US"/>
              </w:rPr>
              <w:t xml:space="preserve">Tikrinama </w:t>
            </w:r>
            <w:r>
              <w:t xml:space="preserve">ar </w:t>
            </w:r>
            <w:r>
              <w:rPr>
                <w:lang w:eastAsia="en-US"/>
              </w:rPr>
              <w:t>Sistema leidžia</w:t>
            </w:r>
            <w:r w:rsidRPr="00C81550">
              <w:rPr>
                <w:lang w:eastAsia="en-US"/>
              </w:rPr>
              <w:t xml:space="preserve"> Vartotojui  peržiūrėti Darbuotojų sąrašą.</w:t>
            </w:r>
          </w:p>
        </w:tc>
        <w:tc>
          <w:tcPr>
            <w:tcW w:w="1417" w:type="dxa"/>
            <w:shd w:val="clear" w:color="auto" w:fill="auto"/>
          </w:tcPr>
          <w:p w:rsidR="00C75EB2" w:rsidRDefault="00C75EB2" w:rsidP="006458A1">
            <w:pPr>
              <w:rPr>
                <w:lang w:eastAsia="en-US"/>
              </w:rPr>
            </w:pPr>
            <w:r>
              <w:rPr>
                <w:lang w:eastAsia="en-US"/>
              </w:rPr>
              <w:t>Vartotojas turi būti prisijungęs. Turi būti sukurtas bent vienas darbuotojo įrašas.</w:t>
            </w:r>
          </w:p>
        </w:tc>
        <w:tc>
          <w:tcPr>
            <w:tcW w:w="1843" w:type="dxa"/>
            <w:shd w:val="clear" w:color="auto" w:fill="auto"/>
          </w:tcPr>
          <w:p w:rsidR="00C75EB2" w:rsidRDefault="00C75EB2" w:rsidP="006458A1">
            <w:pPr>
              <w:rPr>
                <w:lang w:eastAsia="en-US"/>
              </w:rPr>
            </w:pPr>
            <w:r>
              <w:rPr>
                <w:lang w:eastAsia="en-US"/>
              </w:rPr>
              <w:t>Atidaromas Meniu punktas “Žinynas‘. Pasirenkama skiltis „Darbuotojai“.</w:t>
            </w:r>
          </w:p>
        </w:tc>
        <w:tc>
          <w:tcPr>
            <w:tcW w:w="1418" w:type="dxa"/>
            <w:shd w:val="clear" w:color="auto" w:fill="auto"/>
          </w:tcPr>
          <w:p w:rsidR="00C75EB2" w:rsidRDefault="00C75EB2" w:rsidP="006458A1">
            <w:pPr>
              <w:rPr>
                <w:lang w:eastAsia="en-US"/>
              </w:rPr>
            </w:pPr>
            <w:r>
              <w:rPr>
                <w:lang w:eastAsia="en-US"/>
              </w:rPr>
              <w:t>Rodomas Darbuotojų sąrašas.</w:t>
            </w:r>
          </w:p>
        </w:tc>
        <w:tc>
          <w:tcPr>
            <w:tcW w:w="1664" w:type="dxa"/>
            <w:shd w:val="clear" w:color="auto" w:fill="00B050"/>
          </w:tcPr>
          <w:p w:rsidR="00C75EB2" w:rsidRPr="00C17443" w:rsidRDefault="00C75EB2" w:rsidP="006458A1">
            <w:pPr>
              <w:rPr>
                <w:lang w:eastAsia="en-US"/>
              </w:rPr>
            </w:pPr>
          </w:p>
        </w:tc>
      </w:tr>
      <w:tr w:rsidR="00C75EB2" w:rsidRPr="00C17443" w:rsidTr="00036D2F">
        <w:trPr>
          <w:trHeight w:val="2145"/>
        </w:trPr>
        <w:tc>
          <w:tcPr>
            <w:tcW w:w="817" w:type="dxa"/>
            <w:shd w:val="clear" w:color="auto" w:fill="auto"/>
          </w:tcPr>
          <w:p w:rsidR="00C75EB2" w:rsidRPr="006B5FBF" w:rsidRDefault="00C75EB2" w:rsidP="006458A1">
            <w:pPr>
              <w:rPr>
                <w:b/>
              </w:rPr>
            </w:pPr>
            <w:r w:rsidRPr="006B5FBF">
              <w:rPr>
                <w:b/>
                <w:lang w:eastAsia="en-US"/>
              </w:rPr>
              <w:lastRenderedPageBreak/>
              <w:t>TA29</w:t>
            </w:r>
          </w:p>
        </w:tc>
        <w:tc>
          <w:tcPr>
            <w:tcW w:w="851" w:type="dxa"/>
            <w:shd w:val="clear" w:color="auto" w:fill="FFFF00"/>
          </w:tcPr>
          <w:p w:rsidR="00C75EB2" w:rsidRPr="00C17165" w:rsidRDefault="00C75EB2" w:rsidP="006458A1">
            <w:r w:rsidRPr="00C17165">
              <w:t>TS17</w:t>
            </w:r>
          </w:p>
        </w:tc>
        <w:tc>
          <w:tcPr>
            <w:tcW w:w="1559" w:type="dxa"/>
            <w:shd w:val="clear" w:color="auto" w:fill="auto"/>
          </w:tcPr>
          <w:p w:rsidR="00C75EB2" w:rsidRPr="00C81550" w:rsidRDefault="00C75EB2" w:rsidP="006458A1">
            <w:r>
              <w:rPr>
                <w:lang w:eastAsia="en-US"/>
              </w:rPr>
              <w:t xml:space="preserve">Tikrinama </w:t>
            </w:r>
            <w:r>
              <w:t xml:space="preserve">ar </w:t>
            </w:r>
            <w:r>
              <w:rPr>
                <w:lang w:eastAsia="en-US"/>
              </w:rPr>
              <w:t>Sistema leidžia</w:t>
            </w:r>
            <w:r w:rsidRPr="00C81550">
              <w:rPr>
                <w:lang w:eastAsia="en-US"/>
              </w:rPr>
              <w:t xml:space="preserve"> Vartotojui  atlikti Darbuotojų paiešką sąraše pagal dalį Darbuotojo vardo, pavardės ir/arba darbuotojo pareigas</w:t>
            </w:r>
          </w:p>
        </w:tc>
        <w:tc>
          <w:tcPr>
            <w:tcW w:w="1417" w:type="dxa"/>
            <w:shd w:val="clear" w:color="auto" w:fill="auto"/>
          </w:tcPr>
          <w:p w:rsidR="00C75EB2" w:rsidRDefault="00C75EB2" w:rsidP="006458A1">
            <w:pPr>
              <w:rPr>
                <w:lang w:eastAsia="en-US"/>
              </w:rPr>
            </w:pPr>
            <w:r>
              <w:rPr>
                <w:lang w:eastAsia="en-US"/>
              </w:rPr>
              <w:t>Vartotojas turi būti prisijungęs. Turi būti sukurtas bent vienas darbuotojo įrašas.</w:t>
            </w:r>
          </w:p>
        </w:tc>
        <w:tc>
          <w:tcPr>
            <w:tcW w:w="1843" w:type="dxa"/>
            <w:shd w:val="clear" w:color="auto" w:fill="auto"/>
          </w:tcPr>
          <w:p w:rsidR="00C75EB2" w:rsidRDefault="00C75EB2" w:rsidP="006458A1">
            <w:pPr>
              <w:rPr>
                <w:lang w:eastAsia="en-US"/>
              </w:rPr>
            </w:pPr>
            <w:r>
              <w:rPr>
                <w:lang w:eastAsia="en-US"/>
              </w:rPr>
              <w:t>Atidaromas Meniu punktas “Žinynas‘. Pasirenkama skiltis „Darbuotojai“. Paieškos lauke įrašoma dalis darbuotojo vardo ar pavardės</w:t>
            </w:r>
          </w:p>
        </w:tc>
        <w:tc>
          <w:tcPr>
            <w:tcW w:w="1418" w:type="dxa"/>
            <w:shd w:val="clear" w:color="auto" w:fill="auto"/>
          </w:tcPr>
          <w:p w:rsidR="00C75EB2" w:rsidRDefault="00C75EB2" w:rsidP="006458A1">
            <w:pPr>
              <w:rPr>
                <w:lang w:eastAsia="en-US"/>
              </w:rPr>
            </w:pPr>
            <w:r>
              <w:rPr>
                <w:lang w:eastAsia="en-US"/>
              </w:rPr>
              <w:t>Sąraše rodomas pažymėtas darbuotojo įrašas</w:t>
            </w:r>
          </w:p>
        </w:tc>
        <w:tc>
          <w:tcPr>
            <w:tcW w:w="1664" w:type="dxa"/>
            <w:shd w:val="clear" w:color="auto" w:fill="FF0000"/>
          </w:tcPr>
          <w:p w:rsidR="00C75EB2" w:rsidRPr="00036D2F" w:rsidRDefault="00C75EB2" w:rsidP="006458A1">
            <w:pPr>
              <w:rPr>
                <w:color w:val="FF0000"/>
                <w:lang w:eastAsia="en-US"/>
              </w:rPr>
            </w:pPr>
            <w:r w:rsidRPr="00036D2F">
              <w:rPr>
                <w:lang w:eastAsia="en-US"/>
              </w:rPr>
              <w:t>Nėra sukurto paieškos lauko</w:t>
            </w:r>
          </w:p>
        </w:tc>
      </w:tr>
      <w:tr w:rsidR="00C75EB2" w:rsidRPr="00C17443" w:rsidTr="00036D2F">
        <w:trPr>
          <w:trHeight w:val="2145"/>
        </w:trPr>
        <w:tc>
          <w:tcPr>
            <w:tcW w:w="817" w:type="dxa"/>
            <w:shd w:val="clear" w:color="auto" w:fill="auto"/>
          </w:tcPr>
          <w:p w:rsidR="00C75EB2" w:rsidRPr="006B5FBF" w:rsidRDefault="00C75EB2" w:rsidP="006458A1">
            <w:pPr>
              <w:rPr>
                <w:b/>
              </w:rPr>
            </w:pPr>
            <w:r w:rsidRPr="006B5FBF">
              <w:rPr>
                <w:b/>
                <w:lang w:eastAsia="en-US"/>
              </w:rPr>
              <w:t>TA30</w:t>
            </w:r>
          </w:p>
        </w:tc>
        <w:tc>
          <w:tcPr>
            <w:tcW w:w="851" w:type="dxa"/>
            <w:shd w:val="clear" w:color="auto" w:fill="FFC000"/>
          </w:tcPr>
          <w:p w:rsidR="00C75EB2" w:rsidRPr="00C17165" w:rsidRDefault="00C75EB2" w:rsidP="006458A1">
            <w:r w:rsidRPr="00C17165">
              <w:t>TS18</w:t>
            </w:r>
          </w:p>
        </w:tc>
        <w:tc>
          <w:tcPr>
            <w:tcW w:w="1559" w:type="dxa"/>
            <w:shd w:val="clear" w:color="auto" w:fill="auto"/>
          </w:tcPr>
          <w:p w:rsidR="00C75EB2" w:rsidRPr="00C81550" w:rsidRDefault="00C75EB2" w:rsidP="006458A1">
            <w:r>
              <w:rPr>
                <w:lang w:eastAsia="en-US"/>
              </w:rPr>
              <w:t xml:space="preserve">Tikrinama </w:t>
            </w:r>
            <w:r>
              <w:t xml:space="preserve">ar </w:t>
            </w:r>
            <w:r>
              <w:rPr>
                <w:lang w:eastAsia="en-US"/>
              </w:rPr>
              <w:t>Sistema leidžia</w:t>
            </w:r>
            <w:r w:rsidRPr="00C81550">
              <w:rPr>
                <w:lang w:eastAsia="en-US"/>
              </w:rPr>
              <w:t xml:space="preserve"> Vartotojui  koreguoti Darbuotojo įrašą.</w:t>
            </w:r>
          </w:p>
        </w:tc>
        <w:tc>
          <w:tcPr>
            <w:tcW w:w="1417" w:type="dxa"/>
            <w:shd w:val="clear" w:color="auto" w:fill="auto"/>
          </w:tcPr>
          <w:p w:rsidR="00C75EB2" w:rsidRDefault="00C75EB2" w:rsidP="006458A1">
            <w:pPr>
              <w:rPr>
                <w:lang w:eastAsia="en-US"/>
              </w:rPr>
            </w:pPr>
            <w:r>
              <w:rPr>
                <w:lang w:eastAsia="en-US"/>
              </w:rPr>
              <w:t>Vartotojas turi būti prisijungęs. Turi būti sukurtas bent vienas darbuotojo įrašas.</w:t>
            </w:r>
          </w:p>
        </w:tc>
        <w:tc>
          <w:tcPr>
            <w:tcW w:w="1843" w:type="dxa"/>
            <w:shd w:val="clear" w:color="auto" w:fill="auto"/>
          </w:tcPr>
          <w:p w:rsidR="00C75EB2" w:rsidRDefault="00C75EB2" w:rsidP="006458A1">
            <w:pPr>
              <w:rPr>
                <w:lang w:eastAsia="en-US"/>
              </w:rPr>
            </w:pPr>
            <w:r>
              <w:rPr>
                <w:lang w:eastAsia="en-US"/>
              </w:rPr>
              <w:t>Atidaromas Meniu punktas “Žinynas‘. Pasirenkama skiltis „Darbuotojai“. “. Iš darbuotojo sąrašo pasirenkamas įrašas, spaudžiamas įrašo koregavimo mygtukas. Atidaroma Užpildytais duomenimis Darbuotojų kūrimo forma Norimi ar privalomi laukai pakoreguojami, įrašas išsaugomas.</w:t>
            </w:r>
          </w:p>
        </w:tc>
        <w:tc>
          <w:tcPr>
            <w:tcW w:w="1418" w:type="dxa"/>
            <w:shd w:val="clear" w:color="auto" w:fill="auto"/>
          </w:tcPr>
          <w:p w:rsidR="00C75EB2" w:rsidRDefault="00C75EB2" w:rsidP="006458A1">
            <w:pPr>
              <w:rPr>
                <w:lang w:eastAsia="en-US"/>
              </w:rPr>
            </w:pPr>
            <w:r>
              <w:rPr>
                <w:lang w:eastAsia="en-US"/>
              </w:rPr>
              <w:t>Atnaujinti įrašo duomenys išsaugomi duomenų bazėje.</w:t>
            </w:r>
          </w:p>
        </w:tc>
        <w:tc>
          <w:tcPr>
            <w:tcW w:w="1664" w:type="dxa"/>
            <w:shd w:val="clear" w:color="auto" w:fill="00B050"/>
          </w:tcPr>
          <w:p w:rsidR="00C75EB2" w:rsidRPr="00C17443" w:rsidRDefault="00C75EB2" w:rsidP="006458A1">
            <w:pPr>
              <w:rPr>
                <w:lang w:eastAsia="en-US"/>
              </w:rPr>
            </w:pPr>
          </w:p>
        </w:tc>
      </w:tr>
      <w:tr w:rsidR="00C75EB2" w:rsidRPr="00C17443" w:rsidTr="00036D2F">
        <w:trPr>
          <w:trHeight w:val="2145"/>
        </w:trPr>
        <w:tc>
          <w:tcPr>
            <w:tcW w:w="817" w:type="dxa"/>
            <w:shd w:val="clear" w:color="auto" w:fill="auto"/>
          </w:tcPr>
          <w:p w:rsidR="00C75EB2" w:rsidRPr="006B5FBF" w:rsidRDefault="00C75EB2" w:rsidP="006458A1">
            <w:pPr>
              <w:rPr>
                <w:b/>
              </w:rPr>
            </w:pPr>
            <w:r w:rsidRPr="006B5FBF">
              <w:rPr>
                <w:b/>
                <w:lang w:eastAsia="en-US"/>
              </w:rPr>
              <w:t>TA31</w:t>
            </w:r>
          </w:p>
        </w:tc>
        <w:tc>
          <w:tcPr>
            <w:tcW w:w="851" w:type="dxa"/>
            <w:shd w:val="clear" w:color="auto" w:fill="FFFF00"/>
          </w:tcPr>
          <w:p w:rsidR="00C75EB2" w:rsidRPr="00C17165" w:rsidRDefault="00C75EB2" w:rsidP="006458A1">
            <w:r w:rsidRPr="00C17165">
              <w:t>TS19</w:t>
            </w:r>
          </w:p>
        </w:tc>
        <w:tc>
          <w:tcPr>
            <w:tcW w:w="1559" w:type="dxa"/>
            <w:shd w:val="clear" w:color="auto" w:fill="auto"/>
          </w:tcPr>
          <w:p w:rsidR="00C75EB2" w:rsidRPr="00C81550" w:rsidRDefault="00C75EB2" w:rsidP="006458A1">
            <w:r>
              <w:rPr>
                <w:lang w:eastAsia="en-US"/>
              </w:rPr>
              <w:t xml:space="preserve">Tikrinama </w:t>
            </w:r>
            <w:r>
              <w:t xml:space="preserve">ar </w:t>
            </w:r>
            <w:r>
              <w:rPr>
                <w:lang w:eastAsia="en-US"/>
              </w:rPr>
              <w:t>Sistema leidžia</w:t>
            </w:r>
            <w:r w:rsidRPr="00C81550">
              <w:rPr>
                <w:lang w:eastAsia="en-US"/>
              </w:rPr>
              <w:t xml:space="preserve"> Vartotojui  ištrinti /archyvuoti Darbuotojo įrašą.</w:t>
            </w:r>
          </w:p>
        </w:tc>
        <w:tc>
          <w:tcPr>
            <w:tcW w:w="1417" w:type="dxa"/>
            <w:shd w:val="clear" w:color="auto" w:fill="auto"/>
          </w:tcPr>
          <w:p w:rsidR="00C75EB2" w:rsidRDefault="00C75EB2" w:rsidP="006458A1">
            <w:pPr>
              <w:rPr>
                <w:lang w:eastAsia="en-US"/>
              </w:rPr>
            </w:pPr>
            <w:r>
              <w:rPr>
                <w:lang w:eastAsia="en-US"/>
              </w:rPr>
              <w:t>Vartotojas turi būti prisijungęs. Turi būti sukurtas bent vienas darbuotojo įrašas.</w:t>
            </w:r>
          </w:p>
        </w:tc>
        <w:tc>
          <w:tcPr>
            <w:tcW w:w="1843" w:type="dxa"/>
            <w:shd w:val="clear" w:color="auto" w:fill="auto"/>
          </w:tcPr>
          <w:p w:rsidR="00C75EB2" w:rsidRDefault="00C75EB2" w:rsidP="006458A1">
            <w:pPr>
              <w:rPr>
                <w:lang w:eastAsia="en-US"/>
              </w:rPr>
            </w:pPr>
            <w:r>
              <w:rPr>
                <w:lang w:eastAsia="en-US"/>
              </w:rPr>
              <w:t>Atidaromas Meniu punktas “Žinynas‘. Pasirenkama skiltis „Darbuotojai“. Iš darbuotojo sąrašo pasirenkamas įrašas, spaudžiamas įrašo ištrynimo mygtukas.</w:t>
            </w:r>
          </w:p>
        </w:tc>
        <w:tc>
          <w:tcPr>
            <w:tcW w:w="1418" w:type="dxa"/>
            <w:shd w:val="clear" w:color="auto" w:fill="auto"/>
          </w:tcPr>
          <w:p w:rsidR="00C75EB2" w:rsidRDefault="00C75EB2" w:rsidP="006458A1">
            <w:pPr>
              <w:rPr>
                <w:lang w:eastAsia="en-US"/>
              </w:rPr>
            </w:pPr>
            <w:r>
              <w:rPr>
                <w:lang w:eastAsia="en-US"/>
              </w:rPr>
              <w:t>Parodomas Įspėjamasis pranešimas, patvirtinus jį įrašas ištrinamas (priskiriama būsena „Pašalintas“) Iš duomenų bazės įrašas neištrinamas.</w:t>
            </w:r>
          </w:p>
        </w:tc>
        <w:tc>
          <w:tcPr>
            <w:tcW w:w="1664" w:type="dxa"/>
            <w:shd w:val="clear" w:color="auto" w:fill="FF0000"/>
          </w:tcPr>
          <w:p w:rsidR="00C75EB2" w:rsidRDefault="00C75EB2" w:rsidP="006458A1">
            <w:pPr>
              <w:rPr>
                <w:lang w:eastAsia="en-US"/>
              </w:rPr>
            </w:pPr>
            <w:r>
              <w:rPr>
                <w:lang w:eastAsia="en-US"/>
              </w:rPr>
              <w:t xml:space="preserve">Įrašas pašalinamas iš DB, trūksta būsenos priskyrimo funkcionalumo. </w:t>
            </w:r>
          </w:p>
          <w:p w:rsidR="00C75EB2" w:rsidRPr="00036D2F" w:rsidRDefault="00C75EB2" w:rsidP="006458A1">
            <w:pPr>
              <w:rPr>
                <w:color w:val="FF0000"/>
                <w:lang w:eastAsia="en-US"/>
              </w:rPr>
            </w:pPr>
          </w:p>
        </w:tc>
      </w:tr>
      <w:tr w:rsidR="00C75EB2" w:rsidRPr="00C17443" w:rsidTr="00036D2F">
        <w:trPr>
          <w:trHeight w:val="1318"/>
        </w:trPr>
        <w:tc>
          <w:tcPr>
            <w:tcW w:w="817" w:type="dxa"/>
            <w:shd w:val="clear" w:color="auto" w:fill="auto"/>
          </w:tcPr>
          <w:p w:rsidR="00C75EB2" w:rsidRPr="006B5FBF" w:rsidRDefault="00C75EB2" w:rsidP="006458A1">
            <w:pPr>
              <w:rPr>
                <w:b/>
              </w:rPr>
            </w:pPr>
            <w:r w:rsidRPr="006B5FBF">
              <w:rPr>
                <w:b/>
                <w:lang w:eastAsia="en-US"/>
              </w:rPr>
              <w:t>TA32</w:t>
            </w:r>
          </w:p>
        </w:tc>
        <w:tc>
          <w:tcPr>
            <w:tcW w:w="851" w:type="dxa"/>
            <w:shd w:val="clear" w:color="auto" w:fill="FFC000"/>
          </w:tcPr>
          <w:p w:rsidR="00C75EB2" w:rsidRPr="00A075C7" w:rsidRDefault="00C75EB2" w:rsidP="006458A1">
            <w:r w:rsidRPr="00C17165">
              <w:t>TS20</w:t>
            </w:r>
          </w:p>
        </w:tc>
        <w:tc>
          <w:tcPr>
            <w:tcW w:w="1559" w:type="dxa"/>
          </w:tcPr>
          <w:p w:rsidR="00C75EB2" w:rsidRPr="00C81550" w:rsidRDefault="00C75EB2" w:rsidP="006458A1">
            <w:pPr>
              <w:rPr>
                <w:lang w:eastAsia="en-US"/>
              </w:rPr>
            </w:pPr>
            <w:r>
              <w:rPr>
                <w:lang w:eastAsia="en-US"/>
              </w:rPr>
              <w:t xml:space="preserve">Tikrinama </w:t>
            </w:r>
            <w:r>
              <w:t xml:space="preserve">ar </w:t>
            </w:r>
            <w:r>
              <w:rPr>
                <w:lang w:eastAsia="en-US"/>
              </w:rPr>
              <w:t>Sistema leidžia</w:t>
            </w:r>
            <w:r w:rsidRPr="00C81550">
              <w:rPr>
                <w:lang w:eastAsia="en-US"/>
              </w:rPr>
              <w:t xml:space="preserve"> Vartotojui  peržiūrėti Pareigybių</w:t>
            </w:r>
            <w:r>
              <w:rPr>
                <w:lang w:eastAsia="en-US"/>
              </w:rPr>
              <w:t xml:space="preserve"> sąrašą</w:t>
            </w:r>
          </w:p>
        </w:tc>
        <w:tc>
          <w:tcPr>
            <w:tcW w:w="1417" w:type="dxa"/>
          </w:tcPr>
          <w:p w:rsidR="00C75EB2" w:rsidRPr="00C81550" w:rsidRDefault="00C75EB2" w:rsidP="006458A1">
            <w:pPr>
              <w:rPr>
                <w:lang w:eastAsia="en-US"/>
              </w:rPr>
            </w:pPr>
            <w:r>
              <w:rPr>
                <w:lang w:eastAsia="en-US"/>
              </w:rPr>
              <w:t>Vartotojas turi būti prisijungęs. Turi būti sukurtas bent vienas darbuotojo įrašas.</w:t>
            </w:r>
          </w:p>
        </w:tc>
        <w:tc>
          <w:tcPr>
            <w:tcW w:w="1843" w:type="dxa"/>
          </w:tcPr>
          <w:p w:rsidR="00C75EB2" w:rsidRPr="00C81550" w:rsidRDefault="00C75EB2" w:rsidP="006458A1">
            <w:r>
              <w:rPr>
                <w:lang w:eastAsia="en-US"/>
              </w:rPr>
              <w:t xml:space="preserve">Atidaromas Meniu punktas “Žinynas‘. Pasirenkama skiltis „Pareigos“. </w:t>
            </w:r>
          </w:p>
        </w:tc>
        <w:tc>
          <w:tcPr>
            <w:tcW w:w="1418" w:type="dxa"/>
          </w:tcPr>
          <w:p w:rsidR="00C75EB2" w:rsidRPr="00C17443" w:rsidRDefault="00C75EB2" w:rsidP="006458A1">
            <w:pPr>
              <w:rPr>
                <w:lang w:eastAsia="en-US"/>
              </w:rPr>
            </w:pPr>
            <w:r>
              <w:rPr>
                <w:lang w:eastAsia="en-US"/>
              </w:rPr>
              <w:t>Rodomas pareigybių sąrašas.</w:t>
            </w:r>
          </w:p>
        </w:tc>
        <w:tc>
          <w:tcPr>
            <w:tcW w:w="1664" w:type="dxa"/>
            <w:shd w:val="clear" w:color="auto" w:fill="00B050"/>
          </w:tcPr>
          <w:p w:rsidR="00C75EB2" w:rsidRPr="00C17443" w:rsidRDefault="00C75EB2" w:rsidP="006458A1">
            <w:pPr>
              <w:rPr>
                <w:lang w:eastAsia="en-US"/>
              </w:rPr>
            </w:pPr>
          </w:p>
        </w:tc>
      </w:tr>
    </w:tbl>
    <w:p w:rsidR="0023620A" w:rsidRDefault="00036D2F" w:rsidP="00D53DA9">
      <w:pPr>
        <w:pStyle w:val="TekstasJolita"/>
        <w:rPr>
          <w:lang w:eastAsia="en-US"/>
        </w:rPr>
      </w:pPr>
      <w:r>
        <w:rPr>
          <w:lang w:eastAsia="en-US"/>
        </w:rPr>
        <w:lastRenderedPageBreak/>
        <w:t xml:space="preserve">Atlikus testavimą, rezultatai apibendrinami: </w:t>
      </w:r>
    </w:p>
    <w:p w:rsidR="00036D2F" w:rsidRDefault="00036D2F" w:rsidP="00D53DA9">
      <w:pPr>
        <w:pStyle w:val="TekstasJolita"/>
        <w:rPr>
          <w:lang w:eastAsia="en-US"/>
        </w:rPr>
      </w:pPr>
      <w:r>
        <w:rPr>
          <w:lang w:eastAsia="en-US"/>
        </w:rPr>
        <w:t xml:space="preserve">Testą praėjo - </w:t>
      </w:r>
      <w:r w:rsidR="00C75EB2">
        <w:rPr>
          <w:lang w:eastAsia="en-US"/>
        </w:rPr>
        <w:t>21</w:t>
      </w:r>
      <w:r>
        <w:rPr>
          <w:lang w:eastAsia="en-US"/>
        </w:rPr>
        <w:t xml:space="preserve"> TA</w:t>
      </w:r>
    </w:p>
    <w:p w:rsidR="00036D2F" w:rsidRDefault="00036D2F" w:rsidP="00D53DA9">
      <w:pPr>
        <w:pStyle w:val="TekstasJolita"/>
        <w:rPr>
          <w:lang w:eastAsia="en-US"/>
        </w:rPr>
      </w:pPr>
      <w:r>
        <w:rPr>
          <w:lang w:eastAsia="en-US"/>
        </w:rPr>
        <w:t>Nebuvo testuota -2 TA</w:t>
      </w:r>
      <w:r w:rsidR="00C75EB2">
        <w:rPr>
          <w:lang w:eastAsia="en-US"/>
        </w:rPr>
        <w:t>, iš kurių 1 TA svarbos reikšmė- „Maža“ ir 1 TA –„Vidutinė“</w:t>
      </w:r>
    </w:p>
    <w:p w:rsidR="00C75EB2" w:rsidRDefault="00C75EB2" w:rsidP="00D53DA9">
      <w:pPr>
        <w:pStyle w:val="TekstasJolita"/>
        <w:rPr>
          <w:lang w:eastAsia="en-US"/>
        </w:rPr>
      </w:pPr>
      <w:r>
        <w:rPr>
          <w:lang w:eastAsia="en-US"/>
        </w:rPr>
        <w:t>Testo nepraėjo - 9 TA, iš kurių</w:t>
      </w:r>
      <w:r w:rsidRPr="00C75EB2">
        <w:rPr>
          <w:lang w:eastAsia="en-US"/>
        </w:rPr>
        <w:t xml:space="preserve"> </w:t>
      </w:r>
      <w:r>
        <w:rPr>
          <w:lang w:eastAsia="en-US"/>
        </w:rPr>
        <w:t>4 TA svarbos reikšmė „Vidutinė“ ,  4TA- „ Aukšta“ ir 1 TA –„</w:t>
      </w:r>
      <w:r w:rsidRPr="00C75EB2">
        <w:rPr>
          <w:lang w:eastAsia="en-US"/>
        </w:rPr>
        <w:t xml:space="preserve"> </w:t>
      </w:r>
      <w:r>
        <w:rPr>
          <w:lang w:eastAsia="en-US"/>
        </w:rPr>
        <w:t>Maža“.</w:t>
      </w:r>
    </w:p>
    <w:p w:rsidR="00057F1D" w:rsidRDefault="00D53DA9" w:rsidP="00D53DA9">
      <w:pPr>
        <w:pStyle w:val="TekstasJolita"/>
        <w:rPr>
          <w:b/>
          <w:bCs/>
          <w:kern w:val="32"/>
          <w:sz w:val="28"/>
          <w:szCs w:val="32"/>
          <w:lang w:eastAsia="en-US"/>
        </w:rPr>
      </w:pPr>
      <w:r>
        <w:rPr>
          <w:lang w:eastAsia="en-US"/>
        </w:rPr>
        <w:t>Pirmiausiai bus taisomi defektai kurių svarbos reikšmė „Aukšta“, po to „Vidutinė“ ir dar vėliau –</w:t>
      </w:r>
      <w:r w:rsidR="00C905FC">
        <w:rPr>
          <w:lang w:eastAsia="en-US"/>
        </w:rPr>
        <w:t xml:space="preserve"> </w:t>
      </w:r>
      <w:r>
        <w:rPr>
          <w:lang w:eastAsia="en-US"/>
        </w:rPr>
        <w:t>„</w:t>
      </w:r>
      <w:r w:rsidRPr="00C75EB2">
        <w:rPr>
          <w:lang w:eastAsia="en-US"/>
        </w:rPr>
        <w:t xml:space="preserve"> </w:t>
      </w:r>
      <w:r>
        <w:rPr>
          <w:lang w:eastAsia="en-US"/>
        </w:rPr>
        <w:t>Maža“, kol bus pašalinti visi esminiai defektai.</w:t>
      </w:r>
      <w:r w:rsidR="00057F1D">
        <w:rPr>
          <w:lang w:eastAsia="en-US"/>
        </w:rPr>
        <w:br w:type="page"/>
      </w:r>
    </w:p>
    <w:p w:rsidR="004E4356" w:rsidRDefault="004E4356" w:rsidP="004E4356">
      <w:pPr>
        <w:pStyle w:val="Heading1"/>
      </w:pPr>
      <w:bookmarkStart w:id="186" w:name="_Toc472872522"/>
      <w:r w:rsidRPr="004E4356">
        <w:lastRenderedPageBreak/>
        <w:t>Diegimas</w:t>
      </w:r>
      <w:bookmarkEnd w:id="186"/>
    </w:p>
    <w:p w:rsidR="00B60569" w:rsidRPr="00B60569" w:rsidRDefault="00B60569" w:rsidP="00B60569"/>
    <w:p w:rsidR="006509DE" w:rsidRDefault="00A53254" w:rsidP="00A53254">
      <w:pPr>
        <w:pStyle w:val="TekstasJolita"/>
      </w:pPr>
      <w:r>
        <w:t>Žinant, kad darbinėje aplinkoje veikia Linux serveris, sistema buvo programuojama taip pat Linux serverio aplinkoje, todėl didesnių keblumų diegimo metu neturėtų iškilti. T</w:t>
      </w:r>
      <w:r w:rsidR="00B60569">
        <w:t>ačiau reikės</w:t>
      </w:r>
      <w:r>
        <w:t xml:space="preserve"> įsitikinti, kad darbiniame serveryje yra palaikomas tinko (HTTP) serveris </w:t>
      </w:r>
      <w:r w:rsidRPr="00A53254">
        <w:t xml:space="preserve">Apache, </w:t>
      </w:r>
      <w:r w:rsidR="006509DE">
        <w:t xml:space="preserve">programavimo kalba PHP ir MySQL duomenų bazė. </w:t>
      </w:r>
    </w:p>
    <w:p w:rsidR="006509DE" w:rsidRDefault="006509DE" w:rsidP="00A53254">
      <w:pPr>
        <w:pStyle w:val="TekstasJolita"/>
      </w:pPr>
      <w:r>
        <w:t xml:space="preserve">Jei serverio aplinka atitinka reikalavimus, </w:t>
      </w:r>
      <w:r w:rsidR="00B60569">
        <w:t>serveryje turės būti sukurta duomenų bazė tuo pačiu pavadinimu kaip ir lokaliame kompiuteryje, duomenų bazė</w:t>
      </w:r>
      <w:r w:rsidR="00B60569" w:rsidRPr="00B60569">
        <w:t xml:space="preserve">s </w:t>
      </w:r>
      <w:r w:rsidR="00B60569">
        <w:t xml:space="preserve">lentelės turės būti nukopijuotos į darbinio serverio duomenų bazę, </w:t>
      </w:r>
      <w:r>
        <w:t>projekto WEB failai  iš lokalaus kompiut</w:t>
      </w:r>
      <w:r w:rsidR="00B60569">
        <w:t xml:space="preserve">erio turės būti </w:t>
      </w:r>
      <w:r>
        <w:t>nukopijuo</w:t>
      </w:r>
      <w:r w:rsidR="00B60569">
        <w:t>ti</w:t>
      </w:r>
      <w:r>
        <w:t xml:space="preserve"> į serverio atitinkamą direktoriją.  Domenui, kurio vardu veikia įmonės svetainė</w:t>
      </w:r>
      <w:r w:rsidR="00B60569">
        <w:t xml:space="preserve"> turės būti </w:t>
      </w:r>
      <w:r>
        <w:t xml:space="preserve"> sukurtas sub-domenas kurio pilną pavadinimą įrašius į naršyklės paieškos lauką bus galima pasiekti prisijungimo prie sistemos </w:t>
      </w:r>
      <w:r w:rsidR="00B60569">
        <w:t xml:space="preserve">langą ir prisijungus naudotis sistema. </w:t>
      </w:r>
    </w:p>
    <w:p w:rsidR="00B60569" w:rsidRDefault="00B60569">
      <w:pPr>
        <w:spacing w:after="0"/>
        <w:rPr>
          <w:b/>
          <w:bCs/>
          <w:kern w:val="32"/>
          <w:sz w:val="28"/>
          <w:szCs w:val="32"/>
          <w:lang w:eastAsia="en-US"/>
        </w:rPr>
      </w:pPr>
      <w:r>
        <w:rPr>
          <w:lang w:eastAsia="en-US"/>
        </w:rPr>
        <w:br w:type="page"/>
      </w:r>
    </w:p>
    <w:p w:rsidR="00B92F91" w:rsidRDefault="00B92F91" w:rsidP="00603791">
      <w:pPr>
        <w:pStyle w:val="Heading1"/>
        <w:numPr>
          <w:ilvl w:val="0"/>
          <w:numId w:val="0"/>
        </w:numPr>
        <w:shd w:val="clear" w:color="auto" w:fill="FFFFFF" w:themeFill="background1"/>
        <w:ind w:left="432"/>
        <w:rPr>
          <w:lang w:eastAsia="en-US"/>
        </w:rPr>
      </w:pPr>
      <w:bookmarkStart w:id="187" w:name="_Toc472872523"/>
      <w:r w:rsidRPr="0032751F">
        <w:rPr>
          <w:lang w:eastAsia="en-US"/>
        </w:rPr>
        <w:lastRenderedPageBreak/>
        <w:t>Išvados</w:t>
      </w:r>
      <w:bookmarkEnd w:id="187"/>
    </w:p>
    <w:p w:rsidR="00E01134" w:rsidRDefault="00E01134" w:rsidP="00E01134">
      <w:pPr>
        <w:pStyle w:val="TekstasJolita"/>
        <w:rPr>
          <w:lang w:eastAsia="en-US"/>
        </w:rPr>
      </w:pPr>
      <w:r>
        <w:rPr>
          <w:lang w:eastAsia="en-US"/>
        </w:rPr>
        <w:t>Šis kompleksinis projektas – vienas projektas apimantis keturis pagrindinius Informacinių sistemų kūrimo etapus – poreikių analizę, reikalavimų specifikaciją, projektavimą, bei testavimą.</w:t>
      </w:r>
    </w:p>
    <w:p w:rsidR="00E01134" w:rsidRDefault="00E01134" w:rsidP="00E01134">
      <w:pPr>
        <w:pStyle w:val="TekstasJolita"/>
        <w:rPr>
          <w:lang w:eastAsia="en-US"/>
        </w:rPr>
      </w:pPr>
      <w:r>
        <w:rPr>
          <w:lang w:eastAsia="en-US"/>
        </w:rPr>
        <w:t>Dažnai kuriant dideles Informacines sistemas šiems keturiems etapams kuriami keturi atskiri d</w:t>
      </w:r>
      <w:r w:rsidR="00E2734B">
        <w:rPr>
          <w:lang w:eastAsia="en-US"/>
        </w:rPr>
        <w:t>okumentai ir kuriuos kuria tą sritį geriausiai išmanantys specialistai: poreikių analizę</w:t>
      </w:r>
      <w:r w:rsidR="002B7FFC">
        <w:rPr>
          <w:lang w:eastAsia="en-US"/>
        </w:rPr>
        <w:t xml:space="preserve"> </w:t>
      </w:r>
      <w:r w:rsidR="00E2734B">
        <w:rPr>
          <w:lang w:eastAsia="en-US"/>
        </w:rPr>
        <w:t>-</w:t>
      </w:r>
      <w:r w:rsidR="002B7FFC">
        <w:rPr>
          <w:lang w:eastAsia="en-US"/>
        </w:rPr>
        <w:t xml:space="preserve"> </w:t>
      </w:r>
      <w:r w:rsidR="00E2734B">
        <w:rPr>
          <w:lang w:eastAsia="en-US"/>
        </w:rPr>
        <w:t>verslo analitikai, reikalavimų specifikaciją</w:t>
      </w:r>
      <w:r w:rsidR="002B7FFC">
        <w:rPr>
          <w:lang w:eastAsia="en-US"/>
        </w:rPr>
        <w:t xml:space="preserve"> </w:t>
      </w:r>
      <w:r w:rsidR="00E2734B">
        <w:rPr>
          <w:lang w:eastAsia="en-US"/>
        </w:rPr>
        <w:t>- sistemų analitikai, projektavimo dalyje darbuojasi sistemų bei duomenų bazių projektuotojai, testavime</w:t>
      </w:r>
      <w:r w:rsidR="002B7FFC">
        <w:rPr>
          <w:lang w:eastAsia="en-US"/>
        </w:rPr>
        <w:t xml:space="preserve"> </w:t>
      </w:r>
      <w:r w:rsidR="00E2734B">
        <w:rPr>
          <w:lang w:eastAsia="en-US"/>
        </w:rPr>
        <w:t>- aišku testuotojai. Liko nepaminėtas dar labai svarbus etapas</w:t>
      </w:r>
      <w:r w:rsidR="002B7FFC">
        <w:rPr>
          <w:lang w:eastAsia="en-US"/>
        </w:rPr>
        <w:t xml:space="preserve"> </w:t>
      </w:r>
      <w:r w:rsidR="00E2734B">
        <w:rPr>
          <w:lang w:eastAsia="en-US"/>
        </w:rPr>
        <w:t>- kodavimas ir aišku</w:t>
      </w:r>
      <w:r w:rsidR="002B7FFC">
        <w:rPr>
          <w:lang w:eastAsia="en-US"/>
        </w:rPr>
        <w:t>,</w:t>
      </w:r>
      <w:r w:rsidR="00E2734B">
        <w:rPr>
          <w:lang w:eastAsia="en-US"/>
        </w:rPr>
        <w:t xml:space="preserve"> kad už šios dalies kokybę atsako programuotojai. Geriausi rezultatai pasiekiami, kai atitinkamus darbus atlieka tos srities specialistai, gebantys bendrauti tarpusavyje ir kart</w:t>
      </w:r>
      <w:r w:rsidR="008303DD">
        <w:rPr>
          <w:lang w:eastAsia="en-US"/>
        </w:rPr>
        <w:t>u spręsti iškilusias problemas. T</w:t>
      </w:r>
      <w:r w:rsidR="00E2734B">
        <w:rPr>
          <w:lang w:eastAsia="en-US"/>
        </w:rPr>
        <w:t>oks ir turėtų būti komandinis darbas.</w:t>
      </w:r>
    </w:p>
    <w:p w:rsidR="008303DD" w:rsidRDefault="008303DD" w:rsidP="00E01134">
      <w:pPr>
        <w:pStyle w:val="TekstasJolita"/>
        <w:rPr>
          <w:lang w:eastAsia="en-US"/>
        </w:rPr>
      </w:pPr>
      <w:r>
        <w:rPr>
          <w:lang w:eastAsia="en-US"/>
        </w:rPr>
        <w:t>Tam,</w:t>
      </w:r>
      <w:r w:rsidR="009A3F72">
        <w:rPr>
          <w:lang w:eastAsia="en-US"/>
        </w:rPr>
        <w:t xml:space="preserve"> kad šis projektas būtų labiau profesionalaus lygio,</w:t>
      </w:r>
      <w:r>
        <w:rPr>
          <w:lang w:eastAsia="en-US"/>
        </w:rPr>
        <w:t xml:space="preserve"> reikėjo tik penkis kartus labiau pasistengti</w:t>
      </w:r>
      <w:r w:rsidR="009A3F72">
        <w:rPr>
          <w:lang w:eastAsia="en-US"/>
        </w:rPr>
        <w:t xml:space="preserve">.. </w:t>
      </w:r>
      <w:r w:rsidR="009A3F72">
        <w:rPr>
          <w:lang w:eastAsia="en-US"/>
        </w:rPr>
        <w:sym w:font="Wingdings" w:char="F04A"/>
      </w:r>
      <w:r w:rsidR="009A3F72">
        <w:rPr>
          <w:lang w:eastAsia="en-US"/>
        </w:rPr>
        <w:t xml:space="preserve"> </w:t>
      </w:r>
    </w:p>
    <w:p w:rsidR="008303DD" w:rsidRDefault="008303DD" w:rsidP="00E01134">
      <w:pPr>
        <w:pStyle w:val="TekstasJolita"/>
        <w:rPr>
          <w:lang w:eastAsia="en-US"/>
        </w:rPr>
      </w:pPr>
      <w:r>
        <w:rPr>
          <w:lang w:eastAsia="en-US"/>
        </w:rPr>
        <w:t xml:space="preserve">Atlikus įmonės </w:t>
      </w:r>
      <w:r w:rsidRPr="00154F30">
        <w:rPr>
          <w:i/>
          <w:lang w:eastAsia="en-US"/>
        </w:rPr>
        <w:t>poreikių analizę</w:t>
      </w:r>
      <w:r>
        <w:rPr>
          <w:lang w:eastAsia="en-US"/>
        </w:rPr>
        <w:t xml:space="preserve"> buvo sužinota:</w:t>
      </w:r>
    </w:p>
    <w:p w:rsidR="008303DD" w:rsidRDefault="008303DD" w:rsidP="00381B12">
      <w:pPr>
        <w:pStyle w:val="TekstasJolita"/>
        <w:numPr>
          <w:ilvl w:val="0"/>
          <w:numId w:val="43"/>
        </w:numPr>
        <w:rPr>
          <w:lang w:eastAsia="en-US"/>
        </w:rPr>
      </w:pPr>
      <w:r>
        <w:rPr>
          <w:lang w:eastAsia="en-US"/>
        </w:rPr>
        <w:t>kaip įmonė vykdo veiklą šiuo metu (</w:t>
      </w:r>
      <w:r w:rsidR="002D622A">
        <w:rPr>
          <w:lang w:eastAsia="en-US"/>
        </w:rPr>
        <w:t xml:space="preserve">pradinė analizė - </w:t>
      </w:r>
      <w:r>
        <w:rPr>
          <w:lang w:eastAsia="en-US"/>
        </w:rPr>
        <w:t>vaizdžiųjų paveikslėlių pagalba paprastai ir aiškiai buvo apibūdinta sistemos vykdoma veikla, ryšiai tarp įmonės padalinių);</w:t>
      </w:r>
    </w:p>
    <w:p w:rsidR="008303DD" w:rsidRDefault="008303DD" w:rsidP="00381B12">
      <w:pPr>
        <w:pStyle w:val="TekstasJolita"/>
        <w:numPr>
          <w:ilvl w:val="0"/>
          <w:numId w:val="43"/>
        </w:numPr>
        <w:rPr>
          <w:lang w:eastAsia="en-US"/>
        </w:rPr>
      </w:pPr>
      <w:r>
        <w:rPr>
          <w:lang w:eastAsia="en-US"/>
        </w:rPr>
        <w:t>kokias užduotis vykdo (veiklos diagramos pagalba buvo atlikta verslo vykdomų užduočių analizė</w:t>
      </w:r>
      <w:r w:rsidR="00381B12">
        <w:rPr>
          <w:lang w:eastAsia="en-US"/>
        </w:rPr>
        <w:t>);</w:t>
      </w:r>
    </w:p>
    <w:p w:rsidR="00381B12" w:rsidRDefault="008303DD" w:rsidP="00381B12">
      <w:pPr>
        <w:pStyle w:val="TekstasJolita"/>
        <w:numPr>
          <w:ilvl w:val="0"/>
          <w:numId w:val="43"/>
        </w:numPr>
        <w:rPr>
          <w:lang w:eastAsia="en-US"/>
        </w:rPr>
      </w:pPr>
      <w:r>
        <w:rPr>
          <w:lang w:eastAsia="en-US"/>
        </w:rPr>
        <w:t>kokių t</w:t>
      </w:r>
      <w:r w:rsidR="002D622A">
        <w:rPr>
          <w:lang w:eastAsia="en-US"/>
        </w:rPr>
        <w:t>ikslų siekia (tikslų analizė)</w:t>
      </w:r>
      <w:r w:rsidR="00381B12">
        <w:rPr>
          <w:lang w:eastAsia="en-US"/>
        </w:rPr>
        <w:t>;</w:t>
      </w:r>
    </w:p>
    <w:p w:rsidR="00381B12" w:rsidRDefault="008303DD" w:rsidP="00381B12">
      <w:pPr>
        <w:pStyle w:val="TekstasJolita"/>
        <w:numPr>
          <w:ilvl w:val="0"/>
          <w:numId w:val="43"/>
        </w:numPr>
        <w:rPr>
          <w:lang w:eastAsia="en-US"/>
        </w:rPr>
      </w:pPr>
      <w:r>
        <w:rPr>
          <w:lang w:eastAsia="en-US"/>
        </w:rPr>
        <w:t>bei kiek už permainas</w:t>
      </w:r>
      <w:r w:rsidR="00381B12">
        <w:rPr>
          <w:lang w:eastAsia="en-US"/>
        </w:rPr>
        <w:t xml:space="preserve"> įmonė yra pasirengusi</w:t>
      </w:r>
      <w:r>
        <w:rPr>
          <w:lang w:eastAsia="en-US"/>
        </w:rPr>
        <w:t xml:space="preserve"> sumokėti</w:t>
      </w:r>
      <w:r w:rsidR="00381B12">
        <w:rPr>
          <w:lang w:eastAsia="en-US"/>
        </w:rPr>
        <w:t xml:space="preserve"> (įgyvendinamumo analizė)</w:t>
      </w:r>
      <w:r>
        <w:rPr>
          <w:lang w:eastAsia="en-US"/>
        </w:rPr>
        <w:t xml:space="preserve">. </w:t>
      </w:r>
    </w:p>
    <w:p w:rsidR="008303DD" w:rsidRDefault="00381B12" w:rsidP="00E01134">
      <w:pPr>
        <w:pStyle w:val="TekstasJolita"/>
        <w:rPr>
          <w:lang w:eastAsia="en-US"/>
        </w:rPr>
      </w:pPr>
      <w:r>
        <w:rPr>
          <w:lang w:eastAsia="en-US"/>
        </w:rPr>
        <w:t>Poreikių a</w:t>
      </w:r>
      <w:r w:rsidR="008303DD">
        <w:rPr>
          <w:lang w:eastAsia="en-US"/>
        </w:rPr>
        <w:t>nalizės etapo gale buvo nuspręsta kurti taip</w:t>
      </w:r>
      <w:r w:rsidR="002D622A">
        <w:rPr>
          <w:lang w:eastAsia="en-US"/>
        </w:rPr>
        <w:t xml:space="preserve"> reikalingą įmonei InformacinęS</w:t>
      </w:r>
      <w:r w:rsidR="008303DD">
        <w:rPr>
          <w:lang w:eastAsia="en-US"/>
        </w:rPr>
        <w:t xml:space="preserve">istemą. </w:t>
      </w:r>
    </w:p>
    <w:p w:rsidR="00381B12" w:rsidRDefault="00381B12" w:rsidP="00381B12">
      <w:pPr>
        <w:pStyle w:val="TekstasJolita"/>
        <w:rPr>
          <w:lang w:eastAsia="en-US"/>
        </w:rPr>
      </w:pPr>
      <w:r w:rsidRPr="00154F30">
        <w:rPr>
          <w:i/>
          <w:lang w:eastAsia="en-US"/>
        </w:rPr>
        <w:t>Reikalavimų specifikacijoje</w:t>
      </w:r>
      <w:r>
        <w:rPr>
          <w:lang w:eastAsia="en-US"/>
        </w:rPr>
        <w:t xml:space="preserve"> buvo detaliai surašyti reikalavimai ką sistema turi atlikti</w:t>
      </w:r>
      <w:r w:rsidR="002B7FFC">
        <w:rPr>
          <w:lang w:eastAsia="en-US"/>
        </w:rPr>
        <w:t xml:space="preserve"> bei</w:t>
      </w:r>
      <w:r>
        <w:rPr>
          <w:lang w:eastAsia="en-US"/>
        </w:rPr>
        <w:t xml:space="preserve"> ko iš sistemos reikalauja užsakovas. Reikalavimai buvo surūšiuoti į vartotojų </w:t>
      </w:r>
      <w:r w:rsidR="002D622A">
        <w:rPr>
          <w:lang w:eastAsia="en-US"/>
        </w:rPr>
        <w:t>interfeisų</w:t>
      </w:r>
      <w:r>
        <w:rPr>
          <w:lang w:eastAsia="en-US"/>
        </w:rPr>
        <w:t>, funkcinius bei nefunkcinius reikalavimus. Tai labai svarbi dokumento dalis, reikalaujanti kruopštumo, tačiau reikalavimų specifikaciją galima papildyti jau ir projekto eigoje, jei dėl naujų reikalavimų nesikeičia projekto esmė, ir jei už naujus reikalavimus (jei juos nurodė užsakovas) bus papildomai sumokėta.</w:t>
      </w:r>
    </w:p>
    <w:p w:rsidR="00E01134" w:rsidRDefault="00381B12" w:rsidP="00E01134">
      <w:pPr>
        <w:pStyle w:val="TekstasJolita"/>
      </w:pPr>
      <w:r>
        <w:t xml:space="preserve">Atliekant </w:t>
      </w:r>
      <w:r w:rsidRPr="00154F30">
        <w:rPr>
          <w:i/>
        </w:rPr>
        <w:t>projektavimo dalį</w:t>
      </w:r>
      <w:r>
        <w:t xml:space="preserve"> reikia išmanyti ne tik sistemų bet ir duomenų bazių projektavimą. Tai labai svarbu, nes dėl neteisingai suprojektuotos duomenų bazės sistema veiks netinkamai arba iš viso neveiks. Taigi pasitelkus tam skirtus projektavimo įrankius suprojektuota:</w:t>
      </w:r>
    </w:p>
    <w:p w:rsidR="00381B12" w:rsidRDefault="00154F30" w:rsidP="00154F30">
      <w:pPr>
        <w:pStyle w:val="TekstasJolita"/>
        <w:numPr>
          <w:ilvl w:val="0"/>
          <w:numId w:val="44"/>
        </w:numPr>
      </w:pPr>
      <w:r>
        <w:t>d</w:t>
      </w:r>
      <w:r w:rsidR="008B6F5D">
        <w:t>uomenų bazės modelis (dalykinės srities struktūros loginis modelis). Jame nurodyto sistemos esybės su joms priklausančiais at</w:t>
      </w:r>
      <w:r>
        <w:t>ributais bei ryšiai tarp esybių;</w:t>
      </w:r>
    </w:p>
    <w:p w:rsidR="00E01134" w:rsidRDefault="00154F30" w:rsidP="00154F30">
      <w:pPr>
        <w:pStyle w:val="TekstasJolita"/>
        <w:numPr>
          <w:ilvl w:val="0"/>
          <w:numId w:val="44"/>
        </w:numPr>
      </w:pPr>
      <w:r>
        <w:t>d</w:t>
      </w:r>
      <w:r w:rsidR="008B6F5D">
        <w:t>uomenų</w:t>
      </w:r>
      <w:r w:rsidR="004A4921">
        <w:t xml:space="preserve"> srautų diagramos parodo kurie procesai </w:t>
      </w:r>
      <w:r w:rsidR="008B6F5D">
        <w:t>kokius duomenis per</w:t>
      </w:r>
      <w:r>
        <w:t>duoda, sukuria ar transformuoja;</w:t>
      </w:r>
    </w:p>
    <w:p w:rsidR="008B6F5D" w:rsidRDefault="00154F30" w:rsidP="00154F30">
      <w:pPr>
        <w:pStyle w:val="TekstasJolita"/>
        <w:numPr>
          <w:ilvl w:val="0"/>
          <w:numId w:val="44"/>
        </w:numPr>
      </w:pPr>
      <w:r>
        <w:t>e</w:t>
      </w:r>
      <w:r w:rsidR="008B6F5D">
        <w:t>sybių gyvavimo ciklą geriausiai atvaizduoja esybių būsenų diagrama. Tokios diagramos buvo suk</w:t>
      </w:r>
      <w:r>
        <w:t>urtos visoms sistemos esybėms;</w:t>
      </w:r>
    </w:p>
    <w:p w:rsidR="008B6F5D" w:rsidRDefault="00154F30" w:rsidP="00154F30">
      <w:pPr>
        <w:pStyle w:val="TekstasJolita"/>
        <w:numPr>
          <w:ilvl w:val="0"/>
          <w:numId w:val="44"/>
        </w:numPr>
      </w:pPr>
      <w:r>
        <w:lastRenderedPageBreak/>
        <w:t>panaudotas p</w:t>
      </w:r>
      <w:r w:rsidR="008B6F5D">
        <w:t>uikus būdas aprašyti problemą bei jos sprendimo būdą</w:t>
      </w:r>
      <w:r>
        <w:t xml:space="preserve"> –</w:t>
      </w:r>
      <w:r w:rsidR="008B6F5D">
        <w:t xml:space="preserve"> </w:t>
      </w:r>
      <w:r>
        <w:t>sukurtas</w:t>
      </w:r>
      <w:r w:rsidR="008B6F5D">
        <w:t xml:space="preserve"> sprendimo</w:t>
      </w:r>
      <w:r>
        <w:t xml:space="preserve"> medis;</w:t>
      </w:r>
    </w:p>
    <w:p w:rsidR="00154F30" w:rsidRDefault="00154F30" w:rsidP="00154F30">
      <w:pPr>
        <w:pStyle w:val="TekstasJolita"/>
        <w:numPr>
          <w:ilvl w:val="0"/>
          <w:numId w:val="44"/>
        </w:numPr>
      </w:pPr>
      <w:r>
        <w:t>tam kad visiems būtų aiškiau, nepagailėta trupučio laiko sistemos maketams sukurti. Tai puiki priemonė perteikti viziją, kaip sistema galėtų atrodyti, o po to lieka tik jos tobulinimas.</w:t>
      </w:r>
    </w:p>
    <w:p w:rsidR="00154F30" w:rsidRDefault="00154F30" w:rsidP="00E01134">
      <w:pPr>
        <w:pStyle w:val="TekstasJolita"/>
      </w:pPr>
      <w:r w:rsidRPr="002B7FFC">
        <w:rPr>
          <w:i/>
        </w:rPr>
        <w:t xml:space="preserve">Testavimas </w:t>
      </w:r>
      <w:r>
        <w:t>taip pat labai svarbus Sistemos kūrimo etapas, reikalaujantis daug atidumo, kruopštumo ir kantrybės. Buvo surašyti testavimo scenarijai</w:t>
      </w:r>
      <w:r w:rsidR="002D622A">
        <w:t xml:space="preserve"> </w:t>
      </w:r>
      <w:r>
        <w:t>- sąrašas to kas bus testuojama bei testavimo atvejai – tai kaip bus testuojami scenarijai</w:t>
      </w:r>
      <w:r w:rsidR="002B7FFC">
        <w:t xml:space="preserve"> (projekto vykdymo eigoje TA sąrašas bus toliau pildomas ir vykdomas testavimas)</w:t>
      </w:r>
      <w:r>
        <w:t xml:space="preserve">. </w:t>
      </w:r>
    </w:p>
    <w:p w:rsidR="00154F30" w:rsidRDefault="00154F30" w:rsidP="00E01134">
      <w:pPr>
        <w:pStyle w:val="TekstasJolita"/>
      </w:pPr>
      <w:r w:rsidRPr="002B7FFC">
        <w:rPr>
          <w:i/>
        </w:rPr>
        <w:t>Diegimo</w:t>
      </w:r>
      <w:r>
        <w:t xml:space="preserve"> dalyje trumpai paminėta diegimo eiga, kuri kuriant WEB sistemą </w:t>
      </w:r>
      <w:r w:rsidR="002B7FFC">
        <w:t xml:space="preserve">su pasirinktomis kūrimo aplinkomis </w:t>
      </w:r>
      <w:r>
        <w:t>visiškai nėra sudėtinga, todėl tikimasi sėkmingo</w:t>
      </w:r>
      <w:r w:rsidR="002B7FFC">
        <w:t xml:space="preserve"> ir realaus</w:t>
      </w:r>
      <w:r>
        <w:t xml:space="preserve"> </w:t>
      </w:r>
      <w:r w:rsidR="002B7FFC">
        <w:t>sistemos naudojimosi starto jau einamaisiais metais.</w:t>
      </w:r>
    </w:p>
    <w:p w:rsidR="002B7FFC" w:rsidRDefault="002B7FFC" w:rsidP="00E01134">
      <w:pPr>
        <w:pStyle w:val="TekstasJolita"/>
      </w:pPr>
      <w:r>
        <w:t>Belieka</w:t>
      </w:r>
      <w:r w:rsidR="008A7164" w:rsidRPr="00C72E0D">
        <w:t xml:space="preserve"> </w:t>
      </w:r>
      <w:r>
        <w:t>priminti, kad visa projekto intelektualinė nuosavybė priklauso projekto kūrėjui ir be jo sutikimo negali būti platinama ar naudojama.</w:t>
      </w:r>
      <w:r w:rsidR="002D622A">
        <w:t xml:space="preserve"> </w:t>
      </w:r>
    </w:p>
    <w:p w:rsidR="005401F0" w:rsidRDefault="00D53DA9" w:rsidP="002D622A">
      <w:pPr>
        <w:pStyle w:val="TekstasJolita"/>
        <w:rPr>
          <w:b/>
          <w:bCs/>
          <w:kern w:val="32"/>
          <w:sz w:val="28"/>
          <w:szCs w:val="32"/>
          <w:lang w:eastAsia="en-US"/>
        </w:rPr>
      </w:pPr>
      <w:r>
        <w:rPr>
          <w:lang w:eastAsia="en-US"/>
        </w:rPr>
        <w:br w:type="page"/>
      </w:r>
    </w:p>
    <w:p w:rsidR="00B92F91" w:rsidRPr="0032751F" w:rsidRDefault="00B92F91" w:rsidP="009D7D3E">
      <w:pPr>
        <w:pStyle w:val="Heading1"/>
        <w:numPr>
          <w:ilvl w:val="0"/>
          <w:numId w:val="0"/>
        </w:numPr>
        <w:ind w:left="432"/>
        <w:rPr>
          <w:lang w:eastAsia="en-US"/>
        </w:rPr>
      </w:pPr>
      <w:bookmarkStart w:id="188" w:name="_Toc472872524"/>
      <w:r w:rsidRPr="0032751F">
        <w:rPr>
          <w:lang w:eastAsia="en-US"/>
        </w:rPr>
        <w:lastRenderedPageBreak/>
        <w:t>Naudoti informacijos šaltiniai</w:t>
      </w:r>
      <w:bookmarkEnd w:id="188"/>
    </w:p>
    <w:p w:rsidR="005401F0" w:rsidRPr="005401F0" w:rsidRDefault="005401F0" w:rsidP="005401F0">
      <w:pPr>
        <w:pStyle w:val="ListParagraph"/>
        <w:numPr>
          <w:ilvl w:val="0"/>
          <w:numId w:val="3"/>
        </w:numPr>
        <w:spacing w:after="160" w:line="360" w:lineRule="auto"/>
        <w:jc w:val="both"/>
        <w:rPr>
          <w:lang w:eastAsia="en-US"/>
        </w:rPr>
      </w:pPr>
      <w:bookmarkStart w:id="189" w:name="_Ref467595084"/>
      <w:r w:rsidRPr="00A76BF2">
        <w:rPr>
          <w:sz w:val="24"/>
          <w:szCs w:val="24"/>
        </w:rPr>
        <w:t>Saulis A., Vasilecas O. 2008. Informacinių sistemų projektavimo metodai: mokomoji knyga. Vilnius: Technika. 248 p.</w:t>
      </w:r>
    </w:p>
    <w:p w:rsidR="005401F0" w:rsidRDefault="005401F0" w:rsidP="00BA3203">
      <w:pPr>
        <w:pStyle w:val="TekstasJolita"/>
        <w:numPr>
          <w:ilvl w:val="0"/>
          <w:numId w:val="3"/>
        </w:numPr>
        <w:rPr>
          <w:lang w:eastAsia="en-US"/>
        </w:rPr>
      </w:pPr>
      <w:r w:rsidRPr="0032751F">
        <w:rPr>
          <w:noProof/>
        </w:rPr>
        <w:t>L. R. Seimas, Lietuvos Respublikos asmens duomenų teisinės apsaugos įstatymas, 1996 m. birželio 11 d. Nr. I − 1374 Vilnius (Įstatymas skelbtas: Žin., 1996, Nr. 63 − 1479).</w:t>
      </w:r>
      <w:bookmarkEnd w:id="189"/>
    </w:p>
    <w:p w:rsidR="005401F0" w:rsidRPr="0032751F" w:rsidRDefault="005401F0" w:rsidP="00BA3203">
      <w:pPr>
        <w:pStyle w:val="TekstasJolita"/>
        <w:numPr>
          <w:ilvl w:val="0"/>
          <w:numId w:val="3"/>
        </w:numPr>
        <w:rPr>
          <w:noProof/>
        </w:rPr>
      </w:pPr>
      <w:bookmarkStart w:id="190" w:name="_Ref467595054"/>
      <w:r w:rsidRPr="0032751F">
        <w:rPr>
          <w:noProof/>
        </w:rPr>
        <w:t>L. R. Seimas, Lietuvos Respublikos Civilinio kodekso patvirtinimo, įsigaliojimo ir įgyvendinimo įstatymas, 2000 m. liepos 18 d. Nr. VIII − 1864 Vilnius (Įstatymas skelbtas: Žin., 2000, Nr. 74 − 2262).</w:t>
      </w:r>
      <w:bookmarkEnd w:id="190"/>
    </w:p>
    <w:p w:rsidR="00186742" w:rsidRPr="0032751F" w:rsidRDefault="00186742" w:rsidP="00B77C48">
      <w:pPr>
        <w:rPr>
          <w:lang w:eastAsia="en-US"/>
        </w:rPr>
      </w:pPr>
    </w:p>
    <w:p w:rsidR="00F527EF" w:rsidRPr="0032751F" w:rsidRDefault="00F527EF" w:rsidP="00B77C48">
      <w:pPr>
        <w:rPr>
          <w:lang w:eastAsia="en-US"/>
        </w:rPr>
      </w:pPr>
    </w:p>
    <w:p w:rsidR="00F527EF" w:rsidRPr="002A3381" w:rsidRDefault="00F527EF" w:rsidP="00B77C48">
      <w:pPr>
        <w:rPr>
          <w:lang w:eastAsia="en-US"/>
        </w:rPr>
      </w:pPr>
    </w:p>
    <w:p w:rsidR="00D53DA9" w:rsidRDefault="00D53DA9">
      <w:pPr>
        <w:spacing w:after="0"/>
        <w:rPr>
          <w:b/>
          <w:bCs/>
          <w:kern w:val="32"/>
          <w:sz w:val="28"/>
          <w:szCs w:val="32"/>
          <w:lang w:eastAsia="en-US"/>
        </w:rPr>
      </w:pPr>
      <w:r>
        <w:rPr>
          <w:lang w:eastAsia="en-US"/>
        </w:rPr>
        <w:br w:type="page"/>
      </w:r>
    </w:p>
    <w:p w:rsidR="009A56A1" w:rsidRDefault="00F8331E" w:rsidP="00F8331E">
      <w:pPr>
        <w:pStyle w:val="Heading1"/>
        <w:rPr>
          <w:lang w:eastAsia="en-US"/>
        </w:rPr>
      </w:pPr>
      <w:bookmarkStart w:id="191" w:name="_Toc472872525"/>
      <w:r>
        <w:rPr>
          <w:lang w:eastAsia="en-US"/>
        </w:rPr>
        <w:lastRenderedPageBreak/>
        <w:t>Priedai</w:t>
      </w:r>
      <w:bookmarkEnd w:id="191"/>
    </w:p>
    <w:p w:rsidR="00F65249" w:rsidRPr="00F65249" w:rsidRDefault="00F65249" w:rsidP="00F65249">
      <w:pPr>
        <w:rPr>
          <w:b/>
          <w:lang w:eastAsia="en-US"/>
        </w:rPr>
      </w:pPr>
      <w:r w:rsidRPr="00F65249">
        <w:rPr>
          <w:b/>
          <w:lang w:eastAsia="en-US"/>
        </w:rPr>
        <w:t>Priedas Nr. 1</w:t>
      </w:r>
      <w:r>
        <w:rPr>
          <w:b/>
          <w:lang w:eastAsia="en-US"/>
        </w:rPr>
        <w:t xml:space="preserve"> - Įgyvendinti sistemos langai</w:t>
      </w:r>
    </w:p>
    <w:p w:rsidR="00F65249" w:rsidRPr="00F65249" w:rsidRDefault="00F65249" w:rsidP="00F65249">
      <w:pPr>
        <w:rPr>
          <w:lang w:eastAsia="en-US"/>
        </w:rPr>
      </w:pPr>
    </w:p>
    <w:p w:rsidR="00382B76" w:rsidRPr="00F65249" w:rsidRDefault="00382B76" w:rsidP="00382B76">
      <w:pPr>
        <w:rPr>
          <w:b/>
          <w:i/>
          <w:lang w:eastAsia="en-US"/>
        </w:rPr>
      </w:pPr>
      <w:r w:rsidRPr="00F65249">
        <w:rPr>
          <w:b/>
          <w:i/>
          <w:lang w:eastAsia="en-US"/>
        </w:rPr>
        <w:t>Prisijungimo prie sistemos langas</w:t>
      </w:r>
    </w:p>
    <w:p w:rsidR="001D5E17" w:rsidRDefault="001D5E17" w:rsidP="001D5E17">
      <w:pPr>
        <w:rPr>
          <w:lang w:eastAsia="en-US"/>
        </w:rPr>
      </w:pPr>
      <w:r>
        <w:rPr>
          <w:noProof/>
          <w:lang w:val="en-US" w:eastAsia="en-US"/>
        </w:rPr>
        <w:drawing>
          <wp:inline distT="0" distB="0" distL="0" distR="0">
            <wp:extent cx="6115050" cy="3295650"/>
            <wp:effectExtent l="0" t="0" r="0" b="0"/>
            <wp:docPr id="1073741829" name="Picture 107374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115050" cy="3295650"/>
                    </a:xfrm>
                    <a:prstGeom prst="rect">
                      <a:avLst/>
                    </a:prstGeom>
                    <a:noFill/>
                    <a:ln>
                      <a:noFill/>
                    </a:ln>
                  </pic:spPr>
                </pic:pic>
              </a:graphicData>
            </a:graphic>
          </wp:inline>
        </w:drawing>
      </w:r>
    </w:p>
    <w:p w:rsidR="00F65249" w:rsidRDefault="00F65249" w:rsidP="001D5E17">
      <w:pPr>
        <w:rPr>
          <w:lang w:eastAsia="en-US"/>
        </w:rPr>
      </w:pPr>
    </w:p>
    <w:p w:rsidR="00382B76" w:rsidRPr="00F65249" w:rsidRDefault="00382B76" w:rsidP="001D5E17">
      <w:pPr>
        <w:rPr>
          <w:b/>
          <w:i/>
          <w:lang w:eastAsia="en-US"/>
        </w:rPr>
      </w:pPr>
      <w:r w:rsidRPr="00F65249">
        <w:rPr>
          <w:b/>
          <w:i/>
          <w:lang w:eastAsia="en-US"/>
        </w:rPr>
        <w:t>Meniu punkto „Žinynas“ langas</w:t>
      </w:r>
    </w:p>
    <w:p w:rsidR="00FA2E9D" w:rsidRDefault="00FA2E9D" w:rsidP="00FA2E9D">
      <w:pPr>
        <w:rPr>
          <w:lang w:eastAsia="en-US"/>
        </w:rPr>
      </w:pPr>
      <w:r>
        <w:rPr>
          <w:noProof/>
          <w:lang w:val="en-US" w:eastAsia="en-US"/>
        </w:rPr>
        <w:drawing>
          <wp:inline distT="0" distB="0" distL="0" distR="0">
            <wp:extent cx="6105525" cy="3324225"/>
            <wp:effectExtent l="0" t="0" r="9525" b="9525"/>
            <wp:docPr id="1073741824" name="Picture 107374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105525" cy="3324225"/>
                    </a:xfrm>
                    <a:prstGeom prst="rect">
                      <a:avLst/>
                    </a:prstGeom>
                    <a:noFill/>
                    <a:ln>
                      <a:noFill/>
                    </a:ln>
                  </pic:spPr>
                </pic:pic>
              </a:graphicData>
            </a:graphic>
          </wp:inline>
        </w:drawing>
      </w:r>
    </w:p>
    <w:p w:rsidR="00382B76" w:rsidRDefault="00382B76" w:rsidP="00FA2E9D">
      <w:pPr>
        <w:rPr>
          <w:lang w:eastAsia="en-US"/>
        </w:rPr>
      </w:pPr>
    </w:p>
    <w:p w:rsidR="00E50932" w:rsidRDefault="00E50932" w:rsidP="00FA2E9D">
      <w:pPr>
        <w:rPr>
          <w:b/>
          <w:i/>
          <w:lang w:eastAsia="en-US"/>
        </w:rPr>
      </w:pPr>
    </w:p>
    <w:p w:rsidR="00E50932" w:rsidRDefault="00E50932" w:rsidP="00FA2E9D">
      <w:pPr>
        <w:rPr>
          <w:b/>
          <w:i/>
          <w:lang w:eastAsia="en-US"/>
        </w:rPr>
      </w:pPr>
    </w:p>
    <w:p w:rsidR="00E50932" w:rsidRDefault="00E50932" w:rsidP="00FA2E9D">
      <w:pPr>
        <w:rPr>
          <w:b/>
          <w:i/>
          <w:lang w:eastAsia="en-US"/>
        </w:rPr>
      </w:pPr>
    </w:p>
    <w:p w:rsidR="00E50932" w:rsidRDefault="00E50932" w:rsidP="00FA2E9D">
      <w:pPr>
        <w:rPr>
          <w:b/>
          <w:i/>
          <w:lang w:eastAsia="en-US"/>
        </w:rPr>
      </w:pPr>
    </w:p>
    <w:p w:rsidR="00382B76" w:rsidRPr="00F65249" w:rsidRDefault="00382B76" w:rsidP="00FA2E9D">
      <w:pPr>
        <w:rPr>
          <w:b/>
          <w:i/>
          <w:lang w:eastAsia="en-US"/>
        </w:rPr>
      </w:pPr>
      <w:r w:rsidRPr="00F65249">
        <w:rPr>
          <w:b/>
          <w:i/>
          <w:lang w:eastAsia="en-US"/>
        </w:rPr>
        <w:lastRenderedPageBreak/>
        <w:t>Naujos prekės sukūrimo formos langas</w:t>
      </w:r>
    </w:p>
    <w:p w:rsidR="00FA2E9D" w:rsidRDefault="00FA2E9D" w:rsidP="00FA2E9D">
      <w:pPr>
        <w:rPr>
          <w:lang w:eastAsia="en-US"/>
        </w:rPr>
      </w:pPr>
    </w:p>
    <w:p w:rsidR="00FA2E9D" w:rsidRDefault="00FA2E9D" w:rsidP="00FA2E9D">
      <w:pPr>
        <w:rPr>
          <w:lang w:eastAsia="en-US"/>
        </w:rPr>
      </w:pPr>
      <w:r>
        <w:rPr>
          <w:noProof/>
          <w:lang w:val="en-US" w:eastAsia="en-US"/>
        </w:rPr>
        <w:drawing>
          <wp:inline distT="0" distB="0" distL="0" distR="0">
            <wp:extent cx="6105525" cy="3305175"/>
            <wp:effectExtent l="0" t="0" r="9525" b="9525"/>
            <wp:docPr id="1073741826" name="Picture 107374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105525" cy="3305175"/>
                    </a:xfrm>
                    <a:prstGeom prst="rect">
                      <a:avLst/>
                    </a:prstGeom>
                    <a:noFill/>
                    <a:ln>
                      <a:noFill/>
                    </a:ln>
                  </pic:spPr>
                </pic:pic>
              </a:graphicData>
            </a:graphic>
          </wp:inline>
        </w:drawing>
      </w:r>
    </w:p>
    <w:p w:rsidR="00382B76" w:rsidRDefault="00382B76" w:rsidP="00FA2E9D">
      <w:pPr>
        <w:rPr>
          <w:lang w:eastAsia="en-US"/>
        </w:rPr>
      </w:pPr>
    </w:p>
    <w:p w:rsidR="00382B76" w:rsidRPr="00F65249" w:rsidRDefault="00382B76" w:rsidP="00FA2E9D">
      <w:pPr>
        <w:rPr>
          <w:b/>
          <w:i/>
          <w:lang w:eastAsia="en-US"/>
        </w:rPr>
      </w:pPr>
      <w:r w:rsidRPr="00F65249">
        <w:rPr>
          <w:b/>
          <w:i/>
          <w:lang w:eastAsia="en-US"/>
        </w:rPr>
        <w:t>Prekės kortelės langas</w:t>
      </w:r>
    </w:p>
    <w:p w:rsidR="00FA2E9D" w:rsidRDefault="00FA2E9D" w:rsidP="00FA2E9D">
      <w:pPr>
        <w:rPr>
          <w:lang w:eastAsia="en-US"/>
        </w:rPr>
      </w:pPr>
    </w:p>
    <w:p w:rsidR="00FA2E9D" w:rsidRDefault="00FA2E9D" w:rsidP="00FA2E9D">
      <w:pPr>
        <w:rPr>
          <w:lang w:eastAsia="en-US"/>
        </w:rPr>
      </w:pPr>
      <w:r>
        <w:rPr>
          <w:noProof/>
          <w:lang w:val="en-US" w:eastAsia="en-US"/>
        </w:rPr>
        <w:drawing>
          <wp:inline distT="0" distB="0" distL="0" distR="0">
            <wp:extent cx="6105525" cy="3295650"/>
            <wp:effectExtent l="0" t="0" r="9525" b="0"/>
            <wp:docPr id="1073741827" name="Picture 107374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105525" cy="3295650"/>
                    </a:xfrm>
                    <a:prstGeom prst="rect">
                      <a:avLst/>
                    </a:prstGeom>
                    <a:noFill/>
                    <a:ln>
                      <a:noFill/>
                    </a:ln>
                  </pic:spPr>
                </pic:pic>
              </a:graphicData>
            </a:graphic>
          </wp:inline>
        </w:drawing>
      </w:r>
    </w:p>
    <w:p w:rsidR="00382B76" w:rsidRDefault="00382B76" w:rsidP="00FA2E9D">
      <w:pPr>
        <w:rPr>
          <w:lang w:eastAsia="en-US"/>
        </w:rPr>
      </w:pPr>
    </w:p>
    <w:p w:rsidR="00382B76" w:rsidRDefault="00382B76" w:rsidP="00FA2E9D">
      <w:pPr>
        <w:rPr>
          <w:lang w:eastAsia="en-US"/>
        </w:rPr>
      </w:pPr>
    </w:p>
    <w:p w:rsidR="00382B76" w:rsidRDefault="00382B76" w:rsidP="00FA2E9D">
      <w:pPr>
        <w:rPr>
          <w:lang w:eastAsia="en-US"/>
        </w:rPr>
      </w:pPr>
    </w:p>
    <w:p w:rsidR="00E50932" w:rsidRDefault="00E50932" w:rsidP="00FA2E9D">
      <w:pPr>
        <w:rPr>
          <w:b/>
          <w:i/>
          <w:lang w:eastAsia="en-US"/>
        </w:rPr>
      </w:pPr>
    </w:p>
    <w:p w:rsidR="00E50932" w:rsidRDefault="00E50932" w:rsidP="00FA2E9D">
      <w:pPr>
        <w:rPr>
          <w:b/>
          <w:i/>
          <w:lang w:eastAsia="en-US"/>
        </w:rPr>
      </w:pPr>
    </w:p>
    <w:p w:rsidR="00E50932" w:rsidRDefault="00E50932" w:rsidP="00FA2E9D">
      <w:pPr>
        <w:rPr>
          <w:b/>
          <w:i/>
          <w:lang w:eastAsia="en-US"/>
        </w:rPr>
      </w:pPr>
    </w:p>
    <w:p w:rsidR="00382B76" w:rsidRPr="00F65249" w:rsidRDefault="00382B76" w:rsidP="00FA2E9D">
      <w:pPr>
        <w:rPr>
          <w:b/>
          <w:i/>
          <w:lang w:eastAsia="en-US"/>
        </w:rPr>
      </w:pPr>
      <w:r w:rsidRPr="00F65249">
        <w:rPr>
          <w:b/>
          <w:i/>
          <w:lang w:eastAsia="en-US"/>
        </w:rPr>
        <w:lastRenderedPageBreak/>
        <w:t>Prekės duomenų atnaujinimo formos langas</w:t>
      </w:r>
    </w:p>
    <w:p w:rsidR="001D5E17" w:rsidRDefault="001D5E17" w:rsidP="00FA2E9D">
      <w:pPr>
        <w:rPr>
          <w:lang w:eastAsia="en-US"/>
        </w:rPr>
      </w:pPr>
    </w:p>
    <w:p w:rsidR="00FA2E9D" w:rsidRDefault="00FA2E9D" w:rsidP="00FA2E9D">
      <w:pPr>
        <w:rPr>
          <w:lang w:eastAsia="en-US"/>
        </w:rPr>
      </w:pPr>
      <w:r>
        <w:rPr>
          <w:noProof/>
          <w:lang w:val="en-US" w:eastAsia="en-US"/>
        </w:rPr>
        <w:drawing>
          <wp:inline distT="0" distB="0" distL="0" distR="0">
            <wp:extent cx="6115050" cy="3305175"/>
            <wp:effectExtent l="0" t="0" r="0" b="9525"/>
            <wp:docPr id="1073741828" name="Picture 1073741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115050" cy="3305175"/>
                    </a:xfrm>
                    <a:prstGeom prst="rect">
                      <a:avLst/>
                    </a:prstGeom>
                    <a:noFill/>
                    <a:ln>
                      <a:noFill/>
                    </a:ln>
                  </pic:spPr>
                </pic:pic>
              </a:graphicData>
            </a:graphic>
          </wp:inline>
        </w:drawing>
      </w:r>
    </w:p>
    <w:p w:rsidR="00382B76" w:rsidRDefault="00382B76" w:rsidP="00FA2E9D">
      <w:pPr>
        <w:rPr>
          <w:lang w:eastAsia="en-US"/>
        </w:rPr>
      </w:pPr>
    </w:p>
    <w:p w:rsidR="00382B76" w:rsidRPr="00F65249" w:rsidRDefault="00382B76" w:rsidP="00FA2E9D">
      <w:pPr>
        <w:rPr>
          <w:b/>
          <w:i/>
          <w:lang w:eastAsia="en-US"/>
        </w:rPr>
      </w:pPr>
      <w:r w:rsidRPr="00F65249">
        <w:rPr>
          <w:b/>
          <w:i/>
          <w:lang w:eastAsia="en-US"/>
        </w:rPr>
        <w:t>Langas, rodomas atsijungus iš sistemos</w:t>
      </w:r>
    </w:p>
    <w:p w:rsidR="001D5E17" w:rsidRPr="00FA2E9D" w:rsidRDefault="001D5E17" w:rsidP="00FA2E9D">
      <w:pPr>
        <w:rPr>
          <w:lang w:eastAsia="en-US"/>
        </w:rPr>
      </w:pPr>
      <w:r>
        <w:rPr>
          <w:noProof/>
          <w:lang w:val="en-US" w:eastAsia="en-US"/>
        </w:rPr>
        <w:drawing>
          <wp:inline distT="0" distB="0" distL="0" distR="0">
            <wp:extent cx="6105525" cy="3314700"/>
            <wp:effectExtent l="0" t="0" r="9525" b="0"/>
            <wp:docPr id="1073741830" name="Picture 107374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105525" cy="3314700"/>
                    </a:xfrm>
                    <a:prstGeom prst="rect">
                      <a:avLst/>
                    </a:prstGeom>
                    <a:noFill/>
                    <a:ln>
                      <a:noFill/>
                    </a:ln>
                  </pic:spPr>
                </pic:pic>
              </a:graphicData>
            </a:graphic>
          </wp:inline>
        </w:drawing>
      </w:r>
    </w:p>
    <w:p w:rsidR="00FA2E9D" w:rsidRDefault="00FA2E9D">
      <w:pPr>
        <w:spacing w:after="0"/>
        <w:rPr>
          <w:lang w:eastAsia="en-US"/>
        </w:rPr>
      </w:pPr>
      <w:r>
        <w:rPr>
          <w:lang w:eastAsia="en-US"/>
        </w:rPr>
        <w:br w:type="page"/>
      </w:r>
    </w:p>
    <w:p w:rsidR="00B60569" w:rsidRDefault="00F65249" w:rsidP="00FA2E9D">
      <w:pPr>
        <w:pStyle w:val="TekstasJolita"/>
        <w:ind w:firstLine="0"/>
        <w:rPr>
          <w:b/>
        </w:rPr>
      </w:pPr>
      <w:r>
        <w:rPr>
          <w:b/>
        </w:rPr>
        <w:lastRenderedPageBreak/>
        <w:t xml:space="preserve">Priedas Nr. 2 </w:t>
      </w:r>
      <w:r w:rsidR="00FA2E9D">
        <w:rPr>
          <w:b/>
        </w:rPr>
        <w:t>Duomenų bazės ataskaita</w:t>
      </w:r>
    </w:p>
    <w:p w:rsidR="00F8331E" w:rsidRDefault="00C04BDB" w:rsidP="00F8331E">
      <w:pPr>
        <w:rPr>
          <w:lang w:val="en-US" w:eastAsia="en-US"/>
        </w:rPr>
      </w:pPr>
      <w:r>
        <w:rPr>
          <w:noProof/>
          <w:lang w:val="en-US" w:eastAsia="en-US"/>
        </w:rPr>
        <w:drawing>
          <wp:inline distT="0" distB="0" distL="0" distR="0">
            <wp:extent cx="6115050" cy="641032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115050" cy="6410325"/>
                    </a:xfrm>
                    <a:prstGeom prst="rect">
                      <a:avLst/>
                    </a:prstGeom>
                    <a:noFill/>
                    <a:ln>
                      <a:noFill/>
                    </a:ln>
                  </pic:spPr>
                </pic:pic>
              </a:graphicData>
            </a:graphic>
          </wp:inline>
        </w:drawing>
      </w:r>
    </w:p>
    <w:p w:rsidR="00C04BDB" w:rsidRDefault="00C04BDB" w:rsidP="00F8331E">
      <w:pPr>
        <w:rPr>
          <w:lang w:val="en-US" w:eastAsia="en-US"/>
        </w:rPr>
      </w:pPr>
      <w:r>
        <w:rPr>
          <w:noProof/>
          <w:lang w:val="en-US" w:eastAsia="en-US"/>
        </w:rPr>
        <w:lastRenderedPageBreak/>
        <w:drawing>
          <wp:inline distT="0" distB="0" distL="0" distR="0">
            <wp:extent cx="6115050" cy="40957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15050" cy="4095750"/>
                    </a:xfrm>
                    <a:prstGeom prst="rect">
                      <a:avLst/>
                    </a:prstGeom>
                    <a:noFill/>
                    <a:ln>
                      <a:noFill/>
                    </a:ln>
                  </pic:spPr>
                </pic:pic>
              </a:graphicData>
            </a:graphic>
          </wp:inline>
        </w:drawing>
      </w:r>
    </w:p>
    <w:p w:rsidR="00C04BDB" w:rsidRDefault="00C04BDB" w:rsidP="00F8331E">
      <w:pPr>
        <w:rPr>
          <w:lang w:val="en-US" w:eastAsia="en-US"/>
        </w:rPr>
      </w:pPr>
      <w:r>
        <w:rPr>
          <w:noProof/>
          <w:lang w:val="en-US" w:eastAsia="en-US"/>
        </w:rPr>
        <w:drawing>
          <wp:inline distT="0" distB="0" distL="0" distR="0">
            <wp:extent cx="6124575" cy="430530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124575" cy="4305300"/>
                    </a:xfrm>
                    <a:prstGeom prst="rect">
                      <a:avLst/>
                    </a:prstGeom>
                    <a:noFill/>
                    <a:ln>
                      <a:noFill/>
                    </a:ln>
                  </pic:spPr>
                </pic:pic>
              </a:graphicData>
            </a:graphic>
          </wp:inline>
        </w:drawing>
      </w:r>
    </w:p>
    <w:p w:rsidR="00C04BDB" w:rsidRDefault="00C04BDB" w:rsidP="00F8331E">
      <w:pPr>
        <w:rPr>
          <w:lang w:val="en-US" w:eastAsia="en-US"/>
        </w:rPr>
      </w:pPr>
      <w:r>
        <w:rPr>
          <w:noProof/>
          <w:lang w:val="en-US" w:eastAsia="en-US"/>
        </w:rPr>
        <w:lastRenderedPageBreak/>
        <w:drawing>
          <wp:inline distT="0" distB="0" distL="0" distR="0">
            <wp:extent cx="6115050" cy="48387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15050" cy="4838700"/>
                    </a:xfrm>
                    <a:prstGeom prst="rect">
                      <a:avLst/>
                    </a:prstGeom>
                    <a:noFill/>
                    <a:ln>
                      <a:noFill/>
                    </a:ln>
                  </pic:spPr>
                </pic:pic>
              </a:graphicData>
            </a:graphic>
          </wp:inline>
        </w:drawing>
      </w:r>
      <w:r>
        <w:rPr>
          <w:noProof/>
          <w:lang w:val="en-US" w:eastAsia="en-US"/>
        </w:rPr>
        <w:drawing>
          <wp:inline distT="0" distB="0" distL="0" distR="0">
            <wp:extent cx="6115050" cy="34290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15050" cy="3429000"/>
                    </a:xfrm>
                    <a:prstGeom prst="rect">
                      <a:avLst/>
                    </a:prstGeom>
                    <a:noFill/>
                    <a:ln>
                      <a:noFill/>
                    </a:ln>
                  </pic:spPr>
                </pic:pic>
              </a:graphicData>
            </a:graphic>
          </wp:inline>
        </w:drawing>
      </w:r>
    </w:p>
    <w:p w:rsidR="00C04BDB" w:rsidRDefault="00C04BDB" w:rsidP="00F8331E">
      <w:pPr>
        <w:rPr>
          <w:lang w:val="en-US" w:eastAsia="en-US"/>
        </w:rPr>
      </w:pPr>
      <w:r>
        <w:rPr>
          <w:noProof/>
          <w:lang w:val="en-US" w:eastAsia="en-US"/>
        </w:rPr>
        <w:lastRenderedPageBreak/>
        <w:drawing>
          <wp:inline distT="0" distB="0" distL="0" distR="0">
            <wp:extent cx="6115050" cy="60769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15050" cy="6076950"/>
                    </a:xfrm>
                    <a:prstGeom prst="rect">
                      <a:avLst/>
                    </a:prstGeom>
                    <a:noFill/>
                    <a:ln>
                      <a:noFill/>
                    </a:ln>
                  </pic:spPr>
                </pic:pic>
              </a:graphicData>
            </a:graphic>
          </wp:inline>
        </w:drawing>
      </w:r>
    </w:p>
    <w:p w:rsidR="00C04BDB" w:rsidRDefault="00C04BDB" w:rsidP="00F8331E">
      <w:pPr>
        <w:rPr>
          <w:lang w:val="en-US" w:eastAsia="en-US"/>
        </w:rPr>
      </w:pPr>
      <w:r>
        <w:rPr>
          <w:noProof/>
          <w:lang w:val="en-US" w:eastAsia="en-US"/>
        </w:rPr>
        <w:drawing>
          <wp:inline distT="0" distB="0" distL="0" distR="0">
            <wp:extent cx="6115050" cy="12573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115050" cy="1257300"/>
                    </a:xfrm>
                    <a:prstGeom prst="rect">
                      <a:avLst/>
                    </a:prstGeom>
                    <a:noFill/>
                    <a:ln>
                      <a:noFill/>
                    </a:ln>
                  </pic:spPr>
                </pic:pic>
              </a:graphicData>
            </a:graphic>
          </wp:inline>
        </w:drawing>
      </w:r>
    </w:p>
    <w:p w:rsidR="00C04BDB" w:rsidRDefault="00C04BDB" w:rsidP="00F8331E">
      <w:pPr>
        <w:rPr>
          <w:lang w:val="en-US" w:eastAsia="en-US"/>
        </w:rPr>
      </w:pPr>
      <w:r>
        <w:rPr>
          <w:noProof/>
          <w:lang w:val="en-US" w:eastAsia="en-US"/>
        </w:rPr>
        <w:lastRenderedPageBreak/>
        <w:drawing>
          <wp:inline distT="0" distB="0" distL="0" distR="0">
            <wp:extent cx="6115050" cy="433387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115050" cy="4333875"/>
                    </a:xfrm>
                    <a:prstGeom prst="rect">
                      <a:avLst/>
                    </a:prstGeom>
                    <a:noFill/>
                    <a:ln>
                      <a:noFill/>
                    </a:ln>
                  </pic:spPr>
                </pic:pic>
              </a:graphicData>
            </a:graphic>
          </wp:inline>
        </w:drawing>
      </w:r>
    </w:p>
    <w:p w:rsidR="003A3AA0" w:rsidRDefault="003A3AA0" w:rsidP="00F8331E">
      <w:pPr>
        <w:rPr>
          <w:lang w:val="en-US" w:eastAsia="en-US"/>
        </w:rPr>
      </w:pPr>
    </w:p>
    <w:sectPr w:rsidR="003A3AA0" w:rsidSect="00CC1CBF">
      <w:footerReference w:type="default" r:id="rId57"/>
      <w:pgSz w:w="11906" w:h="16838"/>
      <w:pgMar w:top="1134" w:right="567" w:bottom="1134" w:left="1701" w:header="510" w:footer="510" w:gutter="0"/>
      <w:cols w:space="1296"/>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45E8E" w:rsidRDefault="00545E8E" w:rsidP="009646CD">
      <w:pPr>
        <w:spacing w:after="0"/>
      </w:pPr>
      <w:r>
        <w:separator/>
      </w:r>
    </w:p>
  </w:endnote>
  <w:endnote w:type="continuationSeparator" w:id="0">
    <w:p w:rsidR="00545E8E" w:rsidRDefault="00545E8E" w:rsidP="009646C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2AFF" w:usb1="C000247B" w:usb2="00000009" w:usb3="00000000" w:csb0="000001FF" w:csb1="00000000"/>
  </w:font>
  <w:font w:name="Cambria">
    <w:panose1 w:val="02040503050406030204"/>
    <w:charset w:val="BA"/>
    <w:family w:val="roman"/>
    <w:pitch w:val="variable"/>
    <w:sig w:usb0="E00002FF" w:usb1="400004FF" w:usb2="00000000" w:usb3="00000000" w:csb0="0000019F" w:csb1="00000000"/>
  </w:font>
  <w:font w:name="Tahoma">
    <w:panose1 w:val="020B0604030504040204"/>
    <w:charset w:val="BA"/>
    <w:family w:val="swiss"/>
    <w:pitch w:val="variable"/>
    <w:sig w:usb0="E1002EFF" w:usb1="C000605B" w:usb2="00000029" w:usb3="00000000" w:csb0="000101FF" w:csb1="00000000"/>
  </w:font>
  <w:font w:name="Arial">
    <w:panose1 w:val="020B0604020202020204"/>
    <w:charset w:val="BA"/>
    <w:family w:val="swiss"/>
    <w:pitch w:val="variable"/>
    <w:sig w:usb0="E0002E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56836590"/>
      <w:docPartObj>
        <w:docPartGallery w:val="Page Numbers (Bottom of Page)"/>
        <w:docPartUnique/>
      </w:docPartObj>
    </w:sdtPr>
    <w:sdtEndPr>
      <w:rPr>
        <w:noProof/>
      </w:rPr>
    </w:sdtEndPr>
    <w:sdtContent>
      <w:p w:rsidR="009458FD" w:rsidRDefault="009458FD">
        <w:pPr>
          <w:pStyle w:val="Footer"/>
          <w:jc w:val="right"/>
        </w:pPr>
        <w:r>
          <w:fldChar w:fldCharType="begin"/>
        </w:r>
        <w:r>
          <w:instrText xml:space="preserve"> PAGE   \* MERGEFORMAT </w:instrText>
        </w:r>
        <w:r>
          <w:fldChar w:fldCharType="separate"/>
        </w:r>
        <w:r w:rsidR="00DD0FE9">
          <w:rPr>
            <w:noProof/>
          </w:rPr>
          <w:t>2</w:t>
        </w:r>
        <w:r>
          <w:rPr>
            <w:noProof/>
          </w:rPr>
          <w:fldChar w:fldCharType="end"/>
        </w:r>
      </w:p>
    </w:sdtContent>
  </w:sdt>
  <w:p w:rsidR="009458FD" w:rsidRDefault="009458F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45E8E" w:rsidRDefault="00545E8E" w:rsidP="009646CD">
      <w:pPr>
        <w:spacing w:after="0"/>
      </w:pPr>
      <w:r>
        <w:separator/>
      </w:r>
    </w:p>
  </w:footnote>
  <w:footnote w:type="continuationSeparator" w:id="0">
    <w:p w:rsidR="00545E8E" w:rsidRDefault="00545E8E" w:rsidP="009646CD">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D6E9"/>
      </v:shape>
    </w:pict>
  </w:numPicBullet>
  <w:abstractNum w:abstractNumId="0" w15:restartNumberingAfterBreak="0">
    <w:nsid w:val="00000003"/>
    <w:multiLevelType w:val="singleLevel"/>
    <w:tmpl w:val="00000003"/>
    <w:name w:val="WW8Num3"/>
    <w:lvl w:ilvl="0">
      <w:start w:val="1"/>
      <w:numFmt w:val="decimal"/>
      <w:lvlText w:val="%1."/>
      <w:lvlJc w:val="left"/>
      <w:pPr>
        <w:tabs>
          <w:tab w:val="num" w:pos="720"/>
        </w:tabs>
      </w:pPr>
    </w:lvl>
  </w:abstractNum>
  <w:abstractNum w:abstractNumId="1" w15:restartNumberingAfterBreak="0">
    <w:nsid w:val="07BD0188"/>
    <w:multiLevelType w:val="hybridMultilevel"/>
    <w:tmpl w:val="E7B47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C114B3"/>
    <w:multiLevelType w:val="hybridMultilevel"/>
    <w:tmpl w:val="CCE86BCE"/>
    <w:lvl w:ilvl="0" w:tplc="04090007">
      <w:start w:val="1"/>
      <w:numFmt w:val="bullet"/>
      <w:lvlText w:val=""/>
      <w:lvlPicBulletId w:val="0"/>
      <w:lvlJc w:val="left"/>
      <w:pPr>
        <w:ind w:left="1117" w:hanging="360"/>
      </w:pPr>
      <w:rPr>
        <w:rFonts w:ascii="Symbol" w:hAnsi="Symbol" w:hint="default"/>
      </w:rPr>
    </w:lvl>
    <w:lvl w:ilvl="1" w:tplc="04090003">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3" w15:restartNumberingAfterBreak="0">
    <w:nsid w:val="09D01D62"/>
    <w:multiLevelType w:val="hybridMultilevel"/>
    <w:tmpl w:val="C5EC67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8D0F00"/>
    <w:multiLevelType w:val="hybridMultilevel"/>
    <w:tmpl w:val="6C8232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E37104E"/>
    <w:multiLevelType w:val="hybridMultilevel"/>
    <w:tmpl w:val="43F8FD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3809BA"/>
    <w:multiLevelType w:val="hybridMultilevel"/>
    <w:tmpl w:val="D0E2F34E"/>
    <w:lvl w:ilvl="0" w:tplc="04090001">
      <w:start w:val="1"/>
      <w:numFmt w:val="bullet"/>
      <w:lvlText w:val=""/>
      <w:lvlJc w:val="left"/>
      <w:pPr>
        <w:ind w:left="1117" w:hanging="360"/>
      </w:pPr>
      <w:rPr>
        <w:rFonts w:ascii="Symbol" w:hAnsi="Symbol"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7" w15:restartNumberingAfterBreak="0">
    <w:nsid w:val="0F71181B"/>
    <w:multiLevelType w:val="hybridMultilevel"/>
    <w:tmpl w:val="F37676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22E350B"/>
    <w:multiLevelType w:val="hybridMultilevel"/>
    <w:tmpl w:val="42842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4F3F47"/>
    <w:multiLevelType w:val="hybridMultilevel"/>
    <w:tmpl w:val="8A5C66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59C4626"/>
    <w:multiLevelType w:val="hybridMultilevel"/>
    <w:tmpl w:val="75E8A4E0"/>
    <w:lvl w:ilvl="0" w:tplc="0409000F">
      <w:start w:val="1"/>
      <w:numFmt w:val="decimal"/>
      <w:lvlText w:val="%1."/>
      <w:lvlJc w:val="left"/>
      <w:pPr>
        <w:ind w:left="1117" w:hanging="360"/>
      </w:pPr>
    </w:lvl>
    <w:lvl w:ilvl="1" w:tplc="04090019" w:tentative="1">
      <w:start w:val="1"/>
      <w:numFmt w:val="lowerLetter"/>
      <w:lvlText w:val="%2."/>
      <w:lvlJc w:val="left"/>
      <w:pPr>
        <w:ind w:left="1837" w:hanging="360"/>
      </w:pPr>
    </w:lvl>
    <w:lvl w:ilvl="2" w:tplc="0409001B" w:tentative="1">
      <w:start w:val="1"/>
      <w:numFmt w:val="lowerRoman"/>
      <w:lvlText w:val="%3."/>
      <w:lvlJc w:val="right"/>
      <w:pPr>
        <w:ind w:left="2557" w:hanging="180"/>
      </w:pPr>
    </w:lvl>
    <w:lvl w:ilvl="3" w:tplc="0409000F" w:tentative="1">
      <w:start w:val="1"/>
      <w:numFmt w:val="decimal"/>
      <w:lvlText w:val="%4."/>
      <w:lvlJc w:val="left"/>
      <w:pPr>
        <w:ind w:left="3277" w:hanging="360"/>
      </w:p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abstractNum w:abstractNumId="11" w15:restartNumberingAfterBreak="0">
    <w:nsid w:val="193544DC"/>
    <w:multiLevelType w:val="multilevel"/>
    <w:tmpl w:val="AFBC4926"/>
    <w:lvl w:ilvl="0">
      <w:start w:val="1"/>
      <w:numFmt w:val="decimal"/>
      <w:pStyle w:val="Heading1"/>
      <w:lvlText w:val="%1"/>
      <w:lvlJc w:val="left"/>
      <w:pPr>
        <w:ind w:left="432" w:hanging="432"/>
      </w:pPr>
      <w:rPr>
        <w:color w:val="auto"/>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color w:val="auto"/>
        <w:sz w:val="24"/>
        <w:szCs w:val="24"/>
      </w:rPr>
    </w:lvl>
    <w:lvl w:ilvl="3">
      <w:start w:val="1"/>
      <w:numFmt w:val="decimal"/>
      <w:pStyle w:val="Heading4"/>
      <w:lvlText w:val="%1.%2.%3.%4"/>
      <w:lvlJc w:val="left"/>
      <w:pPr>
        <w:ind w:left="864" w:hanging="864"/>
      </w:pPr>
      <w:rPr>
        <w:b/>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1A241E5C"/>
    <w:multiLevelType w:val="hybridMultilevel"/>
    <w:tmpl w:val="BB0C2F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533429"/>
    <w:multiLevelType w:val="hybridMultilevel"/>
    <w:tmpl w:val="B324FE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1EC46CD8"/>
    <w:multiLevelType w:val="hybridMultilevel"/>
    <w:tmpl w:val="DDE40B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25B019E4"/>
    <w:multiLevelType w:val="hybridMultilevel"/>
    <w:tmpl w:val="D3142B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26A82BE7"/>
    <w:multiLevelType w:val="hybridMultilevel"/>
    <w:tmpl w:val="D8606A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2D136EAB"/>
    <w:multiLevelType w:val="hybridMultilevel"/>
    <w:tmpl w:val="E280C4BC"/>
    <w:lvl w:ilvl="0" w:tplc="04090007">
      <w:start w:val="1"/>
      <w:numFmt w:val="bullet"/>
      <w:lvlText w:val=""/>
      <w:lvlPicBulletId w:val="0"/>
      <w:lvlJc w:val="left"/>
      <w:pPr>
        <w:ind w:left="1117" w:hanging="360"/>
      </w:pPr>
      <w:rPr>
        <w:rFonts w:ascii="Symbol" w:hAnsi="Symbol"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18" w15:restartNumberingAfterBreak="0">
    <w:nsid w:val="39AC45AF"/>
    <w:multiLevelType w:val="hybridMultilevel"/>
    <w:tmpl w:val="37E601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8B31EF"/>
    <w:multiLevelType w:val="hybridMultilevel"/>
    <w:tmpl w:val="A9D265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D1340FF"/>
    <w:multiLevelType w:val="hybridMultilevel"/>
    <w:tmpl w:val="527E0208"/>
    <w:lvl w:ilvl="0" w:tplc="04090001">
      <w:start w:val="1"/>
      <w:numFmt w:val="bullet"/>
      <w:lvlText w:val=""/>
      <w:lvlJc w:val="left"/>
      <w:pPr>
        <w:ind w:left="1117" w:hanging="360"/>
      </w:pPr>
      <w:rPr>
        <w:rFonts w:ascii="Symbol" w:hAnsi="Symbol"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21" w15:restartNumberingAfterBreak="0">
    <w:nsid w:val="3FE44C7F"/>
    <w:multiLevelType w:val="hybridMultilevel"/>
    <w:tmpl w:val="21784FC4"/>
    <w:lvl w:ilvl="0" w:tplc="ECB44624">
      <w:start w:val="1"/>
      <w:numFmt w:val="decimal"/>
      <w:lvlText w:val="%1."/>
      <w:lvlJc w:val="left"/>
      <w:pPr>
        <w:ind w:left="720" w:hanging="360"/>
      </w:pPr>
      <w:rPr>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ABD6DF1"/>
    <w:multiLevelType w:val="hybridMultilevel"/>
    <w:tmpl w:val="F0E894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4FB809AF"/>
    <w:multiLevelType w:val="hybridMultilevel"/>
    <w:tmpl w:val="8084B0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53861593"/>
    <w:multiLevelType w:val="hybridMultilevel"/>
    <w:tmpl w:val="CE6220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555F7236"/>
    <w:multiLevelType w:val="hybridMultilevel"/>
    <w:tmpl w:val="B360F6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7A4028F"/>
    <w:multiLevelType w:val="hybridMultilevel"/>
    <w:tmpl w:val="9FE245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962429A"/>
    <w:multiLevelType w:val="hybridMultilevel"/>
    <w:tmpl w:val="8B98CF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A677380"/>
    <w:multiLevelType w:val="hybridMultilevel"/>
    <w:tmpl w:val="8ABAAD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BB20EF8"/>
    <w:multiLevelType w:val="hybridMultilevel"/>
    <w:tmpl w:val="D97E57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C381A9C"/>
    <w:multiLevelType w:val="hybridMultilevel"/>
    <w:tmpl w:val="231C3402"/>
    <w:lvl w:ilvl="0" w:tplc="04090001">
      <w:start w:val="1"/>
      <w:numFmt w:val="bullet"/>
      <w:lvlText w:val=""/>
      <w:lvlJc w:val="left"/>
      <w:pPr>
        <w:ind w:left="1117" w:hanging="360"/>
      </w:pPr>
      <w:rPr>
        <w:rFonts w:ascii="Symbol" w:hAnsi="Symbol"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31" w15:restartNumberingAfterBreak="0">
    <w:nsid w:val="5CEE6ABF"/>
    <w:multiLevelType w:val="hybridMultilevel"/>
    <w:tmpl w:val="EE86384A"/>
    <w:lvl w:ilvl="0" w:tplc="04090007">
      <w:start w:val="1"/>
      <w:numFmt w:val="bullet"/>
      <w:lvlText w:val=""/>
      <w:lvlPicBulletId w:val="0"/>
      <w:lvlJc w:val="left"/>
      <w:pPr>
        <w:ind w:left="1117" w:hanging="360"/>
      </w:pPr>
      <w:rPr>
        <w:rFonts w:ascii="Symbol" w:hAnsi="Symbol"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32" w15:restartNumberingAfterBreak="0">
    <w:nsid w:val="5D460A41"/>
    <w:multiLevelType w:val="hybridMultilevel"/>
    <w:tmpl w:val="097ACA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0D63142"/>
    <w:multiLevelType w:val="hybridMultilevel"/>
    <w:tmpl w:val="B99A0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CEF5347"/>
    <w:multiLevelType w:val="hybridMultilevel"/>
    <w:tmpl w:val="11C075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6D187651"/>
    <w:multiLevelType w:val="hybridMultilevel"/>
    <w:tmpl w:val="C85C20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6F084F4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703F028D"/>
    <w:multiLevelType w:val="multilevel"/>
    <w:tmpl w:val="FF088DD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8" w15:restartNumberingAfterBreak="0">
    <w:nsid w:val="74401880"/>
    <w:multiLevelType w:val="hybridMultilevel"/>
    <w:tmpl w:val="4FCCCD54"/>
    <w:lvl w:ilvl="0" w:tplc="04090001">
      <w:start w:val="1"/>
      <w:numFmt w:val="bullet"/>
      <w:lvlText w:val=""/>
      <w:lvlJc w:val="left"/>
      <w:pPr>
        <w:ind w:left="1477" w:hanging="360"/>
      </w:pPr>
      <w:rPr>
        <w:rFonts w:ascii="Symbol" w:hAnsi="Symbol" w:hint="default"/>
      </w:rPr>
    </w:lvl>
    <w:lvl w:ilvl="1" w:tplc="04090003" w:tentative="1">
      <w:start w:val="1"/>
      <w:numFmt w:val="bullet"/>
      <w:lvlText w:val="o"/>
      <w:lvlJc w:val="left"/>
      <w:pPr>
        <w:ind w:left="2197" w:hanging="360"/>
      </w:pPr>
      <w:rPr>
        <w:rFonts w:ascii="Courier New" w:hAnsi="Courier New" w:cs="Courier New" w:hint="default"/>
      </w:rPr>
    </w:lvl>
    <w:lvl w:ilvl="2" w:tplc="04090005" w:tentative="1">
      <w:start w:val="1"/>
      <w:numFmt w:val="bullet"/>
      <w:lvlText w:val=""/>
      <w:lvlJc w:val="left"/>
      <w:pPr>
        <w:ind w:left="2917" w:hanging="360"/>
      </w:pPr>
      <w:rPr>
        <w:rFonts w:ascii="Wingdings" w:hAnsi="Wingdings" w:hint="default"/>
      </w:rPr>
    </w:lvl>
    <w:lvl w:ilvl="3" w:tplc="04090001" w:tentative="1">
      <w:start w:val="1"/>
      <w:numFmt w:val="bullet"/>
      <w:lvlText w:val=""/>
      <w:lvlJc w:val="left"/>
      <w:pPr>
        <w:ind w:left="3637" w:hanging="360"/>
      </w:pPr>
      <w:rPr>
        <w:rFonts w:ascii="Symbol" w:hAnsi="Symbol" w:hint="default"/>
      </w:rPr>
    </w:lvl>
    <w:lvl w:ilvl="4" w:tplc="04090003" w:tentative="1">
      <w:start w:val="1"/>
      <w:numFmt w:val="bullet"/>
      <w:lvlText w:val="o"/>
      <w:lvlJc w:val="left"/>
      <w:pPr>
        <w:ind w:left="4357" w:hanging="360"/>
      </w:pPr>
      <w:rPr>
        <w:rFonts w:ascii="Courier New" w:hAnsi="Courier New" w:cs="Courier New" w:hint="default"/>
      </w:rPr>
    </w:lvl>
    <w:lvl w:ilvl="5" w:tplc="04090005" w:tentative="1">
      <w:start w:val="1"/>
      <w:numFmt w:val="bullet"/>
      <w:lvlText w:val=""/>
      <w:lvlJc w:val="left"/>
      <w:pPr>
        <w:ind w:left="5077" w:hanging="360"/>
      </w:pPr>
      <w:rPr>
        <w:rFonts w:ascii="Wingdings" w:hAnsi="Wingdings" w:hint="default"/>
      </w:rPr>
    </w:lvl>
    <w:lvl w:ilvl="6" w:tplc="04090001" w:tentative="1">
      <w:start w:val="1"/>
      <w:numFmt w:val="bullet"/>
      <w:lvlText w:val=""/>
      <w:lvlJc w:val="left"/>
      <w:pPr>
        <w:ind w:left="5797" w:hanging="360"/>
      </w:pPr>
      <w:rPr>
        <w:rFonts w:ascii="Symbol" w:hAnsi="Symbol" w:hint="default"/>
      </w:rPr>
    </w:lvl>
    <w:lvl w:ilvl="7" w:tplc="04090003" w:tentative="1">
      <w:start w:val="1"/>
      <w:numFmt w:val="bullet"/>
      <w:lvlText w:val="o"/>
      <w:lvlJc w:val="left"/>
      <w:pPr>
        <w:ind w:left="6517" w:hanging="360"/>
      </w:pPr>
      <w:rPr>
        <w:rFonts w:ascii="Courier New" w:hAnsi="Courier New" w:cs="Courier New" w:hint="default"/>
      </w:rPr>
    </w:lvl>
    <w:lvl w:ilvl="8" w:tplc="04090005" w:tentative="1">
      <w:start w:val="1"/>
      <w:numFmt w:val="bullet"/>
      <w:lvlText w:val=""/>
      <w:lvlJc w:val="left"/>
      <w:pPr>
        <w:ind w:left="7237" w:hanging="360"/>
      </w:pPr>
      <w:rPr>
        <w:rFonts w:ascii="Wingdings" w:hAnsi="Wingdings" w:hint="default"/>
      </w:rPr>
    </w:lvl>
  </w:abstractNum>
  <w:abstractNum w:abstractNumId="39" w15:restartNumberingAfterBreak="0">
    <w:nsid w:val="75547642"/>
    <w:multiLevelType w:val="hybridMultilevel"/>
    <w:tmpl w:val="277873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76403715"/>
    <w:multiLevelType w:val="hybridMultilevel"/>
    <w:tmpl w:val="C09803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76D4779E"/>
    <w:multiLevelType w:val="multilevel"/>
    <w:tmpl w:val="6F4ADD7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C896326"/>
    <w:multiLevelType w:val="hybridMultilevel"/>
    <w:tmpl w:val="0A3055D8"/>
    <w:lvl w:ilvl="0" w:tplc="04090001">
      <w:start w:val="1"/>
      <w:numFmt w:val="bullet"/>
      <w:lvlText w:val=""/>
      <w:lvlJc w:val="left"/>
      <w:pPr>
        <w:ind w:left="1117" w:hanging="360"/>
      </w:pPr>
      <w:rPr>
        <w:rFonts w:ascii="Symbol" w:hAnsi="Symbol"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43" w15:restartNumberingAfterBreak="0">
    <w:nsid w:val="7D27171B"/>
    <w:multiLevelType w:val="hybridMultilevel"/>
    <w:tmpl w:val="51385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7F6225F3"/>
    <w:multiLevelType w:val="hybridMultilevel"/>
    <w:tmpl w:val="343078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9B418A"/>
    <w:multiLevelType w:val="hybridMultilevel"/>
    <w:tmpl w:val="276CAE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36"/>
  </w:num>
  <w:num w:numId="3">
    <w:abstractNumId w:val="5"/>
  </w:num>
  <w:num w:numId="4">
    <w:abstractNumId w:val="43"/>
  </w:num>
  <w:num w:numId="5">
    <w:abstractNumId w:val="19"/>
  </w:num>
  <w:num w:numId="6">
    <w:abstractNumId w:val="45"/>
  </w:num>
  <w:num w:numId="7">
    <w:abstractNumId w:val="23"/>
  </w:num>
  <w:num w:numId="8">
    <w:abstractNumId w:val="13"/>
  </w:num>
  <w:num w:numId="9">
    <w:abstractNumId w:val="14"/>
  </w:num>
  <w:num w:numId="10">
    <w:abstractNumId w:val="16"/>
  </w:num>
  <w:num w:numId="11">
    <w:abstractNumId w:val="7"/>
  </w:num>
  <w:num w:numId="12">
    <w:abstractNumId w:val="35"/>
  </w:num>
  <w:num w:numId="13">
    <w:abstractNumId w:val="24"/>
  </w:num>
  <w:num w:numId="14">
    <w:abstractNumId w:val="29"/>
  </w:num>
  <w:num w:numId="15">
    <w:abstractNumId w:val="15"/>
  </w:num>
  <w:num w:numId="16">
    <w:abstractNumId w:val="9"/>
  </w:num>
  <w:num w:numId="17">
    <w:abstractNumId w:val="27"/>
  </w:num>
  <w:num w:numId="18">
    <w:abstractNumId w:val="34"/>
  </w:num>
  <w:num w:numId="19">
    <w:abstractNumId w:val="25"/>
  </w:num>
  <w:num w:numId="20">
    <w:abstractNumId w:val="28"/>
  </w:num>
  <w:num w:numId="21">
    <w:abstractNumId w:val="4"/>
  </w:num>
  <w:num w:numId="22">
    <w:abstractNumId w:val="17"/>
  </w:num>
  <w:num w:numId="23">
    <w:abstractNumId w:val="2"/>
  </w:num>
  <w:num w:numId="24">
    <w:abstractNumId w:val="31"/>
  </w:num>
  <w:num w:numId="25">
    <w:abstractNumId w:val="38"/>
  </w:num>
  <w:num w:numId="26">
    <w:abstractNumId w:val="37"/>
  </w:num>
  <w:num w:numId="27">
    <w:abstractNumId w:val="44"/>
  </w:num>
  <w:num w:numId="28">
    <w:abstractNumId w:val="21"/>
  </w:num>
  <w:num w:numId="29">
    <w:abstractNumId w:val="40"/>
  </w:num>
  <w:num w:numId="30">
    <w:abstractNumId w:val="39"/>
  </w:num>
  <w:num w:numId="31">
    <w:abstractNumId w:val="22"/>
  </w:num>
  <w:num w:numId="32">
    <w:abstractNumId w:val="1"/>
  </w:num>
  <w:num w:numId="33">
    <w:abstractNumId w:val="26"/>
  </w:num>
  <w:num w:numId="34">
    <w:abstractNumId w:val="10"/>
  </w:num>
  <w:num w:numId="35">
    <w:abstractNumId w:val="12"/>
  </w:num>
  <w:num w:numId="36">
    <w:abstractNumId w:val="41"/>
  </w:num>
  <w:num w:numId="37">
    <w:abstractNumId w:val="8"/>
  </w:num>
  <w:num w:numId="38">
    <w:abstractNumId w:val="6"/>
  </w:num>
  <w:num w:numId="39">
    <w:abstractNumId w:val="33"/>
  </w:num>
  <w:num w:numId="40">
    <w:abstractNumId w:val="30"/>
  </w:num>
  <w:num w:numId="41">
    <w:abstractNumId w:val="32"/>
  </w:num>
  <w:num w:numId="42">
    <w:abstractNumId w:val="3"/>
  </w:num>
  <w:num w:numId="43">
    <w:abstractNumId w:val="20"/>
  </w:num>
  <w:num w:numId="44">
    <w:abstractNumId w:val="18"/>
  </w:num>
  <w:num w:numId="45">
    <w:abstractNumId w:val="4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GrammaticalErrors/>
  <w:defaultTabStop w:val="1296"/>
  <w:hyphenationZone w:val="396"/>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485A"/>
    <w:rsid w:val="00001C73"/>
    <w:rsid w:val="00002FD5"/>
    <w:rsid w:val="000037F0"/>
    <w:rsid w:val="00004E09"/>
    <w:rsid w:val="00013802"/>
    <w:rsid w:val="000166A1"/>
    <w:rsid w:val="00016B8B"/>
    <w:rsid w:val="00017A58"/>
    <w:rsid w:val="00020CFA"/>
    <w:rsid w:val="000212CC"/>
    <w:rsid w:val="00021C61"/>
    <w:rsid w:val="00024714"/>
    <w:rsid w:val="00025024"/>
    <w:rsid w:val="00027ADC"/>
    <w:rsid w:val="00030087"/>
    <w:rsid w:val="00035049"/>
    <w:rsid w:val="00036D2F"/>
    <w:rsid w:val="00037D04"/>
    <w:rsid w:val="000419C8"/>
    <w:rsid w:val="00041FB4"/>
    <w:rsid w:val="00045A5A"/>
    <w:rsid w:val="00045FEB"/>
    <w:rsid w:val="00046D29"/>
    <w:rsid w:val="00050B73"/>
    <w:rsid w:val="00056816"/>
    <w:rsid w:val="00056B85"/>
    <w:rsid w:val="00057F1D"/>
    <w:rsid w:val="00060E49"/>
    <w:rsid w:val="000618F8"/>
    <w:rsid w:val="00064C87"/>
    <w:rsid w:val="00064DDB"/>
    <w:rsid w:val="0007474C"/>
    <w:rsid w:val="00075047"/>
    <w:rsid w:val="00075104"/>
    <w:rsid w:val="00080C6D"/>
    <w:rsid w:val="000823BB"/>
    <w:rsid w:val="00082627"/>
    <w:rsid w:val="00082AE8"/>
    <w:rsid w:val="00083587"/>
    <w:rsid w:val="00086EEF"/>
    <w:rsid w:val="00091E78"/>
    <w:rsid w:val="0009325C"/>
    <w:rsid w:val="000932D5"/>
    <w:rsid w:val="00094DF7"/>
    <w:rsid w:val="000960B3"/>
    <w:rsid w:val="000965B7"/>
    <w:rsid w:val="00097B83"/>
    <w:rsid w:val="000A4FDB"/>
    <w:rsid w:val="000A5D72"/>
    <w:rsid w:val="000B044A"/>
    <w:rsid w:val="000B7A13"/>
    <w:rsid w:val="000C12D7"/>
    <w:rsid w:val="000C12FB"/>
    <w:rsid w:val="000C22D5"/>
    <w:rsid w:val="000C3D11"/>
    <w:rsid w:val="000C508D"/>
    <w:rsid w:val="000C5F79"/>
    <w:rsid w:val="000D2E2F"/>
    <w:rsid w:val="000D5869"/>
    <w:rsid w:val="000E120F"/>
    <w:rsid w:val="000E4AF4"/>
    <w:rsid w:val="000E50B3"/>
    <w:rsid w:val="000E53C0"/>
    <w:rsid w:val="000E5B66"/>
    <w:rsid w:val="000E6717"/>
    <w:rsid w:val="000E7CA8"/>
    <w:rsid w:val="000F0908"/>
    <w:rsid w:val="000F2444"/>
    <w:rsid w:val="000F4092"/>
    <w:rsid w:val="000F7089"/>
    <w:rsid w:val="000F7151"/>
    <w:rsid w:val="000F7F61"/>
    <w:rsid w:val="001000FF"/>
    <w:rsid w:val="001011A9"/>
    <w:rsid w:val="00113233"/>
    <w:rsid w:val="00113FBC"/>
    <w:rsid w:val="00114580"/>
    <w:rsid w:val="00114AB1"/>
    <w:rsid w:val="00114B50"/>
    <w:rsid w:val="001175F9"/>
    <w:rsid w:val="00120697"/>
    <w:rsid w:val="00120A95"/>
    <w:rsid w:val="00121A6B"/>
    <w:rsid w:val="00122343"/>
    <w:rsid w:val="00122DAE"/>
    <w:rsid w:val="001239D5"/>
    <w:rsid w:val="00123BFD"/>
    <w:rsid w:val="00123EF5"/>
    <w:rsid w:val="00125967"/>
    <w:rsid w:val="0013133A"/>
    <w:rsid w:val="0013158D"/>
    <w:rsid w:val="00131800"/>
    <w:rsid w:val="0013279F"/>
    <w:rsid w:val="00132EE2"/>
    <w:rsid w:val="00133462"/>
    <w:rsid w:val="0013647F"/>
    <w:rsid w:val="00137080"/>
    <w:rsid w:val="00141584"/>
    <w:rsid w:val="001453E5"/>
    <w:rsid w:val="001505DF"/>
    <w:rsid w:val="00150E30"/>
    <w:rsid w:val="00151BBC"/>
    <w:rsid w:val="001534EE"/>
    <w:rsid w:val="00153FEA"/>
    <w:rsid w:val="0015458E"/>
    <w:rsid w:val="00154F30"/>
    <w:rsid w:val="00156C53"/>
    <w:rsid w:val="001578C3"/>
    <w:rsid w:val="00157E6F"/>
    <w:rsid w:val="00161F03"/>
    <w:rsid w:val="001647F9"/>
    <w:rsid w:val="001707AF"/>
    <w:rsid w:val="00175828"/>
    <w:rsid w:val="00181266"/>
    <w:rsid w:val="001813E8"/>
    <w:rsid w:val="001820C6"/>
    <w:rsid w:val="001822C2"/>
    <w:rsid w:val="00183FCB"/>
    <w:rsid w:val="00185162"/>
    <w:rsid w:val="00185FD3"/>
    <w:rsid w:val="00186742"/>
    <w:rsid w:val="0018728B"/>
    <w:rsid w:val="001904C7"/>
    <w:rsid w:val="001A1204"/>
    <w:rsid w:val="001A24EA"/>
    <w:rsid w:val="001A333A"/>
    <w:rsid w:val="001A4939"/>
    <w:rsid w:val="001B3E23"/>
    <w:rsid w:val="001B6AD2"/>
    <w:rsid w:val="001C70F8"/>
    <w:rsid w:val="001C7981"/>
    <w:rsid w:val="001D311C"/>
    <w:rsid w:val="001D3F14"/>
    <w:rsid w:val="001D5E17"/>
    <w:rsid w:val="001D671B"/>
    <w:rsid w:val="001D7EE1"/>
    <w:rsid w:val="001E2DEA"/>
    <w:rsid w:val="001E3D84"/>
    <w:rsid w:val="001E4E29"/>
    <w:rsid w:val="001E5CFB"/>
    <w:rsid w:val="001E6E6A"/>
    <w:rsid w:val="001F08C8"/>
    <w:rsid w:val="001F3213"/>
    <w:rsid w:val="00201609"/>
    <w:rsid w:val="002027E9"/>
    <w:rsid w:val="002122DD"/>
    <w:rsid w:val="00213150"/>
    <w:rsid w:val="00213C12"/>
    <w:rsid w:val="00214CF1"/>
    <w:rsid w:val="00215415"/>
    <w:rsid w:val="00215F4D"/>
    <w:rsid w:val="00217DEF"/>
    <w:rsid w:val="002209FE"/>
    <w:rsid w:val="002229E0"/>
    <w:rsid w:val="002232B2"/>
    <w:rsid w:val="002256EF"/>
    <w:rsid w:val="00231F53"/>
    <w:rsid w:val="0023201D"/>
    <w:rsid w:val="00232EF9"/>
    <w:rsid w:val="002338E6"/>
    <w:rsid w:val="00233C6D"/>
    <w:rsid w:val="00234C2B"/>
    <w:rsid w:val="00235531"/>
    <w:rsid w:val="002359C8"/>
    <w:rsid w:val="0023620A"/>
    <w:rsid w:val="00236253"/>
    <w:rsid w:val="00242F57"/>
    <w:rsid w:val="0024363C"/>
    <w:rsid w:val="002443AC"/>
    <w:rsid w:val="00250284"/>
    <w:rsid w:val="00250DB9"/>
    <w:rsid w:val="00251383"/>
    <w:rsid w:val="00251C15"/>
    <w:rsid w:val="00252A91"/>
    <w:rsid w:val="00253FF0"/>
    <w:rsid w:val="002544B6"/>
    <w:rsid w:val="002610DB"/>
    <w:rsid w:val="00261F7F"/>
    <w:rsid w:val="00263610"/>
    <w:rsid w:val="0026430D"/>
    <w:rsid w:val="00264D07"/>
    <w:rsid w:val="00266C17"/>
    <w:rsid w:val="00267A88"/>
    <w:rsid w:val="00271676"/>
    <w:rsid w:val="0027218D"/>
    <w:rsid w:val="00272DBA"/>
    <w:rsid w:val="00276EA5"/>
    <w:rsid w:val="00277F52"/>
    <w:rsid w:val="00280FFF"/>
    <w:rsid w:val="00281687"/>
    <w:rsid w:val="002826E7"/>
    <w:rsid w:val="00283C5D"/>
    <w:rsid w:val="00286207"/>
    <w:rsid w:val="002867D7"/>
    <w:rsid w:val="00292129"/>
    <w:rsid w:val="002923C9"/>
    <w:rsid w:val="00292873"/>
    <w:rsid w:val="0029530D"/>
    <w:rsid w:val="00295491"/>
    <w:rsid w:val="00296230"/>
    <w:rsid w:val="002A3066"/>
    <w:rsid w:val="002A3381"/>
    <w:rsid w:val="002B0D93"/>
    <w:rsid w:val="002B0FC9"/>
    <w:rsid w:val="002B1598"/>
    <w:rsid w:val="002B4485"/>
    <w:rsid w:val="002B71FD"/>
    <w:rsid w:val="002B76EB"/>
    <w:rsid w:val="002B7FFC"/>
    <w:rsid w:val="002C07F6"/>
    <w:rsid w:val="002C43F0"/>
    <w:rsid w:val="002C4983"/>
    <w:rsid w:val="002C5132"/>
    <w:rsid w:val="002C5193"/>
    <w:rsid w:val="002C6891"/>
    <w:rsid w:val="002D2F7E"/>
    <w:rsid w:val="002D56D9"/>
    <w:rsid w:val="002D622A"/>
    <w:rsid w:val="002D6966"/>
    <w:rsid w:val="002D6CEC"/>
    <w:rsid w:val="002D7EA2"/>
    <w:rsid w:val="002E6089"/>
    <w:rsid w:val="002F066E"/>
    <w:rsid w:val="002F2075"/>
    <w:rsid w:val="002F5158"/>
    <w:rsid w:val="002F63F6"/>
    <w:rsid w:val="002F7FC8"/>
    <w:rsid w:val="003044AA"/>
    <w:rsid w:val="00306C8E"/>
    <w:rsid w:val="00307323"/>
    <w:rsid w:val="003105E7"/>
    <w:rsid w:val="00310881"/>
    <w:rsid w:val="003151BD"/>
    <w:rsid w:val="00316ECB"/>
    <w:rsid w:val="00321D86"/>
    <w:rsid w:val="003228BE"/>
    <w:rsid w:val="00324497"/>
    <w:rsid w:val="003250C0"/>
    <w:rsid w:val="003250D8"/>
    <w:rsid w:val="0032751F"/>
    <w:rsid w:val="0033113A"/>
    <w:rsid w:val="003311E1"/>
    <w:rsid w:val="00332D23"/>
    <w:rsid w:val="0033317E"/>
    <w:rsid w:val="003336B4"/>
    <w:rsid w:val="00333AEF"/>
    <w:rsid w:val="003365EE"/>
    <w:rsid w:val="00336DBB"/>
    <w:rsid w:val="0034475F"/>
    <w:rsid w:val="00346C21"/>
    <w:rsid w:val="00347615"/>
    <w:rsid w:val="00351F6B"/>
    <w:rsid w:val="00352DBA"/>
    <w:rsid w:val="00353A68"/>
    <w:rsid w:val="00353C4D"/>
    <w:rsid w:val="00354F75"/>
    <w:rsid w:val="0035515D"/>
    <w:rsid w:val="00356E35"/>
    <w:rsid w:val="00357C28"/>
    <w:rsid w:val="00361605"/>
    <w:rsid w:val="00361A3B"/>
    <w:rsid w:val="00366638"/>
    <w:rsid w:val="00366AE4"/>
    <w:rsid w:val="003673B9"/>
    <w:rsid w:val="00371E48"/>
    <w:rsid w:val="00372995"/>
    <w:rsid w:val="00372BB8"/>
    <w:rsid w:val="00372FF2"/>
    <w:rsid w:val="00374579"/>
    <w:rsid w:val="00374EF3"/>
    <w:rsid w:val="00377678"/>
    <w:rsid w:val="00377B13"/>
    <w:rsid w:val="00381B12"/>
    <w:rsid w:val="00382B76"/>
    <w:rsid w:val="003834E6"/>
    <w:rsid w:val="00383662"/>
    <w:rsid w:val="003839B1"/>
    <w:rsid w:val="00383D3F"/>
    <w:rsid w:val="003848E2"/>
    <w:rsid w:val="00384A0E"/>
    <w:rsid w:val="00385809"/>
    <w:rsid w:val="003869AC"/>
    <w:rsid w:val="0039113C"/>
    <w:rsid w:val="003915AF"/>
    <w:rsid w:val="003931A4"/>
    <w:rsid w:val="00394842"/>
    <w:rsid w:val="003A1037"/>
    <w:rsid w:val="003A2CA4"/>
    <w:rsid w:val="003A3AA0"/>
    <w:rsid w:val="003B0230"/>
    <w:rsid w:val="003B114A"/>
    <w:rsid w:val="003B386C"/>
    <w:rsid w:val="003B3F8C"/>
    <w:rsid w:val="003B715D"/>
    <w:rsid w:val="003B76BA"/>
    <w:rsid w:val="003C1BE1"/>
    <w:rsid w:val="003C235E"/>
    <w:rsid w:val="003C34A9"/>
    <w:rsid w:val="003D2DCA"/>
    <w:rsid w:val="003D3106"/>
    <w:rsid w:val="003D35E2"/>
    <w:rsid w:val="003D392F"/>
    <w:rsid w:val="003D3C75"/>
    <w:rsid w:val="003D5DA8"/>
    <w:rsid w:val="003D7DB3"/>
    <w:rsid w:val="003E1EBB"/>
    <w:rsid w:val="003E2728"/>
    <w:rsid w:val="003E2F02"/>
    <w:rsid w:val="003E30D2"/>
    <w:rsid w:val="003E57CC"/>
    <w:rsid w:val="003E7B4F"/>
    <w:rsid w:val="003F0D17"/>
    <w:rsid w:val="003F0F43"/>
    <w:rsid w:val="003F15C1"/>
    <w:rsid w:val="003F1E92"/>
    <w:rsid w:val="003F4C47"/>
    <w:rsid w:val="003F63F3"/>
    <w:rsid w:val="003F717F"/>
    <w:rsid w:val="003F7677"/>
    <w:rsid w:val="0040069D"/>
    <w:rsid w:val="00401A43"/>
    <w:rsid w:val="00405573"/>
    <w:rsid w:val="0040620E"/>
    <w:rsid w:val="00406A2D"/>
    <w:rsid w:val="00407589"/>
    <w:rsid w:val="00407908"/>
    <w:rsid w:val="00407C94"/>
    <w:rsid w:val="004137D3"/>
    <w:rsid w:val="004138D5"/>
    <w:rsid w:val="00414035"/>
    <w:rsid w:val="004229B3"/>
    <w:rsid w:val="00423F6D"/>
    <w:rsid w:val="00424EB1"/>
    <w:rsid w:val="00427983"/>
    <w:rsid w:val="00432814"/>
    <w:rsid w:val="004358F9"/>
    <w:rsid w:val="00435EE4"/>
    <w:rsid w:val="00437399"/>
    <w:rsid w:val="00441B0C"/>
    <w:rsid w:val="00442B7F"/>
    <w:rsid w:val="00444A7B"/>
    <w:rsid w:val="00444B03"/>
    <w:rsid w:val="00445C03"/>
    <w:rsid w:val="0044600B"/>
    <w:rsid w:val="004461A3"/>
    <w:rsid w:val="00450205"/>
    <w:rsid w:val="004520F9"/>
    <w:rsid w:val="00453986"/>
    <w:rsid w:val="004551D4"/>
    <w:rsid w:val="00455305"/>
    <w:rsid w:val="004555D7"/>
    <w:rsid w:val="004569AD"/>
    <w:rsid w:val="00456F85"/>
    <w:rsid w:val="00460A19"/>
    <w:rsid w:val="00461A12"/>
    <w:rsid w:val="00463C73"/>
    <w:rsid w:val="00464078"/>
    <w:rsid w:val="004640BD"/>
    <w:rsid w:val="00470D93"/>
    <w:rsid w:val="0047193A"/>
    <w:rsid w:val="00472675"/>
    <w:rsid w:val="00472F7D"/>
    <w:rsid w:val="00475393"/>
    <w:rsid w:val="004768ED"/>
    <w:rsid w:val="00476B10"/>
    <w:rsid w:val="00476B19"/>
    <w:rsid w:val="004773E9"/>
    <w:rsid w:val="00477CCC"/>
    <w:rsid w:val="004802C8"/>
    <w:rsid w:val="00480536"/>
    <w:rsid w:val="00480FA8"/>
    <w:rsid w:val="00481077"/>
    <w:rsid w:val="004817F7"/>
    <w:rsid w:val="00482821"/>
    <w:rsid w:val="004837A9"/>
    <w:rsid w:val="00483C3C"/>
    <w:rsid w:val="00485987"/>
    <w:rsid w:val="004862F2"/>
    <w:rsid w:val="00486E70"/>
    <w:rsid w:val="00487F23"/>
    <w:rsid w:val="00490170"/>
    <w:rsid w:val="00490946"/>
    <w:rsid w:val="00491A45"/>
    <w:rsid w:val="00493BAA"/>
    <w:rsid w:val="004A3A13"/>
    <w:rsid w:val="004A4921"/>
    <w:rsid w:val="004A78B7"/>
    <w:rsid w:val="004B2F6A"/>
    <w:rsid w:val="004B37CB"/>
    <w:rsid w:val="004B4120"/>
    <w:rsid w:val="004B5C05"/>
    <w:rsid w:val="004B675D"/>
    <w:rsid w:val="004B717F"/>
    <w:rsid w:val="004C0AE7"/>
    <w:rsid w:val="004C0CEE"/>
    <w:rsid w:val="004C27CD"/>
    <w:rsid w:val="004C7D64"/>
    <w:rsid w:val="004D0E5F"/>
    <w:rsid w:val="004D208F"/>
    <w:rsid w:val="004D4DF3"/>
    <w:rsid w:val="004D5C75"/>
    <w:rsid w:val="004E4356"/>
    <w:rsid w:val="004E5796"/>
    <w:rsid w:val="004F02C7"/>
    <w:rsid w:val="004F42F7"/>
    <w:rsid w:val="004F451D"/>
    <w:rsid w:val="004F5993"/>
    <w:rsid w:val="004F6428"/>
    <w:rsid w:val="005007C4"/>
    <w:rsid w:val="00503CBD"/>
    <w:rsid w:val="00504486"/>
    <w:rsid w:val="0050456D"/>
    <w:rsid w:val="0050659C"/>
    <w:rsid w:val="00507900"/>
    <w:rsid w:val="00510C77"/>
    <w:rsid w:val="00511C06"/>
    <w:rsid w:val="0051404D"/>
    <w:rsid w:val="00514FC4"/>
    <w:rsid w:val="00525AA6"/>
    <w:rsid w:val="00526247"/>
    <w:rsid w:val="00526C6E"/>
    <w:rsid w:val="005273C3"/>
    <w:rsid w:val="005277E0"/>
    <w:rsid w:val="00531A14"/>
    <w:rsid w:val="00532A59"/>
    <w:rsid w:val="005334EE"/>
    <w:rsid w:val="00535D67"/>
    <w:rsid w:val="00535EF7"/>
    <w:rsid w:val="00536C24"/>
    <w:rsid w:val="005401F0"/>
    <w:rsid w:val="00544E25"/>
    <w:rsid w:val="00545E8E"/>
    <w:rsid w:val="005525B2"/>
    <w:rsid w:val="005533AB"/>
    <w:rsid w:val="005565A1"/>
    <w:rsid w:val="0056092E"/>
    <w:rsid w:val="0056126A"/>
    <w:rsid w:val="005640D5"/>
    <w:rsid w:val="00564E23"/>
    <w:rsid w:val="00566139"/>
    <w:rsid w:val="00566D1A"/>
    <w:rsid w:val="00566F51"/>
    <w:rsid w:val="005679E1"/>
    <w:rsid w:val="005716B8"/>
    <w:rsid w:val="0057229C"/>
    <w:rsid w:val="00573E36"/>
    <w:rsid w:val="00574EDE"/>
    <w:rsid w:val="00575B6B"/>
    <w:rsid w:val="00575E80"/>
    <w:rsid w:val="00580F62"/>
    <w:rsid w:val="005813F9"/>
    <w:rsid w:val="005815C5"/>
    <w:rsid w:val="00582CF1"/>
    <w:rsid w:val="00583F04"/>
    <w:rsid w:val="005861BE"/>
    <w:rsid w:val="005874DD"/>
    <w:rsid w:val="005902C8"/>
    <w:rsid w:val="00592FF1"/>
    <w:rsid w:val="005930E9"/>
    <w:rsid w:val="005936D3"/>
    <w:rsid w:val="00594D4A"/>
    <w:rsid w:val="00595CDE"/>
    <w:rsid w:val="00597DF1"/>
    <w:rsid w:val="005A3D42"/>
    <w:rsid w:val="005A4756"/>
    <w:rsid w:val="005A553A"/>
    <w:rsid w:val="005A5C79"/>
    <w:rsid w:val="005A7089"/>
    <w:rsid w:val="005A75DE"/>
    <w:rsid w:val="005A7E60"/>
    <w:rsid w:val="005A7F74"/>
    <w:rsid w:val="005B4328"/>
    <w:rsid w:val="005B4CF8"/>
    <w:rsid w:val="005B5D7D"/>
    <w:rsid w:val="005C1286"/>
    <w:rsid w:val="005C3551"/>
    <w:rsid w:val="005C54F4"/>
    <w:rsid w:val="005D27D1"/>
    <w:rsid w:val="005D2824"/>
    <w:rsid w:val="005D3604"/>
    <w:rsid w:val="005E0C97"/>
    <w:rsid w:val="005E34E4"/>
    <w:rsid w:val="005E3738"/>
    <w:rsid w:val="005E429F"/>
    <w:rsid w:val="005E6659"/>
    <w:rsid w:val="005E6DF9"/>
    <w:rsid w:val="005E75BD"/>
    <w:rsid w:val="005F1092"/>
    <w:rsid w:val="005F1AE8"/>
    <w:rsid w:val="005F2D8F"/>
    <w:rsid w:val="005F35CA"/>
    <w:rsid w:val="005F558E"/>
    <w:rsid w:val="00600394"/>
    <w:rsid w:val="00603183"/>
    <w:rsid w:val="00603791"/>
    <w:rsid w:val="006038A2"/>
    <w:rsid w:val="00604970"/>
    <w:rsid w:val="006060C1"/>
    <w:rsid w:val="006079E5"/>
    <w:rsid w:val="0061266F"/>
    <w:rsid w:val="00616361"/>
    <w:rsid w:val="0061664F"/>
    <w:rsid w:val="0061789A"/>
    <w:rsid w:val="00625BDE"/>
    <w:rsid w:val="00627C15"/>
    <w:rsid w:val="006303BE"/>
    <w:rsid w:val="00633132"/>
    <w:rsid w:val="0063358D"/>
    <w:rsid w:val="00634FBB"/>
    <w:rsid w:val="006359DE"/>
    <w:rsid w:val="00635AEE"/>
    <w:rsid w:val="00636573"/>
    <w:rsid w:val="006369DF"/>
    <w:rsid w:val="00636C2F"/>
    <w:rsid w:val="0064358A"/>
    <w:rsid w:val="006436B7"/>
    <w:rsid w:val="006458A1"/>
    <w:rsid w:val="006460DE"/>
    <w:rsid w:val="00647818"/>
    <w:rsid w:val="006509DE"/>
    <w:rsid w:val="00650F0C"/>
    <w:rsid w:val="006523AF"/>
    <w:rsid w:val="00652460"/>
    <w:rsid w:val="00653026"/>
    <w:rsid w:val="00654206"/>
    <w:rsid w:val="00655131"/>
    <w:rsid w:val="00655E89"/>
    <w:rsid w:val="00660943"/>
    <w:rsid w:val="006626B5"/>
    <w:rsid w:val="0066356D"/>
    <w:rsid w:val="006675A4"/>
    <w:rsid w:val="00667DAE"/>
    <w:rsid w:val="0067006E"/>
    <w:rsid w:val="006733A7"/>
    <w:rsid w:val="00673ED4"/>
    <w:rsid w:val="00674C55"/>
    <w:rsid w:val="00675ADE"/>
    <w:rsid w:val="00675E4E"/>
    <w:rsid w:val="00677177"/>
    <w:rsid w:val="006773F1"/>
    <w:rsid w:val="0067792D"/>
    <w:rsid w:val="00677974"/>
    <w:rsid w:val="00677EF2"/>
    <w:rsid w:val="006803A6"/>
    <w:rsid w:val="00680F27"/>
    <w:rsid w:val="00683843"/>
    <w:rsid w:val="006944C9"/>
    <w:rsid w:val="0069676A"/>
    <w:rsid w:val="006973E3"/>
    <w:rsid w:val="00697B06"/>
    <w:rsid w:val="006A1B13"/>
    <w:rsid w:val="006A6F8A"/>
    <w:rsid w:val="006B1022"/>
    <w:rsid w:val="006B35B1"/>
    <w:rsid w:val="006B43B9"/>
    <w:rsid w:val="006B4630"/>
    <w:rsid w:val="006B5FBF"/>
    <w:rsid w:val="006B62B5"/>
    <w:rsid w:val="006C48B3"/>
    <w:rsid w:val="006C6912"/>
    <w:rsid w:val="006C6DD6"/>
    <w:rsid w:val="006D048B"/>
    <w:rsid w:val="006D0541"/>
    <w:rsid w:val="006D1466"/>
    <w:rsid w:val="006D3CA4"/>
    <w:rsid w:val="006D64FA"/>
    <w:rsid w:val="006E3B13"/>
    <w:rsid w:val="006E68F5"/>
    <w:rsid w:val="006E71E0"/>
    <w:rsid w:val="006F078B"/>
    <w:rsid w:val="006F2AA7"/>
    <w:rsid w:val="006F38A3"/>
    <w:rsid w:val="006F5837"/>
    <w:rsid w:val="0070403D"/>
    <w:rsid w:val="007041B5"/>
    <w:rsid w:val="00711B15"/>
    <w:rsid w:val="00712AA4"/>
    <w:rsid w:val="007132F5"/>
    <w:rsid w:val="0071485A"/>
    <w:rsid w:val="007205A2"/>
    <w:rsid w:val="00724E05"/>
    <w:rsid w:val="007267F7"/>
    <w:rsid w:val="00730408"/>
    <w:rsid w:val="00732318"/>
    <w:rsid w:val="00736444"/>
    <w:rsid w:val="00736AEA"/>
    <w:rsid w:val="00737ADD"/>
    <w:rsid w:val="0074225A"/>
    <w:rsid w:val="00743576"/>
    <w:rsid w:val="00745DA5"/>
    <w:rsid w:val="00746664"/>
    <w:rsid w:val="00747CCB"/>
    <w:rsid w:val="00752E69"/>
    <w:rsid w:val="00753203"/>
    <w:rsid w:val="007572DA"/>
    <w:rsid w:val="00757722"/>
    <w:rsid w:val="00760C18"/>
    <w:rsid w:val="00762F82"/>
    <w:rsid w:val="0076396E"/>
    <w:rsid w:val="00764478"/>
    <w:rsid w:val="00764A1B"/>
    <w:rsid w:val="007664FB"/>
    <w:rsid w:val="007665F7"/>
    <w:rsid w:val="00770F88"/>
    <w:rsid w:val="0077119E"/>
    <w:rsid w:val="00771A93"/>
    <w:rsid w:val="00775F5A"/>
    <w:rsid w:val="007767C4"/>
    <w:rsid w:val="00780BD2"/>
    <w:rsid w:val="0078527B"/>
    <w:rsid w:val="00786F5F"/>
    <w:rsid w:val="007902BE"/>
    <w:rsid w:val="00790F03"/>
    <w:rsid w:val="007916D3"/>
    <w:rsid w:val="007928DA"/>
    <w:rsid w:val="0079382F"/>
    <w:rsid w:val="00796966"/>
    <w:rsid w:val="007A173E"/>
    <w:rsid w:val="007A2829"/>
    <w:rsid w:val="007A2CD1"/>
    <w:rsid w:val="007A32A6"/>
    <w:rsid w:val="007A35BA"/>
    <w:rsid w:val="007B0A58"/>
    <w:rsid w:val="007B0C88"/>
    <w:rsid w:val="007B0FA3"/>
    <w:rsid w:val="007B24C1"/>
    <w:rsid w:val="007B634C"/>
    <w:rsid w:val="007B63CF"/>
    <w:rsid w:val="007B759B"/>
    <w:rsid w:val="007C020D"/>
    <w:rsid w:val="007C0932"/>
    <w:rsid w:val="007C1FBD"/>
    <w:rsid w:val="007C3540"/>
    <w:rsid w:val="007C43A2"/>
    <w:rsid w:val="007C4899"/>
    <w:rsid w:val="007C69C9"/>
    <w:rsid w:val="007D354F"/>
    <w:rsid w:val="007D3C0B"/>
    <w:rsid w:val="007D66BF"/>
    <w:rsid w:val="007E058E"/>
    <w:rsid w:val="007E3A27"/>
    <w:rsid w:val="007E3D36"/>
    <w:rsid w:val="007E602A"/>
    <w:rsid w:val="007F2591"/>
    <w:rsid w:val="007F268C"/>
    <w:rsid w:val="007F4362"/>
    <w:rsid w:val="007F51D5"/>
    <w:rsid w:val="007F5AB7"/>
    <w:rsid w:val="007F7807"/>
    <w:rsid w:val="00802CB8"/>
    <w:rsid w:val="00803CC1"/>
    <w:rsid w:val="00803F4F"/>
    <w:rsid w:val="00804464"/>
    <w:rsid w:val="0081041F"/>
    <w:rsid w:val="0081230E"/>
    <w:rsid w:val="00812F8B"/>
    <w:rsid w:val="0081761C"/>
    <w:rsid w:val="00822622"/>
    <w:rsid w:val="00826727"/>
    <w:rsid w:val="008303DD"/>
    <w:rsid w:val="00833D55"/>
    <w:rsid w:val="008358D8"/>
    <w:rsid w:val="00841102"/>
    <w:rsid w:val="00841C91"/>
    <w:rsid w:val="008422B4"/>
    <w:rsid w:val="00843F5A"/>
    <w:rsid w:val="00845309"/>
    <w:rsid w:val="0084555E"/>
    <w:rsid w:val="00846494"/>
    <w:rsid w:val="00846F52"/>
    <w:rsid w:val="008508A7"/>
    <w:rsid w:val="00851C1C"/>
    <w:rsid w:val="008521FC"/>
    <w:rsid w:val="008529A9"/>
    <w:rsid w:val="008550AB"/>
    <w:rsid w:val="0086271A"/>
    <w:rsid w:val="00863716"/>
    <w:rsid w:val="00866099"/>
    <w:rsid w:val="0086707B"/>
    <w:rsid w:val="00870602"/>
    <w:rsid w:val="00870B4B"/>
    <w:rsid w:val="00881940"/>
    <w:rsid w:val="00881B09"/>
    <w:rsid w:val="00882D86"/>
    <w:rsid w:val="00883BFD"/>
    <w:rsid w:val="00886CCA"/>
    <w:rsid w:val="008879AE"/>
    <w:rsid w:val="00890245"/>
    <w:rsid w:val="00890EE3"/>
    <w:rsid w:val="00895EF1"/>
    <w:rsid w:val="008A1919"/>
    <w:rsid w:val="008A23A9"/>
    <w:rsid w:val="008A3350"/>
    <w:rsid w:val="008A7164"/>
    <w:rsid w:val="008A7492"/>
    <w:rsid w:val="008B027D"/>
    <w:rsid w:val="008B0F86"/>
    <w:rsid w:val="008B1116"/>
    <w:rsid w:val="008B17BD"/>
    <w:rsid w:val="008B2189"/>
    <w:rsid w:val="008B3B51"/>
    <w:rsid w:val="008B47D1"/>
    <w:rsid w:val="008B6F5D"/>
    <w:rsid w:val="008C2610"/>
    <w:rsid w:val="008C55F1"/>
    <w:rsid w:val="008C7146"/>
    <w:rsid w:val="008C7C52"/>
    <w:rsid w:val="008D0970"/>
    <w:rsid w:val="008D22CB"/>
    <w:rsid w:val="008D2AFA"/>
    <w:rsid w:val="008D2B4C"/>
    <w:rsid w:val="008D38FC"/>
    <w:rsid w:val="008E0040"/>
    <w:rsid w:val="008E1783"/>
    <w:rsid w:val="008E43D6"/>
    <w:rsid w:val="008E4734"/>
    <w:rsid w:val="008E52D3"/>
    <w:rsid w:val="008E53CB"/>
    <w:rsid w:val="008F33E1"/>
    <w:rsid w:val="008F391A"/>
    <w:rsid w:val="008F4B3E"/>
    <w:rsid w:val="008F4C86"/>
    <w:rsid w:val="008F556F"/>
    <w:rsid w:val="008F57A8"/>
    <w:rsid w:val="008F5DAF"/>
    <w:rsid w:val="008F6129"/>
    <w:rsid w:val="008F613D"/>
    <w:rsid w:val="009000F0"/>
    <w:rsid w:val="00901355"/>
    <w:rsid w:val="0090342E"/>
    <w:rsid w:val="0090412F"/>
    <w:rsid w:val="00914CA9"/>
    <w:rsid w:val="009174D1"/>
    <w:rsid w:val="00921000"/>
    <w:rsid w:val="009213F7"/>
    <w:rsid w:val="0092159F"/>
    <w:rsid w:val="00927465"/>
    <w:rsid w:val="00930A29"/>
    <w:rsid w:val="00934EAB"/>
    <w:rsid w:val="0093608A"/>
    <w:rsid w:val="009364C0"/>
    <w:rsid w:val="00936694"/>
    <w:rsid w:val="00936AF3"/>
    <w:rsid w:val="0093733C"/>
    <w:rsid w:val="00940226"/>
    <w:rsid w:val="0094152F"/>
    <w:rsid w:val="009415E1"/>
    <w:rsid w:val="00941A0A"/>
    <w:rsid w:val="0094230D"/>
    <w:rsid w:val="00943EF1"/>
    <w:rsid w:val="009458FD"/>
    <w:rsid w:val="00946793"/>
    <w:rsid w:val="00947F10"/>
    <w:rsid w:val="0095062A"/>
    <w:rsid w:val="00950F5F"/>
    <w:rsid w:val="009513B4"/>
    <w:rsid w:val="00953BB2"/>
    <w:rsid w:val="00957B75"/>
    <w:rsid w:val="00961918"/>
    <w:rsid w:val="00962306"/>
    <w:rsid w:val="00963EE6"/>
    <w:rsid w:val="009640F7"/>
    <w:rsid w:val="009646CD"/>
    <w:rsid w:val="009657D7"/>
    <w:rsid w:val="00971D84"/>
    <w:rsid w:val="00971F57"/>
    <w:rsid w:val="00972D6C"/>
    <w:rsid w:val="00973565"/>
    <w:rsid w:val="009739C6"/>
    <w:rsid w:val="00974A21"/>
    <w:rsid w:val="0097569E"/>
    <w:rsid w:val="00975D02"/>
    <w:rsid w:val="00977B9E"/>
    <w:rsid w:val="0098064A"/>
    <w:rsid w:val="00980D3A"/>
    <w:rsid w:val="0098238A"/>
    <w:rsid w:val="009864A6"/>
    <w:rsid w:val="00987D91"/>
    <w:rsid w:val="0099056D"/>
    <w:rsid w:val="00990589"/>
    <w:rsid w:val="009907B0"/>
    <w:rsid w:val="009927EC"/>
    <w:rsid w:val="009929B6"/>
    <w:rsid w:val="00993AFF"/>
    <w:rsid w:val="009A15AE"/>
    <w:rsid w:val="009A33A3"/>
    <w:rsid w:val="009A3F72"/>
    <w:rsid w:val="009A487C"/>
    <w:rsid w:val="009A56A1"/>
    <w:rsid w:val="009A5CEC"/>
    <w:rsid w:val="009A6609"/>
    <w:rsid w:val="009B093C"/>
    <w:rsid w:val="009B3EEE"/>
    <w:rsid w:val="009B4D35"/>
    <w:rsid w:val="009C1D55"/>
    <w:rsid w:val="009C3EAE"/>
    <w:rsid w:val="009C4A62"/>
    <w:rsid w:val="009C4B71"/>
    <w:rsid w:val="009C5697"/>
    <w:rsid w:val="009D231B"/>
    <w:rsid w:val="009D3FDE"/>
    <w:rsid w:val="009D628A"/>
    <w:rsid w:val="009D7D3E"/>
    <w:rsid w:val="009E070F"/>
    <w:rsid w:val="009E24BD"/>
    <w:rsid w:val="009E3BE8"/>
    <w:rsid w:val="009E3D33"/>
    <w:rsid w:val="009E4540"/>
    <w:rsid w:val="009E4BAF"/>
    <w:rsid w:val="009E7345"/>
    <w:rsid w:val="009F031B"/>
    <w:rsid w:val="009F0BAC"/>
    <w:rsid w:val="009F129A"/>
    <w:rsid w:val="009F18A4"/>
    <w:rsid w:val="009F27DB"/>
    <w:rsid w:val="009F2D15"/>
    <w:rsid w:val="009F3C4B"/>
    <w:rsid w:val="009F471D"/>
    <w:rsid w:val="009F49B1"/>
    <w:rsid w:val="009F4F91"/>
    <w:rsid w:val="009F54E2"/>
    <w:rsid w:val="009F56FF"/>
    <w:rsid w:val="009F62E8"/>
    <w:rsid w:val="009F631E"/>
    <w:rsid w:val="009F78A1"/>
    <w:rsid w:val="00A0157A"/>
    <w:rsid w:val="00A05628"/>
    <w:rsid w:val="00A075C7"/>
    <w:rsid w:val="00A1219E"/>
    <w:rsid w:val="00A1373D"/>
    <w:rsid w:val="00A151B4"/>
    <w:rsid w:val="00A15DD8"/>
    <w:rsid w:val="00A2042F"/>
    <w:rsid w:val="00A21E52"/>
    <w:rsid w:val="00A232CB"/>
    <w:rsid w:val="00A25494"/>
    <w:rsid w:val="00A309CC"/>
    <w:rsid w:val="00A334BC"/>
    <w:rsid w:val="00A335F7"/>
    <w:rsid w:val="00A33608"/>
    <w:rsid w:val="00A3381F"/>
    <w:rsid w:val="00A35BB0"/>
    <w:rsid w:val="00A35DE2"/>
    <w:rsid w:val="00A3685F"/>
    <w:rsid w:val="00A40986"/>
    <w:rsid w:val="00A41F15"/>
    <w:rsid w:val="00A425F2"/>
    <w:rsid w:val="00A44DB0"/>
    <w:rsid w:val="00A4513E"/>
    <w:rsid w:val="00A45D5D"/>
    <w:rsid w:val="00A47D55"/>
    <w:rsid w:val="00A50561"/>
    <w:rsid w:val="00A52AF5"/>
    <w:rsid w:val="00A53254"/>
    <w:rsid w:val="00A5451C"/>
    <w:rsid w:val="00A55500"/>
    <w:rsid w:val="00A55CB9"/>
    <w:rsid w:val="00A636DF"/>
    <w:rsid w:val="00A66C1C"/>
    <w:rsid w:val="00A67242"/>
    <w:rsid w:val="00A7794F"/>
    <w:rsid w:val="00A805CC"/>
    <w:rsid w:val="00A80A9B"/>
    <w:rsid w:val="00A81B57"/>
    <w:rsid w:val="00A828F7"/>
    <w:rsid w:val="00A865B0"/>
    <w:rsid w:val="00A9085B"/>
    <w:rsid w:val="00A90B17"/>
    <w:rsid w:val="00A926D3"/>
    <w:rsid w:val="00A96A8D"/>
    <w:rsid w:val="00A96B4E"/>
    <w:rsid w:val="00A9719E"/>
    <w:rsid w:val="00A97403"/>
    <w:rsid w:val="00AA1578"/>
    <w:rsid w:val="00AA2D4E"/>
    <w:rsid w:val="00AA4216"/>
    <w:rsid w:val="00AA486D"/>
    <w:rsid w:val="00AA50AB"/>
    <w:rsid w:val="00AA7EB6"/>
    <w:rsid w:val="00AB1803"/>
    <w:rsid w:val="00AB2C1D"/>
    <w:rsid w:val="00AB4F45"/>
    <w:rsid w:val="00AB6D79"/>
    <w:rsid w:val="00AC1B1E"/>
    <w:rsid w:val="00AC3994"/>
    <w:rsid w:val="00AC5882"/>
    <w:rsid w:val="00AC5926"/>
    <w:rsid w:val="00AC5BD6"/>
    <w:rsid w:val="00AD5CD6"/>
    <w:rsid w:val="00AD6DF8"/>
    <w:rsid w:val="00AE2049"/>
    <w:rsid w:val="00AE313D"/>
    <w:rsid w:val="00AE35D4"/>
    <w:rsid w:val="00AF3CE8"/>
    <w:rsid w:val="00AF5B98"/>
    <w:rsid w:val="00B0198C"/>
    <w:rsid w:val="00B01C55"/>
    <w:rsid w:val="00B02F7B"/>
    <w:rsid w:val="00B04150"/>
    <w:rsid w:val="00B11549"/>
    <w:rsid w:val="00B14D05"/>
    <w:rsid w:val="00B1501A"/>
    <w:rsid w:val="00B1558B"/>
    <w:rsid w:val="00B17938"/>
    <w:rsid w:val="00B203C1"/>
    <w:rsid w:val="00B2126C"/>
    <w:rsid w:val="00B221A2"/>
    <w:rsid w:val="00B22722"/>
    <w:rsid w:val="00B22B3D"/>
    <w:rsid w:val="00B251BB"/>
    <w:rsid w:val="00B259F2"/>
    <w:rsid w:val="00B268A8"/>
    <w:rsid w:val="00B26E07"/>
    <w:rsid w:val="00B3130B"/>
    <w:rsid w:val="00B33E94"/>
    <w:rsid w:val="00B35D9C"/>
    <w:rsid w:val="00B371F6"/>
    <w:rsid w:val="00B42607"/>
    <w:rsid w:val="00B438CC"/>
    <w:rsid w:val="00B43E64"/>
    <w:rsid w:val="00B44458"/>
    <w:rsid w:val="00B45126"/>
    <w:rsid w:val="00B45803"/>
    <w:rsid w:val="00B45E6D"/>
    <w:rsid w:val="00B462E4"/>
    <w:rsid w:val="00B51531"/>
    <w:rsid w:val="00B531CC"/>
    <w:rsid w:val="00B5530D"/>
    <w:rsid w:val="00B60569"/>
    <w:rsid w:val="00B60E4F"/>
    <w:rsid w:val="00B616C9"/>
    <w:rsid w:val="00B6214E"/>
    <w:rsid w:val="00B663C0"/>
    <w:rsid w:val="00B66A66"/>
    <w:rsid w:val="00B67A22"/>
    <w:rsid w:val="00B72D06"/>
    <w:rsid w:val="00B73028"/>
    <w:rsid w:val="00B759D7"/>
    <w:rsid w:val="00B77C48"/>
    <w:rsid w:val="00B80625"/>
    <w:rsid w:val="00B80F8C"/>
    <w:rsid w:val="00B81C75"/>
    <w:rsid w:val="00B84AB8"/>
    <w:rsid w:val="00B867F8"/>
    <w:rsid w:val="00B8703D"/>
    <w:rsid w:val="00B87F3C"/>
    <w:rsid w:val="00B91F79"/>
    <w:rsid w:val="00B9268B"/>
    <w:rsid w:val="00B92F91"/>
    <w:rsid w:val="00B94157"/>
    <w:rsid w:val="00B94A01"/>
    <w:rsid w:val="00B96301"/>
    <w:rsid w:val="00BA0DE3"/>
    <w:rsid w:val="00BA3203"/>
    <w:rsid w:val="00BA40A4"/>
    <w:rsid w:val="00BA5D45"/>
    <w:rsid w:val="00BA6A28"/>
    <w:rsid w:val="00BB0FB7"/>
    <w:rsid w:val="00BB1346"/>
    <w:rsid w:val="00BB5B4E"/>
    <w:rsid w:val="00BB66D4"/>
    <w:rsid w:val="00BC104B"/>
    <w:rsid w:val="00BC1173"/>
    <w:rsid w:val="00BC1C28"/>
    <w:rsid w:val="00BC322F"/>
    <w:rsid w:val="00BC323E"/>
    <w:rsid w:val="00BC33D3"/>
    <w:rsid w:val="00BC392D"/>
    <w:rsid w:val="00BC41EF"/>
    <w:rsid w:val="00BC5BE2"/>
    <w:rsid w:val="00BC62C0"/>
    <w:rsid w:val="00BC6CB5"/>
    <w:rsid w:val="00BD39D8"/>
    <w:rsid w:val="00BD6B42"/>
    <w:rsid w:val="00BD752A"/>
    <w:rsid w:val="00BD7693"/>
    <w:rsid w:val="00BE1679"/>
    <w:rsid w:val="00BE605A"/>
    <w:rsid w:val="00BE69F2"/>
    <w:rsid w:val="00BE7305"/>
    <w:rsid w:val="00BE78A2"/>
    <w:rsid w:val="00BF060E"/>
    <w:rsid w:val="00BF2D5F"/>
    <w:rsid w:val="00BF3C4E"/>
    <w:rsid w:val="00BF479B"/>
    <w:rsid w:val="00BF4A12"/>
    <w:rsid w:val="00BF546F"/>
    <w:rsid w:val="00C03464"/>
    <w:rsid w:val="00C04BDB"/>
    <w:rsid w:val="00C0594B"/>
    <w:rsid w:val="00C07A73"/>
    <w:rsid w:val="00C121CC"/>
    <w:rsid w:val="00C14872"/>
    <w:rsid w:val="00C1518C"/>
    <w:rsid w:val="00C15469"/>
    <w:rsid w:val="00C17165"/>
    <w:rsid w:val="00C17443"/>
    <w:rsid w:val="00C1764C"/>
    <w:rsid w:val="00C20AC4"/>
    <w:rsid w:val="00C26666"/>
    <w:rsid w:val="00C313B3"/>
    <w:rsid w:val="00C3152D"/>
    <w:rsid w:val="00C33D0B"/>
    <w:rsid w:val="00C34284"/>
    <w:rsid w:val="00C344BA"/>
    <w:rsid w:val="00C36648"/>
    <w:rsid w:val="00C377F2"/>
    <w:rsid w:val="00C406CE"/>
    <w:rsid w:val="00C432B6"/>
    <w:rsid w:val="00C43811"/>
    <w:rsid w:val="00C4454E"/>
    <w:rsid w:val="00C464D6"/>
    <w:rsid w:val="00C472A5"/>
    <w:rsid w:val="00C50D63"/>
    <w:rsid w:val="00C5297A"/>
    <w:rsid w:val="00C53B39"/>
    <w:rsid w:val="00C603ED"/>
    <w:rsid w:val="00C67ECF"/>
    <w:rsid w:val="00C70D66"/>
    <w:rsid w:val="00C71FED"/>
    <w:rsid w:val="00C7288D"/>
    <w:rsid w:val="00C72E0D"/>
    <w:rsid w:val="00C7379B"/>
    <w:rsid w:val="00C74BB0"/>
    <w:rsid w:val="00C75730"/>
    <w:rsid w:val="00C75EB2"/>
    <w:rsid w:val="00C76727"/>
    <w:rsid w:val="00C76CE3"/>
    <w:rsid w:val="00C81550"/>
    <w:rsid w:val="00C81771"/>
    <w:rsid w:val="00C81791"/>
    <w:rsid w:val="00C82095"/>
    <w:rsid w:val="00C82FFB"/>
    <w:rsid w:val="00C830BF"/>
    <w:rsid w:val="00C83A41"/>
    <w:rsid w:val="00C84094"/>
    <w:rsid w:val="00C84D8A"/>
    <w:rsid w:val="00C852E9"/>
    <w:rsid w:val="00C856CA"/>
    <w:rsid w:val="00C8686A"/>
    <w:rsid w:val="00C86892"/>
    <w:rsid w:val="00C902FA"/>
    <w:rsid w:val="00C905FC"/>
    <w:rsid w:val="00C90917"/>
    <w:rsid w:val="00C91A93"/>
    <w:rsid w:val="00C91B11"/>
    <w:rsid w:val="00C91CBC"/>
    <w:rsid w:val="00C93ED9"/>
    <w:rsid w:val="00CA044B"/>
    <w:rsid w:val="00CA4A3A"/>
    <w:rsid w:val="00CB175C"/>
    <w:rsid w:val="00CB7FA6"/>
    <w:rsid w:val="00CC0EBD"/>
    <w:rsid w:val="00CC1727"/>
    <w:rsid w:val="00CC1CBF"/>
    <w:rsid w:val="00CC2278"/>
    <w:rsid w:val="00CC59B0"/>
    <w:rsid w:val="00CC67C5"/>
    <w:rsid w:val="00CC7F5D"/>
    <w:rsid w:val="00CD374A"/>
    <w:rsid w:val="00CD4904"/>
    <w:rsid w:val="00CE1801"/>
    <w:rsid w:val="00CE34BF"/>
    <w:rsid w:val="00CE5E75"/>
    <w:rsid w:val="00CF2B41"/>
    <w:rsid w:val="00CF5EC1"/>
    <w:rsid w:val="00D00DDB"/>
    <w:rsid w:val="00D045EB"/>
    <w:rsid w:val="00D10F22"/>
    <w:rsid w:val="00D11A5E"/>
    <w:rsid w:val="00D2061F"/>
    <w:rsid w:val="00D23311"/>
    <w:rsid w:val="00D26A73"/>
    <w:rsid w:val="00D27487"/>
    <w:rsid w:val="00D27F37"/>
    <w:rsid w:val="00D31345"/>
    <w:rsid w:val="00D32593"/>
    <w:rsid w:val="00D33DEE"/>
    <w:rsid w:val="00D35255"/>
    <w:rsid w:val="00D371D5"/>
    <w:rsid w:val="00D40BD9"/>
    <w:rsid w:val="00D40E95"/>
    <w:rsid w:val="00D438CB"/>
    <w:rsid w:val="00D43E41"/>
    <w:rsid w:val="00D44E1E"/>
    <w:rsid w:val="00D45754"/>
    <w:rsid w:val="00D45806"/>
    <w:rsid w:val="00D45FA5"/>
    <w:rsid w:val="00D47380"/>
    <w:rsid w:val="00D50D4F"/>
    <w:rsid w:val="00D5107C"/>
    <w:rsid w:val="00D51766"/>
    <w:rsid w:val="00D52EF5"/>
    <w:rsid w:val="00D53DA9"/>
    <w:rsid w:val="00D62D5E"/>
    <w:rsid w:val="00D64ADF"/>
    <w:rsid w:val="00D7052D"/>
    <w:rsid w:val="00D71DEA"/>
    <w:rsid w:val="00D72A0D"/>
    <w:rsid w:val="00D75D1B"/>
    <w:rsid w:val="00D80B13"/>
    <w:rsid w:val="00D82DFA"/>
    <w:rsid w:val="00D8359F"/>
    <w:rsid w:val="00D84770"/>
    <w:rsid w:val="00D86239"/>
    <w:rsid w:val="00D873AF"/>
    <w:rsid w:val="00D90C85"/>
    <w:rsid w:val="00D92678"/>
    <w:rsid w:val="00D92BDC"/>
    <w:rsid w:val="00D92F13"/>
    <w:rsid w:val="00D94866"/>
    <w:rsid w:val="00D94ED6"/>
    <w:rsid w:val="00D95053"/>
    <w:rsid w:val="00DA0F3A"/>
    <w:rsid w:val="00DA1B38"/>
    <w:rsid w:val="00DA1BED"/>
    <w:rsid w:val="00DA3222"/>
    <w:rsid w:val="00DA3ABD"/>
    <w:rsid w:val="00DA400B"/>
    <w:rsid w:val="00DA4FE2"/>
    <w:rsid w:val="00DB4D68"/>
    <w:rsid w:val="00DB5800"/>
    <w:rsid w:val="00DB68B1"/>
    <w:rsid w:val="00DC0679"/>
    <w:rsid w:val="00DC175E"/>
    <w:rsid w:val="00DC29AD"/>
    <w:rsid w:val="00DC2CF2"/>
    <w:rsid w:val="00DC3364"/>
    <w:rsid w:val="00DC3459"/>
    <w:rsid w:val="00DC57BF"/>
    <w:rsid w:val="00DD01CB"/>
    <w:rsid w:val="00DD0B14"/>
    <w:rsid w:val="00DD0FE9"/>
    <w:rsid w:val="00DD10FC"/>
    <w:rsid w:val="00DD11CC"/>
    <w:rsid w:val="00DD28F6"/>
    <w:rsid w:val="00DD3CF7"/>
    <w:rsid w:val="00DD4390"/>
    <w:rsid w:val="00DD4702"/>
    <w:rsid w:val="00DD669D"/>
    <w:rsid w:val="00DD6D7E"/>
    <w:rsid w:val="00DE4956"/>
    <w:rsid w:val="00DE52F5"/>
    <w:rsid w:val="00DE5DB7"/>
    <w:rsid w:val="00DE5FBF"/>
    <w:rsid w:val="00DE6A5B"/>
    <w:rsid w:val="00DF1B54"/>
    <w:rsid w:val="00DF282F"/>
    <w:rsid w:val="00DF4610"/>
    <w:rsid w:val="00DF7644"/>
    <w:rsid w:val="00E01134"/>
    <w:rsid w:val="00E01D45"/>
    <w:rsid w:val="00E051F5"/>
    <w:rsid w:val="00E06095"/>
    <w:rsid w:val="00E11D4B"/>
    <w:rsid w:val="00E14D5A"/>
    <w:rsid w:val="00E17056"/>
    <w:rsid w:val="00E20038"/>
    <w:rsid w:val="00E225D1"/>
    <w:rsid w:val="00E22AC9"/>
    <w:rsid w:val="00E25A54"/>
    <w:rsid w:val="00E2734B"/>
    <w:rsid w:val="00E30822"/>
    <w:rsid w:val="00E31EA5"/>
    <w:rsid w:val="00E34C2E"/>
    <w:rsid w:val="00E3548D"/>
    <w:rsid w:val="00E4008C"/>
    <w:rsid w:val="00E414B5"/>
    <w:rsid w:val="00E41816"/>
    <w:rsid w:val="00E42CDE"/>
    <w:rsid w:val="00E45936"/>
    <w:rsid w:val="00E50932"/>
    <w:rsid w:val="00E50B9A"/>
    <w:rsid w:val="00E53478"/>
    <w:rsid w:val="00E55070"/>
    <w:rsid w:val="00E61468"/>
    <w:rsid w:val="00E6156E"/>
    <w:rsid w:val="00E61DD9"/>
    <w:rsid w:val="00E62BCD"/>
    <w:rsid w:val="00E643EA"/>
    <w:rsid w:val="00E64A82"/>
    <w:rsid w:val="00E64CA5"/>
    <w:rsid w:val="00E674DE"/>
    <w:rsid w:val="00E73B43"/>
    <w:rsid w:val="00E77886"/>
    <w:rsid w:val="00E80893"/>
    <w:rsid w:val="00E81E39"/>
    <w:rsid w:val="00E85D5C"/>
    <w:rsid w:val="00E87677"/>
    <w:rsid w:val="00E905E5"/>
    <w:rsid w:val="00E91289"/>
    <w:rsid w:val="00E9178D"/>
    <w:rsid w:val="00E91A3C"/>
    <w:rsid w:val="00E930C7"/>
    <w:rsid w:val="00E935D4"/>
    <w:rsid w:val="00E94EFD"/>
    <w:rsid w:val="00EA1BF2"/>
    <w:rsid w:val="00EA2779"/>
    <w:rsid w:val="00EB0472"/>
    <w:rsid w:val="00EB08EB"/>
    <w:rsid w:val="00EB1551"/>
    <w:rsid w:val="00EB1B74"/>
    <w:rsid w:val="00EB4A72"/>
    <w:rsid w:val="00EB7DEF"/>
    <w:rsid w:val="00EC126F"/>
    <w:rsid w:val="00EC140E"/>
    <w:rsid w:val="00EC2B84"/>
    <w:rsid w:val="00EC32B5"/>
    <w:rsid w:val="00EC3A80"/>
    <w:rsid w:val="00EC7A75"/>
    <w:rsid w:val="00EC7B0E"/>
    <w:rsid w:val="00ED36AD"/>
    <w:rsid w:val="00EE11E8"/>
    <w:rsid w:val="00EE2060"/>
    <w:rsid w:val="00EF0E8C"/>
    <w:rsid w:val="00EF322A"/>
    <w:rsid w:val="00F00B2C"/>
    <w:rsid w:val="00F01BC6"/>
    <w:rsid w:val="00F02959"/>
    <w:rsid w:val="00F03FD4"/>
    <w:rsid w:val="00F0536C"/>
    <w:rsid w:val="00F11BB7"/>
    <w:rsid w:val="00F13B45"/>
    <w:rsid w:val="00F155CD"/>
    <w:rsid w:val="00F15646"/>
    <w:rsid w:val="00F16021"/>
    <w:rsid w:val="00F25C87"/>
    <w:rsid w:val="00F25CF0"/>
    <w:rsid w:val="00F27E46"/>
    <w:rsid w:val="00F31169"/>
    <w:rsid w:val="00F31309"/>
    <w:rsid w:val="00F3163B"/>
    <w:rsid w:val="00F31920"/>
    <w:rsid w:val="00F3301B"/>
    <w:rsid w:val="00F337B9"/>
    <w:rsid w:val="00F340B6"/>
    <w:rsid w:val="00F46879"/>
    <w:rsid w:val="00F46DAB"/>
    <w:rsid w:val="00F5155F"/>
    <w:rsid w:val="00F521B3"/>
    <w:rsid w:val="00F527EF"/>
    <w:rsid w:val="00F52A67"/>
    <w:rsid w:val="00F5331D"/>
    <w:rsid w:val="00F55022"/>
    <w:rsid w:val="00F557B7"/>
    <w:rsid w:val="00F56B55"/>
    <w:rsid w:val="00F56D5B"/>
    <w:rsid w:val="00F60BC1"/>
    <w:rsid w:val="00F61936"/>
    <w:rsid w:val="00F61BD8"/>
    <w:rsid w:val="00F61D10"/>
    <w:rsid w:val="00F62213"/>
    <w:rsid w:val="00F6377B"/>
    <w:rsid w:val="00F63824"/>
    <w:rsid w:val="00F64C9B"/>
    <w:rsid w:val="00F65249"/>
    <w:rsid w:val="00F66CAD"/>
    <w:rsid w:val="00F70355"/>
    <w:rsid w:val="00F71581"/>
    <w:rsid w:val="00F7337E"/>
    <w:rsid w:val="00F74D68"/>
    <w:rsid w:val="00F77C09"/>
    <w:rsid w:val="00F803D7"/>
    <w:rsid w:val="00F81CCE"/>
    <w:rsid w:val="00F8331E"/>
    <w:rsid w:val="00F8400B"/>
    <w:rsid w:val="00F854C4"/>
    <w:rsid w:val="00F85678"/>
    <w:rsid w:val="00F868F5"/>
    <w:rsid w:val="00F9024F"/>
    <w:rsid w:val="00F9037A"/>
    <w:rsid w:val="00F9108D"/>
    <w:rsid w:val="00F9350B"/>
    <w:rsid w:val="00F97E89"/>
    <w:rsid w:val="00FA176C"/>
    <w:rsid w:val="00FA2E9D"/>
    <w:rsid w:val="00FA33BC"/>
    <w:rsid w:val="00FA428E"/>
    <w:rsid w:val="00FA42D7"/>
    <w:rsid w:val="00FA4716"/>
    <w:rsid w:val="00FA554F"/>
    <w:rsid w:val="00FB277C"/>
    <w:rsid w:val="00FB39F2"/>
    <w:rsid w:val="00FB6A5D"/>
    <w:rsid w:val="00FB74BB"/>
    <w:rsid w:val="00FD16E9"/>
    <w:rsid w:val="00FD1E26"/>
    <w:rsid w:val="00FD5421"/>
    <w:rsid w:val="00FD7875"/>
    <w:rsid w:val="00FD7D20"/>
    <w:rsid w:val="00FE0D05"/>
    <w:rsid w:val="00FE1E75"/>
    <w:rsid w:val="00FE47F8"/>
    <w:rsid w:val="00FE4830"/>
    <w:rsid w:val="00FE51E4"/>
    <w:rsid w:val="00FE52F7"/>
    <w:rsid w:val="00FF0CB2"/>
    <w:rsid w:val="00FF160C"/>
    <w:rsid w:val="00FF1BDE"/>
    <w:rsid w:val="00FF4BFA"/>
    <w:rsid w:val="00FF4ED0"/>
    <w:rsid w:val="00FF4FFC"/>
    <w:rsid w:val="00FF6E79"/>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3282721-A127-49D0-BC93-099BA1F2EF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46F52"/>
    <w:pPr>
      <w:spacing w:after="100"/>
    </w:pPr>
    <w:rPr>
      <w:rFonts w:ascii="Times New Roman" w:hAnsi="Times New Roman"/>
      <w:sz w:val="22"/>
      <w:szCs w:val="22"/>
      <w:lang w:val="lt-LT" w:eastAsia="lt-LT"/>
    </w:rPr>
  </w:style>
  <w:style w:type="paragraph" w:styleId="Heading1">
    <w:name w:val="heading 1"/>
    <w:basedOn w:val="Normal"/>
    <w:next w:val="Normal"/>
    <w:link w:val="Heading1Char"/>
    <w:uiPriority w:val="9"/>
    <w:qFormat/>
    <w:rsid w:val="001E6E6A"/>
    <w:pPr>
      <w:keepNext/>
      <w:numPr>
        <w:numId w:val="1"/>
      </w:numPr>
      <w:spacing w:before="240" w:after="60"/>
      <w:outlineLvl w:val="0"/>
    </w:pPr>
    <w:rPr>
      <w:b/>
      <w:bCs/>
      <w:kern w:val="32"/>
      <w:sz w:val="28"/>
      <w:szCs w:val="32"/>
    </w:rPr>
  </w:style>
  <w:style w:type="paragraph" w:styleId="Heading2">
    <w:name w:val="heading 2"/>
    <w:basedOn w:val="Normal"/>
    <w:next w:val="Normal"/>
    <w:link w:val="Heading2Char"/>
    <w:unhideWhenUsed/>
    <w:qFormat/>
    <w:rsid w:val="002D622A"/>
    <w:pPr>
      <w:keepNext/>
      <w:numPr>
        <w:ilvl w:val="1"/>
        <w:numId w:val="1"/>
      </w:numPr>
      <w:spacing w:before="240" w:after="60"/>
      <w:outlineLvl w:val="1"/>
    </w:pPr>
    <w:rPr>
      <w:b/>
      <w:bCs/>
      <w:iCs/>
      <w:sz w:val="26"/>
      <w:szCs w:val="28"/>
    </w:rPr>
  </w:style>
  <w:style w:type="paragraph" w:styleId="Heading3">
    <w:name w:val="heading 3"/>
    <w:basedOn w:val="Normal"/>
    <w:next w:val="Normal"/>
    <w:link w:val="Heading3Char"/>
    <w:qFormat/>
    <w:rsid w:val="00752E69"/>
    <w:pPr>
      <w:keepNext/>
      <w:numPr>
        <w:ilvl w:val="2"/>
        <w:numId w:val="1"/>
      </w:numPr>
      <w:spacing w:after="0" w:line="360" w:lineRule="auto"/>
      <w:outlineLvl w:val="2"/>
    </w:pPr>
    <w:rPr>
      <w:b/>
      <w:sz w:val="24"/>
      <w:szCs w:val="24"/>
      <w:lang w:eastAsia="en-US"/>
    </w:rPr>
  </w:style>
  <w:style w:type="paragraph" w:styleId="Heading4">
    <w:name w:val="heading 4"/>
    <w:basedOn w:val="Normal"/>
    <w:next w:val="Normal"/>
    <w:link w:val="Heading4Char"/>
    <w:unhideWhenUsed/>
    <w:qFormat/>
    <w:rsid w:val="005640D5"/>
    <w:pPr>
      <w:keepNext/>
      <w:numPr>
        <w:ilvl w:val="3"/>
        <w:numId w:val="1"/>
      </w:numPr>
      <w:spacing w:before="240" w:after="60"/>
      <w:outlineLvl w:val="3"/>
    </w:pPr>
    <w:rPr>
      <w:b/>
      <w:bCs/>
      <w:sz w:val="24"/>
      <w:szCs w:val="28"/>
    </w:rPr>
  </w:style>
  <w:style w:type="paragraph" w:styleId="Heading5">
    <w:name w:val="heading 5"/>
    <w:basedOn w:val="Normal"/>
    <w:next w:val="Normal"/>
    <w:link w:val="Heading5Char"/>
    <w:unhideWhenUsed/>
    <w:qFormat/>
    <w:rsid w:val="00BD39D8"/>
    <w:pPr>
      <w:numPr>
        <w:ilvl w:val="4"/>
        <w:numId w:val="1"/>
      </w:numPr>
      <w:spacing w:before="240" w:after="60"/>
      <w:outlineLvl w:val="4"/>
    </w:pPr>
    <w:rPr>
      <w:bCs/>
      <w:i/>
      <w:iCs/>
      <w:sz w:val="24"/>
      <w:szCs w:val="26"/>
    </w:rPr>
  </w:style>
  <w:style w:type="paragraph" w:styleId="Heading6">
    <w:name w:val="heading 6"/>
    <w:basedOn w:val="Normal"/>
    <w:next w:val="Normal"/>
    <w:link w:val="Heading6Char"/>
    <w:unhideWhenUsed/>
    <w:qFormat/>
    <w:rsid w:val="002D6966"/>
    <w:pPr>
      <w:numPr>
        <w:ilvl w:val="5"/>
        <w:numId w:val="1"/>
      </w:numPr>
      <w:spacing w:before="240" w:after="60"/>
      <w:outlineLvl w:val="5"/>
    </w:pPr>
    <w:rPr>
      <w:b/>
      <w:bCs/>
    </w:rPr>
  </w:style>
  <w:style w:type="paragraph" w:styleId="Heading7">
    <w:name w:val="heading 7"/>
    <w:basedOn w:val="Normal"/>
    <w:next w:val="Normal"/>
    <w:link w:val="Heading7Char"/>
    <w:uiPriority w:val="9"/>
    <w:semiHidden/>
    <w:unhideWhenUsed/>
    <w:qFormat/>
    <w:rsid w:val="002D6966"/>
    <w:pPr>
      <w:numPr>
        <w:ilvl w:val="6"/>
        <w:numId w:val="1"/>
      </w:numPr>
      <w:spacing w:before="240" w:after="60"/>
      <w:outlineLvl w:val="6"/>
    </w:pPr>
    <w:rPr>
      <w:sz w:val="24"/>
      <w:szCs w:val="24"/>
    </w:rPr>
  </w:style>
  <w:style w:type="paragraph" w:styleId="Heading8">
    <w:name w:val="heading 8"/>
    <w:basedOn w:val="Normal"/>
    <w:next w:val="Normal"/>
    <w:link w:val="Heading8Char"/>
    <w:uiPriority w:val="9"/>
    <w:semiHidden/>
    <w:unhideWhenUsed/>
    <w:qFormat/>
    <w:rsid w:val="002D6966"/>
    <w:pPr>
      <w:numPr>
        <w:ilvl w:val="7"/>
        <w:numId w:val="1"/>
      </w:numPr>
      <w:spacing w:before="240" w:after="60"/>
      <w:outlineLvl w:val="7"/>
    </w:pPr>
    <w:rPr>
      <w:i/>
      <w:iCs/>
      <w:sz w:val="24"/>
      <w:szCs w:val="24"/>
    </w:rPr>
  </w:style>
  <w:style w:type="paragraph" w:styleId="Heading9">
    <w:name w:val="heading 9"/>
    <w:basedOn w:val="Normal"/>
    <w:next w:val="Normal"/>
    <w:link w:val="Heading9Char"/>
    <w:uiPriority w:val="9"/>
    <w:semiHidden/>
    <w:unhideWhenUsed/>
    <w:qFormat/>
    <w:rsid w:val="002D6966"/>
    <w:pPr>
      <w:numPr>
        <w:ilvl w:val="8"/>
        <w:numId w:val="1"/>
      </w:numPr>
      <w:spacing w:before="240" w:after="60"/>
      <w:outlineLvl w:val="8"/>
    </w:pPr>
    <w:rPr>
      <w:rFonts w:ascii="Cambria"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5936D3"/>
    <w:rPr>
      <w:color w:val="0000FF"/>
      <w:u w:val="single"/>
    </w:rPr>
  </w:style>
  <w:style w:type="character" w:styleId="FollowedHyperlink">
    <w:name w:val="FollowedHyperlink"/>
    <w:basedOn w:val="DefaultParagraphFont"/>
    <w:uiPriority w:val="99"/>
    <w:semiHidden/>
    <w:unhideWhenUsed/>
    <w:rsid w:val="001813E8"/>
    <w:rPr>
      <w:color w:val="800080"/>
      <w:u w:val="single"/>
    </w:rPr>
  </w:style>
  <w:style w:type="paragraph" w:customStyle="1" w:styleId="body">
    <w:name w:val="body"/>
    <w:basedOn w:val="Normal"/>
    <w:rsid w:val="001813E8"/>
    <w:pPr>
      <w:spacing w:before="100" w:beforeAutospacing="1" w:afterAutospacing="1"/>
    </w:pPr>
    <w:rPr>
      <w:sz w:val="24"/>
      <w:szCs w:val="24"/>
      <w:lang w:val="en-US" w:eastAsia="en-US"/>
    </w:rPr>
  </w:style>
  <w:style w:type="paragraph" w:styleId="Header">
    <w:name w:val="header"/>
    <w:basedOn w:val="Normal"/>
    <w:link w:val="HeaderChar"/>
    <w:rsid w:val="005E6DF9"/>
    <w:pPr>
      <w:tabs>
        <w:tab w:val="center" w:pos="4844"/>
        <w:tab w:val="right" w:pos="9689"/>
      </w:tabs>
      <w:spacing w:after="0"/>
    </w:pPr>
    <w:rPr>
      <w:sz w:val="24"/>
      <w:szCs w:val="24"/>
      <w:lang w:val="en-US" w:eastAsia="en-US"/>
    </w:rPr>
  </w:style>
  <w:style w:type="character" w:customStyle="1" w:styleId="HeaderChar">
    <w:name w:val="Header Char"/>
    <w:basedOn w:val="DefaultParagraphFont"/>
    <w:link w:val="Header"/>
    <w:rsid w:val="005E6DF9"/>
    <w:rPr>
      <w:rFonts w:ascii="Times New Roman" w:hAnsi="Times New Roman"/>
      <w:sz w:val="24"/>
      <w:szCs w:val="24"/>
    </w:rPr>
  </w:style>
  <w:style w:type="character" w:styleId="Strong">
    <w:name w:val="Strong"/>
    <w:basedOn w:val="DefaultParagraphFont"/>
    <w:uiPriority w:val="22"/>
    <w:qFormat/>
    <w:rsid w:val="00D40E95"/>
    <w:rPr>
      <w:b/>
      <w:bCs/>
    </w:rPr>
  </w:style>
  <w:style w:type="paragraph" w:customStyle="1" w:styleId="t">
    <w:name w:val="t"/>
    <w:basedOn w:val="Normal"/>
    <w:rsid w:val="002122DD"/>
    <w:pPr>
      <w:spacing w:before="100" w:beforeAutospacing="1" w:afterAutospacing="1"/>
    </w:pPr>
    <w:rPr>
      <w:sz w:val="24"/>
      <w:szCs w:val="24"/>
      <w:lang w:val="en-US" w:eastAsia="en-US"/>
    </w:rPr>
  </w:style>
  <w:style w:type="paragraph" w:styleId="Footer">
    <w:name w:val="footer"/>
    <w:basedOn w:val="Normal"/>
    <w:link w:val="FooterChar"/>
    <w:uiPriority w:val="99"/>
    <w:unhideWhenUsed/>
    <w:rsid w:val="009646CD"/>
    <w:pPr>
      <w:tabs>
        <w:tab w:val="center" w:pos="4680"/>
        <w:tab w:val="right" w:pos="9360"/>
      </w:tabs>
    </w:pPr>
  </w:style>
  <w:style w:type="character" w:customStyle="1" w:styleId="FooterChar">
    <w:name w:val="Footer Char"/>
    <w:basedOn w:val="DefaultParagraphFont"/>
    <w:link w:val="Footer"/>
    <w:uiPriority w:val="99"/>
    <w:rsid w:val="009646CD"/>
    <w:rPr>
      <w:sz w:val="22"/>
      <w:szCs w:val="22"/>
      <w:lang w:val="lt-LT" w:eastAsia="lt-LT"/>
    </w:rPr>
  </w:style>
  <w:style w:type="paragraph" w:styleId="NormalWeb">
    <w:name w:val="Normal (Web)"/>
    <w:basedOn w:val="Normal"/>
    <w:uiPriority w:val="99"/>
    <w:unhideWhenUsed/>
    <w:rsid w:val="003E57CC"/>
    <w:pPr>
      <w:spacing w:before="100" w:beforeAutospacing="1" w:afterAutospacing="1"/>
    </w:pPr>
    <w:rPr>
      <w:sz w:val="24"/>
      <w:szCs w:val="24"/>
      <w:lang w:val="en-US" w:eastAsia="en-US"/>
    </w:rPr>
  </w:style>
  <w:style w:type="character" w:styleId="Emphasis">
    <w:name w:val="Emphasis"/>
    <w:basedOn w:val="DefaultParagraphFont"/>
    <w:uiPriority w:val="20"/>
    <w:qFormat/>
    <w:rsid w:val="00025024"/>
    <w:rPr>
      <w:i/>
      <w:iCs/>
    </w:rPr>
  </w:style>
  <w:style w:type="character" w:customStyle="1" w:styleId="Heading3Char">
    <w:name w:val="Heading 3 Char"/>
    <w:basedOn w:val="DefaultParagraphFont"/>
    <w:link w:val="Heading3"/>
    <w:rsid w:val="00752E69"/>
    <w:rPr>
      <w:rFonts w:ascii="Times New Roman" w:hAnsi="Times New Roman"/>
      <w:b/>
      <w:sz w:val="24"/>
      <w:szCs w:val="24"/>
      <w:lang w:val="lt-LT"/>
    </w:rPr>
  </w:style>
  <w:style w:type="character" w:customStyle="1" w:styleId="Heading2Char">
    <w:name w:val="Heading 2 Char"/>
    <w:basedOn w:val="DefaultParagraphFont"/>
    <w:link w:val="Heading2"/>
    <w:rsid w:val="002D622A"/>
    <w:rPr>
      <w:rFonts w:ascii="Times New Roman" w:hAnsi="Times New Roman"/>
      <w:b/>
      <w:bCs/>
      <w:iCs/>
      <w:sz w:val="26"/>
      <w:szCs w:val="28"/>
      <w:lang w:val="lt-LT" w:eastAsia="lt-LT"/>
    </w:rPr>
  </w:style>
  <w:style w:type="character" w:customStyle="1" w:styleId="Heading1Char">
    <w:name w:val="Heading 1 Char"/>
    <w:basedOn w:val="DefaultParagraphFont"/>
    <w:link w:val="Heading1"/>
    <w:uiPriority w:val="9"/>
    <w:rsid w:val="001E6E6A"/>
    <w:rPr>
      <w:rFonts w:ascii="Times New Roman" w:hAnsi="Times New Roman"/>
      <w:b/>
      <w:bCs/>
      <w:kern w:val="32"/>
      <w:sz w:val="28"/>
      <w:szCs w:val="32"/>
      <w:lang w:val="lt-LT" w:eastAsia="lt-LT"/>
    </w:rPr>
  </w:style>
  <w:style w:type="character" w:customStyle="1" w:styleId="st">
    <w:name w:val="st"/>
    <w:basedOn w:val="DefaultParagraphFont"/>
    <w:rsid w:val="002F63F6"/>
  </w:style>
  <w:style w:type="paragraph" w:styleId="DocumentMap">
    <w:name w:val="Document Map"/>
    <w:basedOn w:val="Normal"/>
    <w:link w:val="DocumentMapChar"/>
    <w:uiPriority w:val="99"/>
    <w:semiHidden/>
    <w:unhideWhenUsed/>
    <w:rsid w:val="00D27F37"/>
    <w:rPr>
      <w:rFonts w:ascii="Tahoma" w:hAnsi="Tahoma" w:cs="Tahoma"/>
      <w:sz w:val="16"/>
      <w:szCs w:val="16"/>
    </w:rPr>
  </w:style>
  <w:style w:type="character" w:customStyle="1" w:styleId="DocumentMapChar">
    <w:name w:val="Document Map Char"/>
    <w:basedOn w:val="DefaultParagraphFont"/>
    <w:link w:val="DocumentMap"/>
    <w:uiPriority w:val="99"/>
    <w:semiHidden/>
    <w:rsid w:val="00D27F37"/>
    <w:rPr>
      <w:rFonts w:ascii="Tahoma" w:hAnsi="Tahoma" w:cs="Tahoma"/>
      <w:sz w:val="16"/>
      <w:szCs w:val="16"/>
      <w:lang w:val="lt-LT" w:eastAsia="lt-LT"/>
    </w:rPr>
  </w:style>
  <w:style w:type="paragraph" w:customStyle="1" w:styleId="TekstasJolita">
    <w:name w:val="Tekstas Jolita"/>
    <w:basedOn w:val="Normal"/>
    <w:qFormat/>
    <w:rsid w:val="00AA486D"/>
    <w:pPr>
      <w:spacing w:after="0" w:line="360" w:lineRule="auto"/>
      <w:ind w:firstLine="397"/>
      <w:jc w:val="both"/>
    </w:pPr>
    <w:rPr>
      <w:sz w:val="24"/>
      <w:szCs w:val="24"/>
    </w:rPr>
  </w:style>
  <w:style w:type="paragraph" w:customStyle="1" w:styleId="Heading1Jolita">
    <w:name w:val="Heading 1 Jolita"/>
    <w:basedOn w:val="Heading1"/>
    <w:rsid w:val="005F2D8F"/>
    <w:pPr>
      <w:spacing w:before="0" w:after="240"/>
    </w:pPr>
  </w:style>
  <w:style w:type="paragraph" w:customStyle="1" w:styleId="Heading2Jolita">
    <w:name w:val="Heading 2 Jolita"/>
    <w:basedOn w:val="Heading2"/>
    <w:qFormat/>
    <w:rsid w:val="00214CF1"/>
    <w:pPr>
      <w:spacing w:after="120"/>
    </w:pPr>
    <w:rPr>
      <w:i/>
      <w:sz w:val="24"/>
    </w:rPr>
  </w:style>
  <w:style w:type="paragraph" w:styleId="Caption">
    <w:name w:val="caption"/>
    <w:basedOn w:val="Normal"/>
    <w:next w:val="Normal"/>
    <w:link w:val="CaptionChar"/>
    <w:unhideWhenUsed/>
    <w:qFormat/>
    <w:rsid w:val="00F52A67"/>
    <w:pPr>
      <w:jc w:val="center"/>
    </w:pPr>
    <w:rPr>
      <w:bCs/>
      <w:sz w:val="20"/>
      <w:szCs w:val="20"/>
    </w:rPr>
  </w:style>
  <w:style w:type="paragraph" w:customStyle="1" w:styleId="paveiksliukasJolita">
    <w:name w:val="paveiksliukas Jolita"/>
    <w:basedOn w:val="Caption"/>
    <w:qFormat/>
    <w:rsid w:val="002D6966"/>
  </w:style>
  <w:style w:type="paragraph" w:styleId="TOCHeading">
    <w:name w:val="TOC Heading"/>
    <w:basedOn w:val="Heading1"/>
    <w:next w:val="Normal"/>
    <w:uiPriority w:val="39"/>
    <w:semiHidden/>
    <w:unhideWhenUsed/>
    <w:qFormat/>
    <w:rsid w:val="0056092E"/>
    <w:pPr>
      <w:keepLines/>
      <w:spacing w:before="480" w:after="0"/>
      <w:outlineLvl w:val="9"/>
    </w:pPr>
    <w:rPr>
      <w:color w:val="365F91"/>
      <w:kern w:val="0"/>
      <w:szCs w:val="28"/>
      <w:lang w:val="en-US" w:eastAsia="en-US"/>
    </w:rPr>
  </w:style>
  <w:style w:type="paragraph" w:styleId="TOC1">
    <w:name w:val="toc 1"/>
    <w:basedOn w:val="Normal"/>
    <w:next w:val="Normal"/>
    <w:autoRedefine/>
    <w:uiPriority w:val="39"/>
    <w:unhideWhenUsed/>
    <w:rsid w:val="00DC3364"/>
    <w:rPr>
      <w:sz w:val="24"/>
    </w:rPr>
  </w:style>
  <w:style w:type="paragraph" w:styleId="TOC2">
    <w:name w:val="toc 2"/>
    <w:basedOn w:val="Normal"/>
    <w:next w:val="Normal"/>
    <w:autoRedefine/>
    <w:uiPriority w:val="39"/>
    <w:unhideWhenUsed/>
    <w:rsid w:val="0056092E"/>
    <w:pPr>
      <w:ind w:left="220"/>
    </w:pPr>
  </w:style>
  <w:style w:type="character" w:customStyle="1" w:styleId="Heading4Char">
    <w:name w:val="Heading 4 Char"/>
    <w:basedOn w:val="DefaultParagraphFont"/>
    <w:link w:val="Heading4"/>
    <w:rsid w:val="005640D5"/>
    <w:rPr>
      <w:rFonts w:ascii="Times New Roman" w:hAnsi="Times New Roman"/>
      <w:b/>
      <w:bCs/>
      <w:sz w:val="24"/>
      <w:szCs w:val="28"/>
      <w:lang w:val="lt-LT" w:eastAsia="lt-LT"/>
    </w:rPr>
  </w:style>
  <w:style w:type="paragraph" w:styleId="TableofFigures">
    <w:name w:val="table of figures"/>
    <w:basedOn w:val="Normal"/>
    <w:next w:val="Normal"/>
    <w:uiPriority w:val="99"/>
    <w:unhideWhenUsed/>
    <w:rsid w:val="002D6966"/>
    <w:rPr>
      <w:sz w:val="24"/>
    </w:rPr>
  </w:style>
  <w:style w:type="character" w:customStyle="1" w:styleId="Heading5Char">
    <w:name w:val="Heading 5 Char"/>
    <w:basedOn w:val="DefaultParagraphFont"/>
    <w:link w:val="Heading5"/>
    <w:rsid w:val="00BD39D8"/>
    <w:rPr>
      <w:rFonts w:ascii="Times New Roman" w:hAnsi="Times New Roman"/>
      <w:bCs/>
      <w:i/>
      <w:iCs/>
      <w:sz w:val="24"/>
      <w:szCs w:val="26"/>
      <w:lang w:val="lt-LT" w:eastAsia="lt-LT"/>
    </w:rPr>
  </w:style>
  <w:style w:type="character" w:customStyle="1" w:styleId="Heading6Char">
    <w:name w:val="Heading 6 Char"/>
    <w:basedOn w:val="DefaultParagraphFont"/>
    <w:link w:val="Heading6"/>
    <w:rsid w:val="002D6966"/>
    <w:rPr>
      <w:b/>
      <w:bCs/>
      <w:sz w:val="22"/>
      <w:szCs w:val="22"/>
      <w:lang w:val="lt-LT" w:eastAsia="lt-LT"/>
    </w:rPr>
  </w:style>
  <w:style w:type="character" w:customStyle="1" w:styleId="Heading7Char">
    <w:name w:val="Heading 7 Char"/>
    <w:basedOn w:val="DefaultParagraphFont"/>
    <w:link w:val="Heading7"/>
    <w:uiPriority w:val="9"/>
    <w:semiHidden/>
    <w:rsid w:val="002D6966"/>
    <w:rPr>
      <w:sz w:val="24"/>
      <w:szCs w:val="24"/>
      <w:lang w:val="lt-LT" w:eastAsia="lt-LT"/>
    </w:rPr>
  </w:style>
  <w:style w:type="character" w:customStyle="1" w:styleId="Heading8Char">
    <w:name w:val="Heading 8 Char"/>
    <w:basedOn w:val="DefaultParagraphFont"/>
    <w:link w:val="Heading8"/>
    <w:uiPriority w:val="9"/>
    <w:semiHidden/>
    <w:rsid w:val="002D6966"/>
    <w:rPr>
      <w:i/>
      <w:iCs/>
      <w:sz w:val="24"/>
      <w:szCs w:val="24"/>
      <w:lang w:val="lt-LT" w:eastAsia="lt-LT"/>
    </w:rPr>
  </w:style>
  <w:style w:type="character" w:customStyle="1" w:styleId="Heading9Char">
    <w:name w:val="Heading 9 Char"/>
    <w:basedOn w:val="DefaultParagraphFont"/>
    <w:link w:val="Heading9"/>
    <w:uiPriority w:val="9"/>
    <w:semiHidden/>
    <w:rsid w:val="002D6966"/>
    <w:rPr>
      <w:rFonts w:ascii="Cambria" w:hAnsi="Cambria"/>
      <w:sz w:val="22"/>
      <w:szCs w:val="22"/>
      <w:lang w:val="lt-LT" w:eastAsia="lt-LT"/>
    </w:rPr>
  </w:style>
  <w:style w:type="paragraph" w:styleId="FootnoteText">
    <w:name w:val="footnote text"/>
    <w:basedOn w:val="Normal"/>
    <w:link w:val="FootnoteTextChar"/>
    <w:uiPriority w:val="99"/>
    <w:semiHidden/>
    <w:unhideWhenUsed/>
    <w:rsid w:val="002D6966"/>
    <w:rPr>
      <w:sz w:val="20"/>
      <w:szCs w:val="20"/>
    </w:rPr>
  </w:style>
  <w:style w:type="character" w:customStyle="1" w:styleId="FootnoteTextChar">
    <w:name w:val="Footnote Text Char"/>
    <w:basedOn w:val="DefaultParagraphFont"/>
    <w:link w:val="FootnoteText"/>
    <w:uiPriority w:val="99"/>
    <w:semiHidden/>
    <w:rsid w:val="002D6966"/>
  </w:style>
  <w:style w:type="character" w:styleId="FootnoteReference">
    <w:name w:val="footnote reference"/>
    <w:basedOn w:val="DefaultParagraphFont"/>
    <w:uiPriority w:val="99"/>
    <w:semiHidden/>
    <w:unhideWhenUsed/>
    <w:rsid w:val="002D6966"/>
    <w:rPr>
      <w:vertAlign w:val="superscript"/>
    </w:rPr>
  </w:style>
  <w:style w:type="table" w:styleId="TableGrid">
    <w:name w:val="Table Grid"/>
    <w:basedOn w:val="TableNormal"/>
    <w:uiPriority w:val="59"/>
    <w:rsid w:val="002D696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Index1">
    <w:name w:val="index 1"/>
    <w:basedOn w:val="Normal"/>
    <w:next w:val="Normal"/>
    <w:autoRedefine/>
    <w:uiPriority w:val="99"/>
    <w:unhideWhenUsed/>
    <w:rsid w:val="00FB74BB"/>
    <w:pPr>
      <w:spacing w:after="0"/>
      <w:ind w:left="220" w:hanging="220"/>
    </w:pPr>
    <w:rPr>
      <w:sz w:val="24"/>
      <w:szCs w:val="18"/>
    </w:rPr>
  </w:style>
  <w:style w:type="table" w:customStyle="1" w:styleId="LentelJolita">
    <w:name w:val="Lentelė Jolita"/>
    <w:basedOn w:val="TableElegant"/>
    <w:uiPriority w:val="99"/>
    <w:rsid w:val="002D6966"/>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LentelepavJolita">
    <w:name w:val="Lentele pav. Jolita"/>
    <w:qFormat/>
    <w:rsid w:val="00BB66D4"/>
    <w:pPr>
      <w:keepNext/>
      <w:spacing w:before="120"/>
    </w:pPr>
    <w:rPr>
      <w:rFonts w:ascii="Times New Roman" w:hAnsi="Times New Roman"/>
      <w:bCs/>
      <w:sz w:val="22"/>
      <w:lang w:val="lt-LT" w:eastAsia="lt-LT"/>
    </w:rPr>
  </w:style>
  <w:style w:type="table" w:customStyle="1" w:styleId="Style1">
    <w:name w:val="Style1"/>
    <w:basedOn w:val="TableElegant"/>
    <w:uiPriority w:val="99"/>
    <w:rsid w:val="002D6966"/>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Elegant">
    <w:name w:val="Table Elegant"/>
    <w:basedOn w:val="TableNormal"/>
    <w:uiPriority w:val="99"/>
    <w:semiHidden/>
    <w:unhideWhenUsed/>
    <w:rsid w:val="002D6966"/>
    <w:pPr>
      <w:spacing w:after="200" w:line="276" w:lineRule="auto"/>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Style2">
    <w:name w:val="Style2"/>
    <w:basedOn w:val="TableElegant"/>
    <w:uiPriority w:val="99"/>
    <w:rsid w:val="002D6966"/>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BalloonText">
    <w:name w:val="Balloon Text"/>
    <w:basedOn w:val="Normal"/>
    <w:link w:val="BalloonTextChar"/>
    <w:uiPriority w:val="99"/>
    <w:semiHidden/>
    <w:unhideWhenUsed/>
    <w:rsid w:val="00DD3CF7"/>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3CF7"/>
    <w:rPr>
      <w:rFonts w:ascii="Tahoma" w:hAnsi="Tahoma" w:cs="Tahoma"/>
      <w:sz w:val="16"/>
      <w:szCs w:val="16"/>
    </w:rPr>
  </w:style>
  <w:style w:type="paragraph" w:styleId="Index2">
    <w:name w:val="index 2"/>
    <w:basedOn w:val="Normal"/>
    <w:next w:val="Normal"/>
    <w:autoRedefine/>
    <w:uiPriority w:val="99"/>
    <w:unhideWhenUsed/>
    <w:rsid w:val="00FB74BB"/>
    <w:pPr>
      <w:spacing w:after="0"/>
      <w:ind w:left="440" w:hanging="220"/>
    </w:pPr>
    <w:rPr>
      <w:szCs w:val="18"/>
    </w:rPr>
  </w:style>
  <w:style w:type="paragraph" w:styleId="Index3">
    <w:name w:val="index 3"/>
    <w:basedOn w:val="Normal"/>
    <w:next w:val="Normal"/>
    <w:autoRedefine/>
    <w:uiPriority w:val="99"/>
    <w:unhideWhenUsed/>
    <w:rsid w:val="00F9037A"/>
    <w:pPr>
      <w:spacing w:after="0"/>
      <w:ind w:left="660" w:hanging="220"/>
    </w:pPr>
    <w:rPr>
      <w:sz w:val="18"/>
      <w:szCs w:val="18"/>
    </w:rPr>
  </w:style>
  <w:style w:type="paragraph" w:styleId="Index4">
    <w:name w:val="index 4"/>
    <w:basedOn w:val="Normal"/>
    <w:next w:val="Normal"/>
    <w:autoRedefine/>
    <w:uiPriority w:val="99"/>
    <w:unhideWhenUsed/>
    <w:rsid w:val="00F9037A"/>
    <w:pPr>
      <w:spacing w:after="0"/>
      <w:ind w:left="880" w:hanging="220"/>
    </w:pPr>
    <w:rPr>
      <w:sz w:val="18"/>
      <w:szCs w:val="18"/>
    </w:rPr>
  </w:style>
  <w:style w:type="paragraph" w:styleId="Index5">
    <w:name w:val="index 5"/>
    <w:basedOn w:val="Normal"/>
    <w:next w:val="Normal"/>
    <w:autoRedefine/>
    <w:uiPriority w:val="99"/>
    <w:unhideWhenUsed/>
    <w:rsid w:val="00F9037A"/>
    <w:pPr>
      <w:spacing w:after="0"/>
      <w:ind w:left="1100" w:hanging="220"/>
    </w:pPr>
    <w:rPr>
      <w:sz w:val="18"/>
      <w:szCs w:val="18"/>
    </w:rPr>
  </w:style>
  <w:style w:type="paragraph" w:styleId="Index6">
    <w:name w:val="index 6"/>
    <w:basedOn w:val="Normal"/>
    <w:next w:val="Normal"/>
    <w:autoRedefine/>
    <w:uiPriority w:val="99"/>
    <w:unhideWhenUsed/>
    <w:rsid w:val="00F9037A"/>
    <w:pPr>
      <w:spacing w:after="0"/>
      <w:ind w:left="1320" w:hanging="220"/>
    </w:pPr>
    <w:rPr>
      <w:sz w:val="18"/>
      <w:szCs w:val="18"/>
    </w:rPr>
  </w:style>
  <w:style w:type="paragraph" w:styleId="Index7">
    <w:name w:val="index 7"/>
    <w:basedOn w:val="Normal"/>
    <w:next w:val="Normal"/>
    <w:autoRedefine/>
    <w:uiPriority w:val="99"/>
    <w:unhideWhenUsed/>
    <w:rsid w:val="00F9037A"/>
    <w:pPr>
      <w:spacing w:after="0"/>
      <w:ind w:left="1540" w:hanging="220"/>
    </w:pPr>
    <w:rPr>
      <w:sz w:val="18"/>
      <w:szCs w:val="18"/>
    </w:rPr>
  </w:style>
  <w:style w:type="paragraph" w:styleId="Index8">
    <w:name w:val="index 8"/>
    <w:basedOn w:val="Normal"/>
    <w:next w:val="Normal"/>
    <w:autoRedefine/>
    <w:uiPriority w:val="99"/>
    <w:unhideWhenUsed/>
    <w:rsid w:val="00F9037A"/>
    <w:pPr>
      <w:spacing w:after="0"/>
      <w:ind w:left="1760" w:hanging="220"/>
    </w:pPr>
    <w:rPr>
      <w:sz w:val="18"/>
      <w:szCs w:val="18"/>
    </w:rPr>
  </w:style>
  <w:style w:type="paragraph" w:styleId="Index9">
    <w:name w:val="index 9"/>
    <w:basedOn w:val="Normal"/>
    <w:next w:val="Normal"/>
    <w:autoRedefine/>
    <w:uiPriority w:val="99"/>
    <w:unhideWhenUsed/>
    <w:rsid w:val="00F9037A"/>
    <w:pPr>
      <w:spacing w:after="0"/>
      <w:ind w:left="1980" w:hanging="220"/>
    </w:pPr>
    <w:rPr>
      <w:sz w:val="18"/>
      <w:szCs w:val="18"/>
    </w:rPr>
  </w:style>
  <w:style w:type="paragraph" w:styleId="IndexHeading">
    <w:name w:val="index heading"/>
    <w:basedOn w:val="Normal"/>
    <w:next w:val="Index1"/>
    <w:uiPriority w:val="99"/>
    <w:unhideWhenUsed/>
    <w:rsid w:val="00F9037A"/>
    <w:pPr>
      <w:spacing w:before="240" w:after="120"/>
      <w:jc w:val="center"/>
    </w:pPr>
    <w:rPr>
      <w:b/>
      <w:bCs/>
      <w:sz w:val="26"/>
      <w:szCs w:val="26"/>
    </w:rPr>
  </w:style>
  <w:style w:type="character" w:customStyle="1" w:styleId="body1">
    <w:name w:val="body1"/>
    <w:basedOn w:val="DefaultParagraphFont"/>
    <w:rsid w:val="0013133A"/>
    <w:rPr>
      <w:rFonts w:ascii="Arial" w:hAnsi="Arial" w:cs="Arial" w:hint="default"/>
      <w:sz w:val="20"/>
      <w:szCs w:val="20"/>
    </w:rPr>
  </w:style>
  <w:style w:type="paragraph" w:styleId="ListParagraph">
    <w:name w:val="List Paragraph"/>
    <w:basedOn w:val="Normal"/>
    <w:uiPriority w:val="34"/>
    <w:qFormat/>
    <w:rsid w:val="00592FF1"/>
    <w:pPr>
      <w:ind w:left="720"/>
      <w:contextualSpacing/>
    </w:pPr>
  </w:style>
  <w:style w:type="character" w:customStyle="1" w:styleId="mw-headline">
    <w:name w:val="mw-headline"/>
    <w:basedOn w:val="DefaultParagraphFont"/>
    <w:rsid w:val="00E77886"/>
  </w:style>
  <w:style w:type="paragraph" w:styleId="HTMLAddress">
    <w:name w:val="HTML Address"/>
    <w:basedOn w:val="Normal"/>
    <w:link w:val="HTMLAddressChar"/>
    <w:uiPriority w:val="99"/>
    <w:unhideWhenUsed/>
    <w:rsid w:val="00E77886"/>
    <w:pPr>
      <w:spacing w:after="0"/>
    </w:pPr>
    <w:rPr>
      <w:i/>
      <w:iCs/>
      <w:sz w:val="24"/>
      <w:szCs w:val="24"/>
      <w:lang w:val="en-US" w:eastAsia="en-US"/>
    </w:rPr>
  </w:style>
  <w:style w:type="character" w:customStyle="1" w:styleId="HTMLAddressChar">
    <w:name w:val="HTML Address Char"/>
    <w:basedOn w:val="DefaultParagraphFont"/>
    <w:link w:val="HTMLAddress"/>
    <w:uiPriority w:val="99"/>
    <w:rsid w:val="00E77886"/>
    <w:rPr>
      <w:rFonts w:ascii="Times New Roman" w:hAnsi="Times New Roman"/>
      <w:i/>
      <w:iCs/>
      <w:sz w:val="24"/>
      <w:szCs w:val="24"/>
    </w:rPr>
  </w:style>
  <w:style w:type="paragraph" w:styleId="BodyTextIndent3">
    <w:name w:val="Body Text Indent 3"/>
    <w:basedOn w:val="Normal"/>
    <w:link w:val="BodyTextIndent3Char"/>
    <w:uiPriority w:val="99"/>
    <w:semiHidden/>
    <w:unhideWhenUsed/>
    <w:rsid w:val="00E77886"/>
    <w:pPr>
      <w:spacing w:after="120"/>
      <w:ind w:left="360"/>
    </w:pPr>
    <w:rPr>
      <w:rFonts w:eastAsia="Calibri"/>
      <w:sz w:val="16"/>
      <w:szCs w:val="16"/>
      <w:lang w:val="en-US" w:eastAsia="en-US"/>
    </w:rPr>
  </w:style>
  <w:style w:type="character" w:customStyle="1" w:styleId="BodyTextIndent3Char">
    <w:name w:val="Body Text Indent 3 Char"/>
    <w:basedOn w:val="DefaultParagraphFont"/>
    <w:link w:val="BodyTextIndent3"/>
    <w:uiPriority w:val="99"/>
    <w:semiHidden/>
    <w:rsid w:val="00E77886"/>
    <w:rPr>
      <w:rFonts w:eastAsia="Calibri"/>
      <w:sz w:val="16"/>
      <w:szCs w:val="16"/>
    </w:rPr>
  </w:style>
  <w:style w:type="paragraph" w:customStyle="1" w:styleId="Title1">
    <w:name w:val="Title1"/>
    <w:basedOn w:val="Normal"/>
    <w:rsid w:val="00E77886"/>
    <w:pPr>
      <w:spacing w:before="100" w:beforeAutospacing="1" w:afterAutospacing="1"/>
    </w:pPr>
    <w:rPr>
      <w:sz w:val="24"/>
      <w:szCs w:val="24"/>
    </w:rPr>
  </w:style>
  <w:style w:type="paragraph" w:styleId="TOC3">
    <w:name w:val="toc 3"/>
    <w:basedOn w:val="Normal"/>
    <w:next w:val="Normal"/>
    <w:autoRedefine/>
    <w:uiPriority w:val="39"/>
    <w:unhideWhenUsed/>
    <w:rsid w:val="00A40986"/>
    <w:pPr>
      <w:tabs>
        <w:tab w:val="left" w:pos="1320"/>
        <w:tab w:val="right" w:leader="dot" w:pos="9628"/>
      </w:tabs>
      <w:ind w:left="440"/>
    </w:pPr>
    <w:rPr>
      <w:b/>
      <w:noProof/>
    </w:rPr>
  </w:style>
  <w:style w:type="paragraph" w:customStyle="1" w:styleId="Titulinis">
    <w:name w:val="Titulinis"/>
    <w:rsid w:val="004B5C05"/>
    <w:pPr>
      <w:pBdr>
        <w:top w:val="nil"/>
        <w:left w:val="nil"/>
        <w:bottom w:val="nil"/>
        <w:right w:val="nil"/>
        <w:between w:val="nil"/>
        <w:bar w:val="nil"/>
      </w:pBdr>
      <w:suppressAutoHyphens/>
      <w:spacing w:line="360" w:lineRule="auto"/>
      <w:ind w:firstLine="720"/>
      <w:jc w:val="center"/>
    </w:pPr>
    <w:rPr>
      <w:rFonts w:ascii="Times New Roman" w:eastAsia="Arial Unicode MS" w:hAnsi="Arial Unicode MS" w:cs="Arial Unicode MS"/>
      <w:color w:val="000000"/>
      <w:sz w:val="28"/>
      <w:szCs w:val="28"/>
      <w:u w:color="000000"/>
      <w:bdr w:val="nil"/>
    </w:rPr>
  </w:style>
  <w:style w:type="paragraph" w:customStyle="1" w:styleId="Titulinioapacia">
    <w:name w:val="Titulinio apacia"/>
    <w:rsid w:val="004B5C05"/>
    <w:pPr>
      <w:pBdr>
        <w:top w:val="nil"/>
        <w:left w:val="nil"/>
        <w:bottom w:val="nil"/>
        <w:right w:val="nil"/>
        <w:between w:val="nil"/>
        <w:bar w:val="nil"/>
      </w:pBdr>
      <w:suppressAutoHyphens/>
      <w:spacing w:line="360" w:lineRule="auto"/>
      <w:ind w:firstLine="720"/>
      <w:jc w:val="center"/>
    </w:pPr>
    <w:rPr>
      <w:rFonts w:ascii="Times New Roman" w:eastAsia="Arial Unicode MS" w:hAnsi="Arial Unicode MS" w:cs="Arial Unicode MS"/>
      <w:b/>
      <w:bCs/>
      <w:color w:val="000000"/>
      <w:sz w:val="28"/>
      <w:szCs w:val="28"/>
      <w:u w:color="000000"/>
      <w:bdr w:val="nil"/>
    </w:rPr>
  </w:style>
  <w:style w:type="paragraph" w:customStyle="1" w:styleId="Default">
    <w:name w:val="Default"/>
    <w:rsid w:val="004B5C05"/>
    <w:pPr>
      <w:autoSpaceDE w:val="0"/>
      <w:autoSpaceDN w:val="0"/>
      <w:adjustRightInd w:val="0"/>
    </w:pPr>
    <w:rPr>
      <w:rFonts w:eastAsiaTheme="minorHAnsi" w:cs="Calibri"/>
      <w:color w:val="000000"/>
      <w:sz w:val="24"/>
      <w:szCs w:val="24"/>
      <w:lang w:val="lt-LT"/>
    </w:rPr>
  </w:style>
  <w:style w:type="paragraph" w:customStyle="1" w:styleId="BodyText1">
    <w:name w:val="Body Text1"/>
    <w:basedOn w:val="Normal"/>
    <w:rsid w:val="004B5C05"/>
    <w:pPr>
      <w:suppressAutoHyphens/>
      <w:autoSpaceDE w:val="0"/>
      <w:autoSpaceDN w:val="0"/>
      <w:adjustRightInd w:val="0"/>
      <w:spacing w:after="0" w:line="298" w:lineRule="auto"/>
      <w:ind w:firstLine="312"/>
      <w:jc w:val="both"/>
      <w:textAlignment w:val="center"/>
    </w:pPr>
    <w:rPr>
      <w:color w:val="000000"/>
      <w:sz w:val="20"/>
      <w:szCs w:val="20"/>
      <w:lang w:eastAsia="en-US"/>
    </w:rPr>
  </w:style>
  <w:style w:type="character" w:customStyle="1" w:styleId="normal-h">
    <w:name w:val="normal-h"/>
    <w:basedOn w:val="DefaultParagraphFont"/>
    <w:rsid w:val="004B5C05"/>
  </w:style>
  <w:style w:type="paragraph" w:styleId="NoSpacing">
    <w:name w:val="No Spacing"/>
    <w:uiPriority w:val="1"/>
    <w:qFormat/>
    <w:rsid w:val="002256EF"/>
    <w:pPr>
      <w:ind w:firstLine="567"/>
      <w:jc w:val="both"/>
    </w:pPr>
    <w:rPr>
      <w:rFonts w:ascii="Times New Roman" w:eastAsia="Arial" w:hAnsi="Times New Roman" w:cs="Arial"/>
      <w:color w:val="000000"/>
      <w:sz w:val="24"/>
      <w:lang w:val="lt-LT" w:eastAsia="lt-LT"/>
    </w:rPr>
  </w:style>
  <w:style w:type="character" w:customStyle="1" w:styleId="bold">
    <w:name w:val="bold"/>
    <w:basedOn w:val="DefaultParagraphFont"/>
    <w:rsid w:val="002B71FD"/>
  </w:style>
  <w:style w:type="paragraph" w:customStyle="1" w:styleId="Style4">
    <w:name w:val="Style4"/>
    <w:basedOn w:val="Normal"/>
    <w:qFormat/>
    <w:rsid w:val="005B4328"/>
    <w:rPr>
      <w:rFonts w:asciiTheme="minorHAnsi" w:eastAsiaTheme="minorHAnsi" w:hAnsiTheme="minorHAnsi" w:cstheme="minorBidi"/>
      <w:lang w:eastAsia="en-US"/>
    </w:rPr>
  </w:style>
  <w:style w:type="character" w:styleId="SubtleEmphasis">
    <w:name w:val="Subtle Emphasis"/>
    <w:basedOn w:val="DefaultParagraphFont"/>
    <w:uiPriority w:val="19"/>
    <w:qFormat/>
    <w:rsid w:val="005B4328"/>
    <w:rPr>
      <w:i/>
      <w:iCs/>
      <w:color w:val="808080" w:themeColor="text1" w:themeTint="7F"/>
    </w:rPr>
  </w:style>
  <w:style w:type="paragraph" w:styleId="TOC4">
    <w:name w:val="toc 4"/>
    <w:basedOn w:val="Normal"/>
    <w:next w:val="Normal"/>
    <w:autoRedefine/>
    <w:uiPriority w:val="39"/>
    <w:semiHidden/>
    <w:unhideWhenUsed/>
    <w:rsid w:val="00B531CC"/>
    <w:pPr>
      <w:ind w:left="660"/>
    </w:pPr>
  </w:style>
  <w:style w:type="character" w:customStyle="1" w:styleId="apple-converted-space">
    <w:name w:val="apple-converted-space"/>
    <w:basedOn w:val="DefaultParagraphFont"/>
    <w:rsid w:val="00803F4F"/>
  </w:style>
  <w:style w:type="paragraph" w:customStyle="1" w:styleId="Lentele">
    <w:name w:val="Lentele"/>
    <w:basedOn w:val="Normal"/>
    <w:rsid w:val="00477CCC"/>
    <w:pPr>
      <w:spacing w:before="60" w:after="60"/>
      <w:jc w:val="both"/>
    </w:pPr>
    <w:rPr>
      <w:rFonts w:eastAsia="Arial" w:cs="Arial"/>
      <w:color w:val="000000"/>
      <w:szCs w:val="20"/>
    </w:rPr>
  </w:style>
  <w:style w:type="character" w:customStyle="1" w:styleId="ff2">
    <w:name w:val="ff2"/>
    <w:basedOn w:val="DefaultParagraphFont"/>
    <w:rsid w:val="00050B73"/>
  </w:style>
  <w:style w:type="paragraph" w:styleId="Bibliography">
    <w:name w:val="Bibliography"/>
    <w:basedOn w:val="Normal"/>
    <w:next w:val="Normal"/>
    <w:uiPriority w:val="37"/>
    <w:semiHidden/>
    <w:unhideWhenUsed/>
    <w:rsid w:val="00566139"/>
  </w:style>
  <w:style w:type="paragraph" w:customStyle="1" w:styleId="Body0">
    <w:name w:val="Body"/>
    <w:rsid w:val="00566F51"/>
    <w:pPr>
      <w:pBdr>
        <w:top w:val="nil"/>
        <w:left w:val="nil"/>
        <w:bottom w:val="nil"/>
        <w:right w:val="nil"/>
        <w:between w:val="nil"/>
        <w:bar w:val="nil"/>
      </w:pBdr>
      <w:spacing w:line="288" w:lineRule="auto"/>
      <w:ind w:firstLine="360"/>
    </w:pPr>
    <w:rPr>
      <w:rFonts w:ascii="Helvetica" w:eastAsia="Helvetica" w:hAnsi="Helvetica" w:cs="Helvetica"/>
      <w:color w:val="000000"/>
      <w:sz w:val="24"/>
      <w:szCs w:val="24"/>
      <w:u w:color="000000"/>
      <w:bdr w:val="nil"/>
    </w:rPr>
  </w:style>
  <w:style w:type="paragraph" w:customStyle="1" w:styleId="CaptionLentele">
    <w:name w:val="CaptionLentele"/>
    <w:basedOn w:val="Caption"/>
    <w:link w:val="CaptionLenteleChar"/>
    <w:qFormat/>
    <w:rsid w:val="00BB66D4"/>
    <w:pPr>
      <w:keepNext/>
      <w:jc w:val="left"/>
    </w:pPr>
  </w:style>
  <w:style w:type="character" w:customStyle="1" w:styleId="CaptionChar">
    <w:name w:val="Caption Char"/>
    <w:basedOn w:val="DefaultParagraphFont"/>
    <w:link w:val="Caption"/>
    <w:rsid w:val="00BB66D4"/>
    <w:rPr>
      <w:rFonts w:ascii="Times New Roman" w:hAnsi="Times New Roman"/>
      <w:bCs/>
      <w:lang w:val="lt-LT" w:eastAsia="lt-LT"/>
    </w:rPr>
  </w:style>
  <w:style w:type="character" w:customStyle="1" w:styleId="CaptionLenteleChar">
    <w:name w:val="CaptionLentele Char"/>
    <w:basedOn w:val="CaptionChar"/>
    <w:link w:val="CaptionLentele"/>
    <w:rsid w:val="00BB66D4"/>
    <w:rPr>
      <w:rFonts w:ascii="Times New Roman" w:hAnsi="Times New Roman"/>
      <w:bCs/>
      <w:lang w:val="lt-LT" w:eastAsia="lt-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1169996">
      <w:bodyDiv w:val="1"/>
      <w:marLeft w:val="0"/>
      <w:marRight w:val="0"/>
      <w:marTop w:val="0"/>
      <w:marBottom w:val="0"/>
      <w:divBdr>
        <w:top w:val="none" w:sz="0" w:space="0" w:color="auto"/>
        <w:left w:val="none" w:sz="0" w:space="0" w:color="auto"/>
        <w:bottom w:val="none" w:sz="0" w:space="0" w:color="auto"/>
        <w:right w:val="none" w:sz="0" w:space="0" w:color="auto"/>
      </w:divBdr>
    </w:div>
    <w:div w:id="160437388">
      <w:bodyDiv w:val="1"/>
      <w:marLeft w:val="0"/>
      <w:marRight w:val="0"/>
      <w:marTop w:val="0"/>
      <w:marBottom w:val="0"/>
      <w:divBdr>
        <w:top w:val="none" w:sz="0" w:space="0" w:color="auto"/>
        <w:left w:val="none" w:sz="0" w:space="0" w:color="auto"/>
        <w:bottom w:val="none" w:sz="0" w:space="0" w:color="auto"/>
        <w:right w:val="none" w:sz="0" w:space="0" w:color="auto"/>
      </w:divBdr>
      <w:divsChild>
        <w:div w:id="170682826">
          <w:marLeft w:val="432"/>
          <w:marRight w:val="0"/>
          <w:marTop w:val="125"/>
          <w:marBottom w:val="0"/>
          <w:divBdr>
            <w:top w:val="none" w:sz="0" w:space="0" w:color="auto"/>
            <w:left w:val="none" w:sz="0" w:space="0" w:color="auto"/>
            <w:bottom w:val="none" w:sz="0" w:space="0" w:color="auto"/>
            <w:right w:val="none" w:sz="0" w:space="0" w:color="auto"/>
          </w:divBdr>
        </w:div>
      </w:divsChild>
    </w:div>
    <w:div w:id="175733275">
      <w:bodyDiv w:val="1"/>
      <w:marLeft w:val="0"/>
      <w:marRight w:val="0"/>
      <w:marTop w:val="0"/>
      <w:marBottom w:val="0"/>
      <w:divBdr>
        <w:top w:val="none" w:sz="0" w:space="0" w:color="auto"/>
        <w:left w:val="none" w:sz="0" w:space="0" w:color="auto"/>
        <w:bottom w:val="none" w:sz="0" w:space="0" w:color="auto"/>
        <w:right w:val="none" w:sz="0" w:space="0" w:color="auto"/>
      </w:divBdr>
    </w:div>
    <w:div w:id="184292491">
      <w:bodyDiv w:val="1"/>
      <w:marLeft w:val="0"/>
      <w:marRight w:val="0"/>
      <w:marTop w:val="0"/>
      <w:marBottom w:val="0"/>
      <w:divBdr>
        <w:top w:val="none" w:sz="0" w:space="0" w:color="auto"/>
        <w:left w:val="none" w:sz="0" w:space="0" w:color="auto"/>
        <w:bottom w:val="none" w:sz="0" w:space="0" w:color="auto"/>
        <w:right w:val="none" w:sz="0" w:space="0" w:color="auto"/>
      </w:divBdr>
    </w:div>
    <w:div w:id="213321543">
      <w:bodyDiv w:val="1"/>
      <w:marLeft w:val="0"/>
      <w:marRight w:val="0"/>
      <w:marTop w:val="0"/>
      <w:marBottom w:val="0"/>
      <w:divBdr>
        <w:top w:val="none" w:sz="0" w:space="0" w:color="auto"/>
        <w:left w:val="none" w:sz="0" w:space="0" w:color="auto"/>
        <w:bottom w:val="none" w:sz="0" w:space="0" w:color="auto"/>
        <w:right w:val="none" w:sz="0" w:space="0" w:color="auto"/>
      </w:divBdr>
    </w:div>
    <w:div w:id="247078275">
      <w:bodyDiv w:val="1"/>
      <w:marLeft w:val="0"/>
      <w:marRight w:val="0"/>
      <w:marTop w:val="0"/>
      <w:marBottom w:val="0"/>
      <w:divBdr>
        <w:top w:val="none" w:sz="0" w:space="0" w:color="auto"/>
        <w:left w:val="none" w:sz="0" w:space="0" w:color="auto"/>
        <w:bottom w:val="none" w:sz="0" w:space="0" w:color="auto"/>
        <w:right w:val="none" w:sz="0" w:space="0" w:color="auto"/>
      </w:divBdr>
      <w:divsChild>
        <w:div w:id="1002975826">
          <w:marLeft w:val="0"/>
          <w:marRight w:val="0"/>
          <w:marTop w:val="0"/>
          <w:marBottom w:val="0"/>
          <w:divBdr>
            <w:top w:val="none" w:sz="0" w:space="0" w:color="auto"/>
            <w:left w:val="none" w:sz="0" w:space="0" w:color="auto"/>
            <w:bottom w:val="none" w:sz="0" w:space="0" w:color="auto"/>
            <w:right w:val="none" w:sz="0" w:space="0" w:color="auto"/>
          </w:divBdr>
        </w:div>
      </w:divsChild>
    </w:div>
    <w:div w:id="294022194">
      <w:bodyDiv w:val="1"/>
      <w:marLeft w:val="0"/>
      <w:marRight w:val="0"/>
      <w:marTop w:val="0"/>
      <w:marBottom w:val="0"/>
      <w:divBdr>
        <w:top w:val="none" w:sz="0" w:space="0" w:color="auto"/>
        <w:left w:val="none" w:sz="0" w:space="0" w:color="auto"/>
        <w:bottom w:val="none" w:sz="0" w:space="0" w:color="auto"/>
        <w:right w:val="none" w:sz="0" w:space="0" w:color="auto"/>
      </w:divBdr>
    </w:div>
    <w:div w:id="465707893">
      <w:bodyDiv w:val="1"/>
      <w:marLeft w:val="0"/>
      <w:marRight w:val="0"/>
      <w:marTop w:val="0"/>
      <w:marBottom w:val="0"/>
      <w:divBdr>
        <w:top w:val="none" w:sz="0" w:space="0" w:color="auto"/>
        <w:left w:val="none" w:sz="0" w:space="0" w:color="auto"/>
        <w:bottom w:val="none" w:sz="0" w:space="0" w:color="auto"/>
        <w:right w:val="none" w:sz="0" w:space="0" w:color="auto"/>
      </w:divBdr>
    </w:div>
    <w:div w:id="771172633">
      <w:bodyDiv w:val="1"/>
      <w:marLeft w:val="0"/>
      <w:marRight w:val="0"/>
      <w:marTop w:val="0"/>
      <w:marBottom w:val="0"/>
      <w:divBdr>
        <w:top w:val="none" w:sz="0" w:space="0" w:color="auto"/>
        <w:left w:val="none" w:sz="0" w:space="0" w:color="auto"/>
        <w:bottom w:val="none" w:sz="0" w:space="0" w:color="auto"/>
        <w:right w:val="none" w:sz="0" w:space="0" w:color="auto"/>
      </w:divBdr>
    </w:div>
    <w:div w:id="797992399">
      <w:bodyDiv w:val="1"/>
      <w:marLeft w:val="0"/>
      <w:marRight w:val="0"/>
      <w:marTop w:val="0"/>
      <w:marBottom w:val="0"/>
      <w:divBdr>
        <w:top w:val="none" w:sz="0" w:space="0" w:color="auto"/>
        <w:left w:val="none" w:sz="0" w:space="0" w:color="auto"/>
        <w:bottom w:val="none" w:sz="0" w:space="0" w:color="auto"/>
        <w:right w:val="none" w:sz="0" w:space="0" w:color="auto"/>
      </w:divBdr>
    </w:div>
    <w:div w:id="818838970">
      <w:bodyDiv w:val="1"/>
      <w:marLeft w:val="0"/>
      <w:marRight w:val="0"/>
      <w:marTop w:val="0"/>
      <w:marBottom w:val="0"/>
      <w:divBdr>
        <w:top w:val="none" w:sz="0" w:space="0" w:color="auto"/>
        <w:left w:val="none" w:sz="0" w:space="0" w:color="auto"/>
        <w:bottom w:val="none" w:sz="0" w:space="0" w:color="auto"/>
        <w:right w:val="none" w:sz="0" w:space="0" w:color="auto"/>
      </w:divBdr>
    </w:div>
    <w:div w:id="833496445">
      <w:bodyDiv w:val="1"/>
      <w:marLeft w:val="0"/>
      <w:marRight w:val="0"/>
      <w:marTop w:val="0"/>
      <w:marBottom w:val="0"/>
      <w:divBdr>
        <w:top w:val="none" w:sz="0" w:space="0" w:color="auto"/>
        <w:left w:val="none" w:sz="0" w:space="0" w:color="auto"/>
        <w:bottom w:val="none" w:sz="0" w:space="0" w:color="auto"/>
        <w:right w:val="none" w:sz="0" w:space="0" w:color="auto"/>
      </w:divBdr>
      <w:divsChild>
        <w:div w:id="1894349000">
          <w:marLeft w:val="432"/>
          <w:marRight w:val="0"/>
          <w:marTop w:val="120"/>
          <w:marBottom w:val="0"/>
          <w:divBdr>
            <w:top w:val="none" w:sz="0" w:space="0" w:color="auto"/>
            <w:left w:val="none" w:sz="0" w:space="0" w:color="auto"/>
            <w:bottom w:val="none" w:sz="0" w:space="0" w:color="auto"/>
            <w:right w:val="none" w:sz="0" w:space="0" w:color="auto"/>
          </w:divBdr>
        </w:div>
      </w:divsChild>
    </w:div>
    <w:div w:id="908273119">
      <w:bodyDiv w:val="1"/>
      <w:marLeft w:val="0"/>
      <w:marRight w:val="0"/>
      <w:marTop w:val="0"/>
      <w:marBottom w:val="0"/>
      <w:divBdr>
        <w:top w:val="none" w:sz="0" w:space="0" w:color="auto"/>
        <w:left w:val="none" w:sz="0" w:space="0" w:color="auto"/>
        <w:bottom w:val="none" w:sz="0" w:space="0" w:color="auto"/>
        <w:right w:val="none" w:sz="0" w:space="0" w:color="auto"/>
      </w:divBdr>
    </w:div>
    <w:div w:id="992181667">
      <w:bodyDiv w:val="1"/>
      <w:marLeft w:val="0"/>
      <w:marRight w:val="0"/>
      <w:marTop w:val="0"/>
      <w:marBottom w:val="0"/>
      <w:divBdr>
        <w:top w:val="none" w:sz="0" w:space="0" w:color="auto"/>
        <w:left w:val="none" w:sz="0" w:space="0" w:color="auto"/>
        <w:bottom w:val="none" w:sz="0" w:space="0" w:color="auto"/>
        <w:right w:val="none" w:sz="0" w:space="0" w:color="auto"/>
      </w:divBdr>
    </w:div>
    <w:div w:id="1043676811">
      <w:bodyDiv w:val="1"/>
      <w:marLeft w:val="0"/>
      <w:marRight w:val="0"/>
      <w:marTop w:val="0"/>
      <w:marBottom w:val="0"/>
      <w:divBdr>
        <w:top w:val="none" w:sz="0" w:space="0" w:color="auto"/>
        <w:left w:val="none" w:sz="0" w:space="0" w:color="auto"/>
        <w:bottom w:val="none" w:sz="0" w:space="0" w:color="auto"/>
        <w:right w:val="none" w:sz="0" w:space="0" w:color="auto"/>
      </w:divBdr>
    </w:div>
    <w:div w:id="1047680201">
      <w:bodyDiv w:val="1"/>
      <w:marLeft w:val="0"/>
      <w:marRight w:val="0"/>
      <w:marTop w:val="0"/>
      <w:marBottom w:val="0"/>
      <w:divBdr>
        <w:top w:val="none" w:sz="0" w:space="0" w:color="auto"/>
        <w:left w:val="none" w:sz="0" w:space="0" w:color="auto"/>
        <w:bottom w:val="none" w:sz="0" w:space="0" w:color="auto"/>
        <w:right w:val="none" w:sz="0" w:space="0" w:color="auto"/>
      </w:divBdr>
      <w:divsChild>
        <w:div w:id="83965904">
          <w:marLeft w:val="0"/>
          <w:marRight w:val="0"/>
          <w:marTop w:val="0"/>
          <w:marBottom w:val="0"/>
          <w:divBdr>
            <w:top w:val="none" w:sz="0" w:space="0" w:color="auto"/>
            <w:left w:val="none" w:sz="0" w:space="0" w:color="auto"/>
            <w:bottom w:val="none" w:sz="0" w:space="0" w:color="auto"/>
            <w:right w:val="none" w:sz="0" w:space="0" w:color="auto"/>
          </w:divBdr>
        </w:div>
        <w:div w:id="1248615850">
          <w:marLeft w:val="0"/>
          <w:marRight w:val="0"/>
          <w:marTop w:val="0"/>
          <w:marBottom w:val="0"/>
          <w:divBdr>
            <w:top w:val="none" w:sz="0" w:space="0" w:color="auto"/>
            <w:left w:val="none" w:sz="0" w:space="0" w:color="auto"/>
            <w:bottom w:val="none" w:sz="0" w:space="0" w:color="auto"/>
            <w:right w:val="none" w:sz="0" w:space="0" w:color="auto"/>
          </w:divBdr>
        </w:div>
        <w:div w:id="1990017258">
          <w:marLeft w:val="0"/>
          <w:marRight w:val="0"/>
          <w:marTop w:val="0"/>
          <w:marBottom w:val="0"/>
          <w:divBdr>
            <w:top w:val="none" w:sz="0" w:space="0" w:color="auto"/>
            <w:left w:val="none" w:sz="0" w:space="0" w:color="auto"/>
            <w:bottom w:val="none" w:sz="0" w:space="0" w:color="auto"/>
            <w:right w:val="none" w:sz="0" w:space="0" w:color="auto"/>
          </w:divBdr>
        </w:div>
        <w:div w:id="1652564940">
          <w:marLeft w:val="0"/>
          <w:marRight w:val="0"/>
          <w:marTop w:val="0"/>
          <w:marBottom w:val="0"/>
          <w:divBdr>
            <w:top w:val="none" w:sz="0" w:space="0" w:color="auto"/>
            <w:left w:val="none" w:sz="0" w:space="0" w:color="auto"/>
            <w:bottom w:val="none" w:sz="0" w:space="0" w:color="auto"/>
            <w:right w:val="none" w:sz="0" w:space="0" w:color="auto"/>
          </w:divBdr>
        </w:div>
        <w:div w:id="1669364959">
          <w:marLeft w:val="0"/>
          <w:marRight w:val="0"/>
          <w:marTop w:val="0"/>
          <w:marBottom w:val="0"/>
          <w:divBdr>
            <w:top w:val="none" w:sz="0" w:space="0" w:color="auto"/>
            <w:left w:val="none" w:sz="0" w:space="0" w:color="auto"/>
            <w:bottom w:val="none" w:sz="0" w:space="0" w:color="auto"/>
            <w:right w:val="none" w:sz="0" w:space="0" w:color="auto"/>
          </w:divBdr>
        </w:div>
        <w:div w:id="362366656">
          <w:marLeft w:val="0"/>
          <w:marRight w:val="0"/>
          <w:marTop w:val="0"/>
          <w:marBottom w:val="0"/>
          <w:divBdr>
            <w:top w:val="none" w:sz="0" w:space="0" w:color="auto"/>
            <w:left w:val="none" w:sz="0" w:space="0" w:color="auto"/>
            <w:bottom w:val="none" w:sz="0" w:space="0" w:color="auto"/>
            <w:right w:val="none" w:sz="0" w:space="0" w:color="auto"/>
          </w:divBdr>
        </w:div>
        <w:div w:id="1661419646">
          <w:marLeft w:val="0"/>
          <w:marRight w:val="0"/>
          <w:marTop w:val="0"/>
          <w:marBottom w:val="0"/>
          <w:divBdr>
            <w:top w:val="none" w:sz="0" w:space="0" w:color="auto"/>
            <w:left w:val="none" w:sz="0" w:space="0" w:color="auto"/>
            <w:bottom w:val="none" w:sz="0" w:space="0" w:color="auto"/>
            <w:right w:val="none" w:sz="0" w:space="0" w:color="auto"/>
          </w:divBdr>
        </w:div>
        <w:div w:id="1187065315">
          <w:marLeft w:val="0"/>
          <w:marRight w:val="0"/>
          <w:marTop w:val="0"/>
          <w:marBottom w:val="0"/>
          <w:divBdr>
            <w:top w:val="none" w:sz="0" w:space="0" w:color="auto"/>
            <w:left w:val="none" w:sz="0" w:space="0" w:color="auto"/>
            <w:bottom w:val="none" w:sz="0" w:space="0" w:color="auto"/>
            <w:right w:val="none" w:sz="0" w:space="0" w:color="auto"/>
          </w:divBdr>
        </w:div>
        <w:div w:id="1832522464">
          <w:marLeft w:val="0"/>
          <w:marRight w:val="0"/>
          <w:marTop w:val="0"/>
          <w:marBottom w:val="0"/>
          <w:divBdr>
            <w:top w:val="none" w:sz="0" w:space="0" w:color="auto"/>
            <w:left w:val="none" w:sz="0" w:space="0" w:color="auto"/>
            <w:bottom w:val="none" w:sz="0" w:space="0" w:color="auto"/>
            <w:right w:val="none" w:sz="0" w:space="0" w:color="auto"/>
          </w:divBdr>
        </w:div>
        <w:div w:id="627245203">
          <w:marLeft w:val="0"/>
          <w:marRight w:val="0"/>
          <w:marTop w:val="0"/>
          <w:marBottom w:val="0"/>
          <w:divBdr>
            <w:top w:val="none" w:sz="0" w:space="0" w:color="auto"/>
            <w:left w:val="none" w:sz="0" w:space="0" w:color="auto"/>
            <w:bottom w:val="none" w:sz="0" w:space="0" w:color="auto"/>
            <w:right w:val="none" w:sz="0" w:space="0" w:color="auto"/>
          </w:divBdr>
        </w:div>
        <w:div w:id="275262101">
          <w:marLeft w:val="0"/>
          <w:marRight w:val="0"/>
          <w:marTop w:val="0"/>
          <w:marBottom w:val="0"/>
          <w:divBdr>
            <w:top w:val="none" w:sz="0" w:space="0" w:color="auto"/>
            <w:left w:val="none" w:sz="0" w:space="0" w:color="auto"/>
            <w:bottom w:val="none" w:sz="0" w:space="0" w:color="auto"/>
            <w:right w:val="none" w:sz="0" w:space="0" w:color="auto"/>
          </w:divBdr>
        </w:div>
        <w:div w:id="878397088">
          <w:marLeft w:val="0"/>
          <w:marRight w:val="0"/>
          <w:marTop w:val="0"/>
          <w:marBottom w:val="0"/>
          <w:divBdr>
            <w:top w:val="none" w:sz="0" w:space="0" w:color="auto"/>
            <w:left w:val="none" w:sz="0" w:space="0" w:color="auto"/>
            <w:bottom w:val="none" w:sz="0" w:space="0" w:color="auto"/>
            <w:right w:val="none" w:sz="0" w:space="0" w:color="auto"/>
          </w:divBdr>
        </w:div>
        <w:div w:id="84348954">
          <w:marLeft w:val="0"/>
          <w:marRight w:val="0"/>
          <w:marTop w:val="0"/>
          <w:marBottom w:val="0"/>
          <w:divBdr>
            <w:top w:val="none" w:sz="0" w:space="0" w:color="auto"/>
            <w:left w:val="none" w:sz="0" w:space="0" w:color="auto"/>
            <w:bottom w:val="none" w:sz="0" w:space="0" w:color="auto"/>
            <w:right w:val="none" w:sz="0" w:space="0" w:color="auto"/>
          </w:divBdr>
        </w:div>
        <w:div w:id="1347977125">
          <w:marLeft w:val="0"/>
          <w:marRight w:val="0"/>
          <w:marTop w:val="0"/>
          <w:marBottom w:val="0"/>
          <w:divBdr>
            <w:top w:val="none" w:sz="0" w:space="0" w:color="auto"/>
            <w:left w:val="none" w:sz="0" w:space="0" w:color="auto"/>
            <w:bottom w:val="none" w:sz="0" w:space="0" w:color="auto"/>
            <w:right w:val="none" w:sz="0" w:space="0" w:color="auto"/>
          </w:divBdr>
        </w:div>
        <w:div w:id="366875241">
          <w:marLeft w:val="0"/>
          <w:marRight w:val="0"/>
          <w:marTop w:val="0"/>
          <w:marBottom w:val="0"/>
          <w:divBdr>
            <w:top w:val="none" w:sz="0" w:space="0" w:color="auto"/>
            <w:left w:val="none" w:sz="0" w:space="0" w:color="auto"/>
            <w:bottom w:val="none" w:sz="0" w:space="0" w:color="auto"/>
            <w:right w:val="none" w:sz="0" w:space="0" w:color="auto"/>
          </w:divBdr>
        </w:div>
        <w:div w:id="1408071655">
          <w:marLeft w:val="0"/>
          <w:marRight w:val="0"/>
          <w:marTop w:val="0"/>
          <w:marBottom w:val="0"/>
          <w:divBdr>
            <w:top w:val="none" w:sz="0" w:space="0" w:color="auto"/>
            <w:left w:val="none" w:sz="0" w:space="0" w:color="auto"/>
            <w:bottom w:val="none" w:sz="0" w:space="0" w:color="auto"/>
            <w:right w:val="none" w:sz="0" w:space="0" w:color="auto"/>
          </w:divBdr>
        </w:div>
        <w:div w:id="1916933780">
          <w:marLeft w:val="0"/>
          <w:marRight w:val="0"/>
          <w:marTop w:val="0"/>
          <w:marBottom w:val="0"/>
          <w:divBdr>
            <w:top w:val="none" w:sz="0" w:space="0" w:color="auto"/>
            <w:left w:val="none" w:sz="0" w:space="0" w:color="auto"/>
            <w:bottom w:val="none" w:sz="0" w:space="0" w:color="auto"/>
            <w:right w:val="none" w:sz="0" w:space="0" w:color="auto"/>
          </w:divBdr>
        </w:div>
        <w:div w:id="978925283">
          <w:marLeft w:val="0"/>
          <w:marRight w:val="0"/>
          <w:marTop w:val="0"/>
          <w:marBottom w:val="0"/>
          <w:divBdr>
            <w:top w:val="none" w:sz="0" w:space="0" w:color="auto"/>
            <w:left w:val="none" w:sz="0" w:space="0" w:color="auto"/>
            <w:bottom w:val="none" w:sz="0" w:space="0" w:color="auto"/>
            <w:right w:val="none" w:sz="0" w:space="0" w:color="auto"/>
          </w:divBdr>
        </w:div>
        <w:div w:id="1143159674">
          <w:marLeft w:val="0"/>
          <w:marRight w:val="0"/>
          <w:marTop w:val="0"/>
          <w:marBottom w:val="0"/>
          <w:divBdr>
            <w:top w:val="none" w:sz="0" w:space="0" w:color="auto"/>
            <w:left w:val="none" w:sz="0" w:space="0" w:color="auto"/>
            <w:bottom w:val="none" w:sz="0" w:space="0" w:color="auto"/>
            <w:right w:val="none" w:sz="0" w:space="0" w:color="auto"/>
          </w:divBdr>
        </w:div>
        <w:div w:id="1539051190">
          <w:marLeft w:val="0"/>
          <w:marRight w:val="0"/>
          <w:marTop w:val="0"/>
          <w:marBottom w:val="0"/>
          <w:divBdr>
            <w:top w:val="none" w:sz="0" w:space="0" w:color="auto"/>
            <w:left w:val="none" w:sz="0" w:space="0" w:color="auto"/>
            <w:bottom w:val="none" w:sz="0" w:space="0" w:color="auto"/>
            <w:right w:val="none" w:sz="0" w:space="0" w:color="auto"/>
          </w:divBdr>
        </w:div>
        <w:div w:id="1913194455">
          <w:marLeft w:val="0"/>
          <w:marRight w:val="0"/>
          <w:marTop w:val="0"/>
          <w:marBottom w:val="0"/>
          <w:divBdr>
            <w:top w:val="none" w:sz="0" w:space="0" w:color="auto"/>
            <w:left w:val="none" w:sz="0" w:space="0" w:color="auto"/>
            <w:bottom w:val="none" w:sz="0" w:space="0" w:color="auto"/>
            <w:right w:val="none" w:sz="0" w:space="0" w:color="auto"/>
          </w:divBdr>
        </w:div>
        <w:div w:id="1227454437">
          <w:marLeft w:val="0"/>
          <w:marRight w:val="0"/>
          <w:marTop w:val="0"/>
          <w:marBottom w:val="0"/>
          <w:divBdr>
            <w:top w:val="none" w:sz="0" w:space="0" w:color="auto"/>
            <w:left w:val="none" w:sz="0" w:space="0" w:color="auto"/>
            <w:bottom w:val="none" w:sz="0" w:space="0" w:color="auto"/>
            <w:right w:val="none" w:sz="0" w:space="0" w:color="auto"/>
          </w:divBdr>
        </w:div>
        <w:div w:id="687634912">
          <w:marLeft w:val="0"/>
          <w:marRight w:val="0"/>
          <w:marTop w:val="0"/>
          <w:marBottom w:val="0"/>
          <w:divBdr>
            <w:top w:val="none" w:sz="0" w:space="0" w:color="auto"/>
            <w:left w:val="none" w:sz="0" w:space="0" w:color="auto"/>
            <w:bottom w:val="none" w:sz="0" w:space="0" w:color="auto"/>
            <w:right w:val="none" w:sz="0" w:space="0" w:color="auto"/>
          </w:divBdr>
        </w:div>
        <w:div w:id="690692291">
          <w:marLeft w:val="0"/>
          <w:marRight w:val="0"/>
          <w:marTop w:val="0"/>
          <w:marBottom w:val="0"/>
          <w:divBdr>
            <w:top w:val="none" w:sz="0" w:space="0" w:color="auto"/>
            <w:left w:val="none" w:sz="0" w:space="0" w:color="auto"/>
            <w:bottom w:val="none" w:sz="0" w:space="0" w:color="auto"/>
            <w:right w:val="none" w:sz="0" w:space="0" w:color="auto"/>
          </w:divBdr>
        </w:div>
        <w:div w:id="1909877984">
          <w:marLeft w:val="0"/>
          <w:marRight w:val="0"/>
          <w:marTop w:val="0"/>
          <w:marBottom w:val="0"/>
          <w:divBdr>
            <w:top w:val="none" w:sz="0" w:space="0" w:color="auto"/>
            <w:left w:val="none" w:sz="0" w:space="0" w:color="auto"/>
            <w:bottom w:val="none" w:sz="0" w:space="0" w:color="auto"/>
            <w:right w:val="none" w:sz="0" w:space="0" w:color="auto"/>
          </w:divBdr>
        </w:div>
        <w:div w:id="1953438266">
          <w:marLeft w:val="0"/>
          <w:marRight w:val="0"/>
          <w:marTop w:val="0"/>
          <w:marBottom w:val="0"/>
          <w:divBdr>
            <w:top w:val="none" w:sz="0" w:space="0" w:color="auto"/>
            <w:left w:val="none" w:sz="0" w:space="0" w:color="auto"/>
            <w:bottom w:val="none" w:sz="0" w:space="0" w:color="auto"/>
            <w:right w:val="none" w:sz="0" w:space="0" w:color="auto"/>
          </w:divBdr>
        </w:div>
        <w:div w:id="1103837532">
          <w:marLeft w:val="0"/>
          <w:marRight w:val="0"/>
          <w:marTop w:val="0"/>
          <w:marBottom w:val="0"/>
          <w:divBdr>
            <w:top w:val="none" w:sz="0" w:space="0" w:color="auto"/>
            <w:left w:val="none" w:sz="0" w:space="0" w:color="auto"/>
            <w:bottom w:val="none" w:sz="0" w:space="0" w:color="auto"/>
            <w:right w:val="none" w:sz="0" w:space="0" w:color="auto"/>
          </w:divBdr>
        </w:div>
        <w:div w:id="399790296">
          <w:marLeft w:val="0"/>
          <w:marRight w:val="0"/>
          <w:marTop w:val="0"/>
          <w:marBottom w:val="0"/>
          <w:divBdr>
            <w:top w:val="none" w:sz="0" w:space="0" w:color="auto"/>
            <w:left w:val="none" w:sz="0" w:space="0" w:color="auto"/>
            <w:bottom w:val="none" w:sz="0" w:space="0" w:color="auto"/>
            <w:right w:val="none" w:sz="0" w:space="0" w:color="auto"/>
          </w:divBdr>
        </w:div>
        <w:div w:id="16277490">
          <w:marLeft w:val="0"/>
          <w:marRight w:val="0"/>
          <w:marTop w:val="0"/>
          <w:marBottom w:val="0"/>
          <w:divBdr>
            <w:top w:val="none" w:sz="0" w:space="0" w:color="auto"/>
            <w:left w:val="none" w:sz="0" w:space="0" w:color="auto"/>
            <w:bottom w:val="none" w:sz="0" w:space="0" w:color="auto"/>
            <w:right w:val="none" w:sz="0" w:space="0" w:color="auto"/>
          </w:divBdr>
        </w:div>
        <w:div w:id="1553931018">
          <w:marLeft w:val="0"/>
          <w:marRight w:val="0"/>
          <w:marTop w:val="0"/>
          <w:marBottom w:val="0"/>
          <w:divBdr>
            <w:top w:val="none" w:sz="0" w:space="0" w:color="auto"/>
            <w:left w:val="none" w:sz="0" w:space="0" w:color="auto"/>
            <w:bottom w:val="none" w:sz="0" w:space="0" w:color="auto"/>
            <w:right w:val="none" w:sz="0" w:space="0" w:color="auto"/>
          </w:divBdr>
        </w:div>
        <w:div w:id="1727757486">
          <w:marLeft w:val="0"/>
          <w:marRight w:val="0"/>
          <w:marTop w:val="0"/>
          <w:marBottom w:val="0"/>
          <w:divBdr>
            <w:top w:val="none" w:sz="0" w:space="0" w:color="auto"/>
            <w:left w:val="none" w:sz="0" w:space="0" w:color="auto"/>
            <w:bottom w:val="none" w:sz="0" w:space="0" w:color="auto"/>
            <w:right w:val="none" w:sz="0" w:space="0" w:color="auto"/>
          </w:divBdr>
        </w:div>
        <w:div w:id="1413157911">
          <w:marLeft w:val="0"/>
          <w:marRight w:val="0"/>
          <w:marTop w:val="0"/>
          <w:marBottom w:val="0"/>
          <w:divBdr>
            <w:top w:val="none" w:sz="0" w:space="0" w:color="auto"/>
            <w:left w:val="none" w:sz="0" w:space="0" w:color="auto"/>
            <w:bottom w:val="none" w:sz="0" w:space="0" w:color="auto"/>
            <w:right w:val="none" w:sz="0" w:space="0" w:color="auto"/>
          </w:divBdr>
        </w:div>
        <w:div w:id="1197811024">
          <w:marLeft w:val="0"/>
          <w:marRight w:val="0"/>
          <w:marTop w:val="0"/>
          <w:marBottom w:val="0"/>
          <w:divBdr>
            <w:top w:val="none" w:sz="0" w:space="0" w:color="auto"/>
            <w:left w:val="none" w:sz="0" w:space="0" w:color="auto"/>
            <w:bottom w:val="none" w:sz="0" w:space="0" w:color="auto"/>
            <w:right w:val="none" w:sz="0" w:space="0" w:color="auto"/>
          </w:divBdr>
        </w:div>
        <w:div w:id="2093424447">
          <w:marLeft w:val="0"/>
          <w:marRight w:val="0"/>
          <w:marTop w:val="0"/>
          <w:marBottom w:val="0"/>
          <w:divBdr>
            <w:top w:val="none" w:sz="0" w:space="0" w:color="auto"/>
            <w:left w:val="none" w:sz="0" w:space="0" w:color="auto"/>
            <w:bottom w:val="none" w:sz="0" w:space="0" w:color="auto"/>
            <w:right w:val="none" w:sz="0" w:space="0" w:color="auto"/>
          </w:divBdr>
        </w:div>
        <w:div w:id="1308777811">
          <w:marLeft w:val="0"/>
          <w:marRight w:val="0"/>
          <w:marTop w:val="0"/>
          <w:marBottom w:val="0"/>
          <w:divBdr>
            <w:top w:val="none" w:sz="0" w:space="0" w:color="auto"/>
            <w:left w:val="none" w:sz="0" w:space="0" w:color="auto"/>
            <w:bottom w:val="none" w:sz="0" w:space="0" w:color="auto"/>
            <w:right w:val="none" w:sz="0" w:space="0" w:color="auto"/>
          </w:divBdr>
        </w:div>
        <w:div w:id="1400056144">
          <w:marLeft w:val="0"/>
          <w:marRight w:val="0"/>
          <w:marTop w:val="0"/>
          <w:marBottom w:val="0"/>
          <w:divBdr>
            <w:top w:val="none" w:sz="0" w:space="0" w:color="auto"/>
            <w:left w:val="none" w:sz="0" w:space="0" w:color="auto"/>
            <w:bottom w:val="none" w:sz="0" w:space="0" w:color="auto"/>
            <w:right w:val="none" w:sz="0" w:space="0" w:color="auto"/>
          </w:divBdr>
        </w:div>
        <w:div w:id="1792431696">
          <w:marLeft w:val="0"/>
          <w:marRight w:val="0"/>
          <w:marTop w:val="0"/>
          <w:marBottom w:val="0"/>
          <w:divBdr>
            <w:top w:val="none" w:sz="0" w:space="0" w:color="auto"/>
            <w:left w:val="none" w:sz="0" w:space="0" w:color="auto"/>
            <w:bottom w:val="none" w:sz="0" w:space="0" w:color="auto"/>
            <w:right w:val="none" w:sz="0" w:space="0" w:color="auto"/>
          </w:divBdr>
        </w:div>
        <w:div w:id="1616447091">
          <w:marLeft w:val="0"/>
          <w:marRight w:val="0"/>
          <w:marTop w:val="0"/>
          <w:marBottom w:val="0"/>
          <w:divBdr>
            <w:top w:val="none" w:sz="0" w:space="0" w:color="auto"/>
            <w:left w:val="none" w:sz="0" w:space="0" w:color="auto"/>
            <w:bottom w:val="none" w:sz="0" w:space="0" w:color="auto"/>
            <w:right w:val="none" w:sz="0" w:space="0" w:color="auto"/>
          </w:divBdr>
        </w:div>
        <w:div w:id="1660648698">
          <w:marLeft w:val="0"/>
          <w:marRight w:val="0"/>
          <w:marTop w:val="0"/>
          <w:marBottom w:val="0"/>
          <w:divBdr>
            <w:top w:val="none" w:sz="0" w:space="0" w:color="auto"/>
            <w:left w:val="none" w:sz="0" w:space="0" w:color="auto"/>
            <w:bottom w:val="none" w:sz="0" w:space="0" w:color="auto"/>
            <w:right w:val="none" w:sz="0" w:space="0" w:color="auto"/>
          </w:divBdr>
        </w:div>
        <w:div w:id="622927236">
          <w:marLeft w:val="0"/>
          <w:marRight w:val="0"/>
          <w:marTop w:val="0"/>
          <w:marBottom w:val="0"/>
          <w:divBdr>
            <w:top w:val="none" w:sz="0" w:space="0" w:color="auto"/>
            <w:left w:val="none" w:sz="0" w:space="0" w:color="auto"/>
            <w:bottom w:val="none" w:sz="0" w:space="0" w:color="auto"/>
            <w:right w:val="none" w:sz="0" w:space="0" w:color="auto"/>
          </w:divBdr>
        </w:div>
        <w:div w:id="1681808328">
          <w:marLeft w:val="0"/>
          <w:marRight w:val="0"/>
          <w:marTop w:val="0"/>
          <w:marBottom w:val="0"/>
          <w:divBdr>
            <w:top w:val="none" w:sz="0" w:space="0" w:color="auto"/>
            <w:left w:val="none" w:sz="0" w:space="0" w:color="auto"/>
            <w:bottom w:val="none" w:sz="0" w:space="0" w:color="auto"/>
            <w:right w:val="none" w:sz="0" w:space="0" w:color="auto"/>
          </w:divBdr>
        </w:div>
        <w:div w:id="744179964">
          <w:marLeft w:val="0"/>
          <w:marRight w:val="0"/>
          <w:marTop w:val="0"/>
          <w:marBottom w:val="0"/>
          <w:divBdr>
            <w:top w:val="none" w:sz="0" w:space="0" w:color="auto"/>
            <w:left w:val="none" w:sz="0" w:space="0" w:color="auto"/>
            <w:bottom w:val="none" w:sz="0" w:space="0" w:color="auto"/>
            <w:right w:val="none" w:sz="0" w:space="0" w:color="auto"/>
          </w:divBdr>
        </w:div>
        <w:div w:id="181626997">
          <w:marLeft w:val="0"/>
          <w:marRight w:val="0"/>
          <w:marTop w:val="0"/>
          <w:marBottom w:val="0"/>
          <w:divBdr>
            <w:top w:val="none" w:sz="0" w:space="0" w:color="auto"/>
            <w:left w:val="none" w:sz="0" w:space="0" w:color="auto"/>
            <w:bottom w:val="none" w:sz="0" w:space="0" w:color="auto"/>
            <w:right w:val="none" w:sz="0" w:space="0" w:color="auto"/>
          </w:divBdr>
        </w:div>
        <w:div w:id="66998588">
          <w:marLeft w:val="0"/>
          <w:marRight w:val="0"/>
          <w:marTop w:val="0"/>
          <w:marBottom w:val="0"/>
          <w:divBdr>
            <w:top w:val="none" w:sz="0" w:space="0" w:color="auto"/>
            <w:left w:val="none" w:sz="0" w:space="0" w:color="auto"/>
            <w:bottom w:val="none" w:sz="0" w:space="0" w:color="auto"/>
            <w:right w:val="none" w:sz="0" w:space="0" w:color="auto"/>
          </w:divBdr>
        </w:div>
        <w:div w:id="91899842">
          <w:marLeft w:val="0"/>
          <w:marRight w:val="0"/>
          <w:marTop w:val="0"/>
          <w:marBottom w:val="0"/>
          <w:divBdr>
            <w:top w:val="none" w:sz="0" w:space="0" w:color="auto"/>
            <w:left w:val="none" w:sz="0" w:space="0" w:color="auto"/>
            <w:bottom w:val="none" w:sz="0" w:space="0" w:color="auto"/>
            <w:right w:val="none" w:sz="0" w:space="0" w:color="auto"/>
          </w:divBdr>
        </w:div>
        <w:div w:id="90322264">
          <w:marLeft w:val="0"/>
          <w:marRight w:val="0"/>
          <w:marTop w:val="0"/>
          <w:marBottom w:val="0"/>
          <w:divBdr>
            <w:top w:val="none" w:sz="0" w:space="0" w:color="auto"/>
            <w:left w:val="none" w:sz="0" w:space="0" w:color="auto"/>
            <w:bottom w:val="none" w:sz="0" w:space="0" w:color="auto"/>
            <w:right w:val="none" w:sz="0" w:space="0" w:color="auto"/>
          </w:divBdr>
        </w:div>
        <w:div w:id="2079673447">
          <w:marLeft w:val="0"/>
          <w:marRight w:val="0"/>
          <w:marTop w:val="0"/>
          <w:marBottom w:val="0"/>
          <w:divBdr>
            <w:top w:val="none" w:sz="0" w:space="0" w:color="auto"/>
            <w:left w:val="none" w:sz="0" w:space="0" w:color="auto"/>
            <w:bottom w:val="none" w:sz="0" w:space="0" w:color="auto"/>
            <w:right w:val="none" w:sz="0" w:space="0" w:color="auto"/>
          </w:divBdr>
        </w:div>
        <w:div w:id="414132676">
          <w:marLeft w:val="0"/>
          <w:marRight w:val="0"/>
          <w:marTop w:val="0"/>
          <w:marBottom w:val="0"/>
          <w:divBdr>
            <w:top w:val="none" w:sz="0" w:space="0" w:color="auto"/>
            <w:left w:val="none" w:sz="0" w:space="0" w:color="auto"/>
            <w:bottom w:val="none" w:sz="0" w:space="0" w:color="auto"/>
            <w:right w:val="none" w:sz="0" w:space="0" w:color="auto"/>
          </w:divBdr>
        </w:div>
        <w:div w:id="1655522499">
          <w:marLeft w:val="0"/>
          <w:marRight w:val="0"/>
          <w:marTop w:val="0"/>
          <w:marBottom w:val="0"/>
          <w:divBdr>
            <w:top w:val="none" w:sz="0" w:space="0" w:color="auto"/>
            <w:left w:val="none" w:sz="0" w:space="0" w:color="auto"/>
            <w:bottom w:val="none" w:sz="0" w:space="0" w:color="auto"/>
            <w:right w:val="none" w:sz="0" w:space="0" w:color="auto"/>
          </w:divBdr>
        </w:div>
        <w:div w:id="2004694676">
          <w:marLeft w:val="0"/>
          <w:marRight w:val="0"/>
          <w:marTop w:val="0"/>
          <w:marBottom w:val="0"/>
          <w:divBdr>
            <w:top w:val="none" w:sz="0" w:space="0" w:color="auto"/>
            <w:left w:val="none" w:sz="0" w:space="0" w:color="auto"/>
            <w:bottom w:val="none" w:sz="0" w:space="0" w:color="auto"/>
            <w:right w:val="none" w:sz="0" w:space="0" w:color="auto"/>
          </w:divBdr>
        </w:div>
        <w:div w:id="1497922305">
          <w:marLeft w:val="0"/>
          <w:marRight w:val="0"/>
          <w:marTop w:val="0"/>
          <w:marBottom w:val="0"/>
          <w:divBdr>
            <w:top w:val="none" w:sz="0" w:space="0" w:color="auto"/>
            <w:left w:val="none" w:sz="0" w:space="0" w:color="auto"/>
            <w:bottom w:val="none" w:sz="0" w:space="0" w:color="auto"/>
            <w:right w:val="none" w:sz="0" w:space="0" w:color="auto"/>
          </w:divBdr>
        </w:div>
        <w:div w:id="2060519972">
          <w:marLeft w:val="0"/>
          <w:marRight w:val="0"/>
          <w:marTop w:val="0"/>
          <w:marBottom w:val="0"/>
          <w:divBdr>
            <w:top w:val="none" w:sz="0" w:space="0" w:color="auto"/>
            <w:left w:val="none" w:sz="0" w:space="0" w:color="auto"/>
            <w:bottom w:val="none" w:sz="0" w:space="0" w:color="auto"/>
            <w:right w:val="none" w:sz="0" w:space="0" w:color="auto"/>
          </w:divBdr>
        </w:div>
        <w:div w:id="351152720">
          <w:marLeft w:val="0"/>
          <w:marRight w:val="0"/>
          <w:marTop w:val="0"/>
          <w:marBottom w:val="0"/>
          <w:divBdr>
            <w:top w:val="none" w:sz="0" w:space="0" w:color="auto"/>
            <w:left w:val="none" w:sz="0" w:space="0" w:color="auto"/>
            <w:bottom w:val="none" w:sz="0" w:space="0" w:color="auto"/>
            <w:right w:val="none" w:sz="0" w:space="0" w:color="auto"/>
          </w:divBdr>
        </w:div>
        <w:div w:id="1528130788">
          <w:marLeft w:val="0"/>
          <w:marRight w:val="0"/>
          <w:marTop w:val="0"/>
          <w:marBottom w:val="0"/>
          <w:divBdr>
            <w:top w:val="none" w:sz="0" w:space="0" w:color="auto"/>
            <w:left w:val="none" w:sz="0" w:space="0" w:color="auto"/>
            <w:bottom w:val="none" w:sz="0" w:space="0" w:color="auto"/>
            <w:right w:val="none" w:sz="0" w:space="0" w:color="auto"/>
          </w:divBdr>
        </w:div>
        <w:div w:id="515342002">
          <w:marLeft w:val="0"/>
          <w:marRight w:val="0"/>
          <w:marTop w:val="0"/>
          <w:marBottom w:val="0"/>
          <w:divBdr>
            <w:top w:val="none" w:sz="0" w:space="0" w:color="auto"/>
            <w:left w:val="none" w:sz="0" w:space="0" w:color="auto"/>
            <w:bottom w:val="none" w:sz="0" w:space="0" w:color="auto"/>
            <w:right w:val="none" w:sz="0" w:space="0" w:color="auto"/>
          </w:divBdr>
        </w:div>
        <w:div w:id="740716050">
          <w:marLeft w:val="0"/>
          <w:marRight w:val="0"/>
          <w:marTop w:val="0"/>
          <w:marBottom w:val="0"/>
          <w:divBdr>
            <w:top w:val="none" w:sz="0" w:space="0" w:color="auto"/>
            <w:left w:val="none" w:sz="0" w:space="0" w:color="auto"/>
            <w:bottom w:val="none" w:sz="0" w:space="0" w:color="auto"/>
            <w:right w:val="none" w:sz="0" w:space="0" w:color="auto"/>
          </w:divBdr>
        </w:div>
        <w:div w:id="1187988572">
          <w:marLeft w:val="0"/>
          <w:marRight w:val="0"/>
          <w:marTop w:val="0"/>
          <w:marBottom w:val="0"/>
          <w:divBdr>
            <w:top w:val="none" w:sz="0" w:space="0" w:color="auto"/>
            <w:left w:val="none" w:sz="0" w:space="0" w:color="auto"/>
            <w:bottom w:val="none" w:sz="0" w:space="0" w:color="auto"/>
            <w:right w:val="none" w:sz="0" w:space="0" w:color="auto"/>
          </w:divBdr>
        </w:div>
        <w:div w:id="464547743">
          <w:marLeft w:val="0"/>
          <w:marRight w:val="0"/>
          <w:marTop w:val="0"/>
          <w:marBottom w:val="0"/>
          <w:divBdr>
            <w:top w:val="none" w:sz="0" w:space="0" w:color="auto"/>
            <w:left w:val="none" w:sz="0" w:space="0" w:color="auto"/>
            <w:bottom w:val="none" w:sz="0" w:space="0" w:color="auto"/>
            <w:right w:val="none" w:sz="0" w:space="0" w:color="auto"/>
          </w:divBdr>
        </w:div>
        <w:div w:id="1136680850">
          <w:marLeft w:val="0"/>
          <w:marRight w:val="0"/>
          <w:marTop w:val="0"/>
          <w:marBottom w:val="0"/>
          <w:divBdr>
            <w:top w:val="none" w:sz="0" w:space="0" w:color="auto"/>
            <w:left w:val="none" w:sz="0" w:space="0" w:color="auto"/>
            <w:bottom w:val="none" w:sz="0" w:space="0" w:color="auto"/>
            <w:right w:val="none" w:sz="0" w:space="0" w:color="auto"/>
          </w:divBdr>
        </w:div>
        <w:div w:id="52240534">
          <w:marLeft w:val="0"/>
          <w:marRight w:val="0"/>
          <w:marTop w:val="0"/>
          <w:marBottom w:val="0"/>
          <w:divBdr>
            <w:top w:val="none" w:sz="0" w:space="0" w:color="auto"/>
            <w:left w:val="none" w:sz="0" w:space="0" w:color="auto"/>
            <w:bottom w:val="none" w:sz="0" w:space="0" w:color="auto"/>
            <w:right w:val="none" w:sz="0" w:space="0" w:color="auto"/>
          </w:divBdr>
        </w:div>
        <w:div w:id="880826343">
          <w:marLeft w:val="0"/>
          <w:marRight w:val="0"/>
          <w:marTop w:val="0"/>
          <w:marBottom w:val="0"/>
          <w:divBdr>
            <w:top w:val="none" w:sz="0" w:space="0" w:color="auto"/>
            <w:left w:val="none" w:sz="0" w:space="0" w:color="auto"/>
            <w:bottom w:val="none" w:sz="0" w:space="0" w:color="auto"/>
            <w:right w:val="none" w:sz="0" w:space="0" w:color="auto"/>
          </w:divBdr>
        </w:div>
        <w:div w:id="1738893983">
          <w:marLeft w:val="0"/>
          <w:marRight w:val="0"/>
          <w:marTop w:val="0"/>
          <w:marBottom w:val="0"/>
          <w:divBdr>
            <w:top w:val="none" w:sz="0" w:space="0" w:color="auto"/>
            <w:left w:val="none" w:sz="0" w:space="0" w:color="auto"/>
            <w:bottom w:val="none" w:sz="0" w:space="0" w:color="auto"/>
            <w:right w:val="none" w:sz="0" w:space="0" w:color="auto"/>
          </w:divBdr>
        </w:div>
        <w:div w:id="135530556">
          <w:marLeft w:val="0"/>
          <w:marRight w:val="0"/>
          <w:marTop w:val="0"/>
          <w:marBottom w:val="0"/>
          <w:divBdr>
            <w:top w:val="none" w:sz="0" w:space="0" w:color="auto"/>
            <w:left w:val="none" w:sz="0" w:space="0" w:color="auto"/>
            <w:bottom w:val="none" w:sz="0" w:space="0" w:color="auto"/>
            <w:right w:val="none" w:sz="0" w:space="0" w:color="auto"/>
          </w:divBdr>
        </w:div>
        <w:div w:id="2044861176">
          <w:marLeft w:val="0"/>
          <w:marRight w:val="0"/>
          <w:marTop w:val="0"/>
          <w:marBottom w:val="0"/>
          <w:divBdr>
            <w:top w:val="none" w:sz="0" w:space="0" w:color="auto"/>
            <w:left w:val="none" w:sz="0" w:space="0" w:color="auto"/>
            <w:bottom w:val="none" w:sz="0" w:space="0" w:color="auto"/>
            <w:right w:val="none" w:sz="0" w:space="0" w:color="auto"/>
          </w:divBdr>
        </w:div>
        <w:div w:id="472254105">
          <w:marLeft w:val="0"/>
          <w:marRight w:val="0"/>
          <w:marTop w:val="0"/>
          <w:marBottom w:val="0"/>
          <w:divBdr>
            <w:top w:val="none" w:sz="0" w:space="0" w:color="auto"/>
            <w:left w:val="none" w:sz="0" w:space="0" w:color="auto"/>
            <w:bottom w:val="none" w:sz="0" w:space="0" w:color="auto"/>
            <w:right w:val="none" w:sz="0" w:space="0" w:color="auto"/>
          </w:divBdr>
        </w:div>
        <w:div w:id="497186518">
          <w:marLeft w:val="0"/>
          <w:marRight w:val="0"/>
          <w:marTop w:val="0"/>
          <w:marBottom w:val="0"/>
          <w:divBdr>
            <w:top w:val="none" w:sz="0" w:space="0" w:color="auto"/>
            <w:left w:val="none" w:sz="0" w:space="0" w:color="auto"/>
            <w:bottom w:val="none" w:sz="0" w:space="0" w:color="auto"/>
            <w:right w:val="none" w:sz="0" w:space="0" w:color="auto"/>
          </w:divBdr>
        </w:div>
        <w:div w:id="307173352">
          <w:marLeft w:val="0"/>
          <w:marRight w:val="0"/>
          <w:marTop w:val="0"/>
          <w:marBottom w:val="0"/>
          <w:divBdr>
            <w:top w:val="none" w:sz="0" w:space="0" w:color="auto"/>
            <w:left w:val="none" w:sz="0" w:space="0" w:color="auto"/>
            <w:bottom w:val="none" w:sz="0" w:space="0" w:color="auto"/>
            <w:right w:val="none" w:sz="0" w:space="0" w:color="auto"/>
          </w:divBdr>
        </w:div>
        <w:div w:id="998844478">
          <w:marLeft w:val="0"/>
          <w:marRight w:val="0"/>
          <w:marTop w:val="0"/>
          <w:marBottom w:val="0"/>
          <w:divBdr>
            <w:top w:val="none" w:sz="0" w:space="0" w:color="auto"/>
            <w:left w:val="none" w:sz="0" w:space="0" w:color="auto"/>
            <w:bottom w:val="none" w:sz="0" w:space="0" w:color="auto"/>
            <w:right w:val="none" w:sz="0" w:space="0" w:color="auto"/>
          </w:divBdr>
        </w:div>
        <w:div w:id="1595430273">
          <w:marLeft w:val="0"/>
          <w:marRight w:val="0"/>
          <w:marTop w:val="0"/>
          <w:marBottom w:val="0"/>
          <w:divBdr>
            <w:top w:val="none" w:sz="0" w:space="0" w:color="auto"/>
            <w:left w:val="none" w:sz="0" w:space="0" w:color="auto"/>
            <w:bottom w:val="none" w:sz="0" w:space="0" w:color="auto"/>
            <w:right w:val="none" w:sz="0" w:space="0" w:color="auto"/>
          </w:divBdr>
        </w:div>
        <w:div w:id="1273633112">
          <w:marLeft w:val="0"/>
          <w:marRight w:val="0"/>
          <w:marTop w:val="0"/>
          <w:marBottom w:val="0"/>
          <w:divBdr>
            <w:top w:val="none" w:sz="0" w:space="0" w:color="auto"/>
            <w:left w:val="none" w:sz="0" w:space="0" w:color="auto"/>
            <w:bottom w:val="none" w:sz="0" w:space="0" w:color="auto"/>
            <w:right w:val="none" w:sz="0" w:space="0" w:color="auto"/>
          </w:divBdr>
        </w:div>
        <w:div w:id="1565489834">
          <w:marLeft w:val="0"/>
          <w:marRight w:val="0"/>
          <w:marTop w:val="0"/>
          <w:marBottom w:val="0"/>
          <w:divBdr>
            <w:top w:val="none" w:sz="0" w:space="0" w:color="auto"/>
            <w:left w:val="none" w:sz="0" w:space="0" w:color="auto"/>
            <w:bottom w:val="none" w:sz="0" w:space="0" w:color="auto"/>
            <w:right w:val="none" w:sz="0" w:space="0" w:color="auto"/>
          </w:divBdr>
        </w:div>
        <w:div w:id="2016372776">
          <w:marLeft w:val="0"/>
          <w:marRight w:val="0"/>
          <w:marTop w:val="0"/>
          <w:marBottom w:val="0"/>
          <w:divBdr>
            <w:top w:val="none" w:sz="0" w:space="0" w:color="auto"/>
            <w:left w:val="none" w:sz="0" w:space="0" w:color="auto"/>
            <w:bottom w:val="none" w:sz="0" w:space="0" w:color="auto"/>
            <w:right w:val="none" w:sz="0" w:space="0" w:color="auto"/>
          </w:divBdr>
        </w:div>
        <w:div w:id="1714499260">
          <w:marLeft w:val="0"/>
          <w:marRight w:val="0"/>
          <w:marTop w:val="0"/>
          <w:marBottom w:val="0"/>
          <w:divBdr>
            <w:top w:val="none" w:sz="0" w:space="0" w:color="auto"/>
            <w:left w:val="none" w:sz="0" w:space="0" w:color="auto"/>
            <w:bottom w:val="none" w:sz="0" w:space="0" w:color="auto"/>
            <w:right w:val="none" w:sz="0" w:space="0" w:color="auto"/>
          </w:divBdr>
        </w:div>
        <w:div w:id="2021858835">
          <w:marLeft w:val="0"/>
          <w:marRight w:val="0"/>
          <w:marTop w:val="0"/>
          <w:marBottom w:val="0"/>
          <w:divBdr>
            <w:top w:val="none" w:sz="0" w:space="0" w:color="auto"/>
            <w:left w:val="none" w:sz="0" w:space="0" w:color="auto"/>
            <w:bottom w:val="none" w:sz="0" w:space="0" w:color="auto"/>
            <w:right w:val="none" w:sz="0" w:space="0" w:color="auto"/>
          </w:divBdr>
        </w:div>
        <w:div w:id="1406954219">
          <w:marLeft w:val="0"/>
          <w:marRight w:val="0"/>
          <w:marTop w:val="0"/>
          <w:marBottom w:val="0"/>
          <w:divBdr>
            <w:top w:val="none" w:sz="0" w:space="0" w:color="auto"/>
            <w:left w:val="none" w:sz="0" w:space="0" w:color="auto"/>
            <w:bottom w:val="none" w:sz="0" w:space="0" w:color="auto"/>
            <w:right w:val="none" w:sz="0" w:space="0" w:color="auto"/>
          </w:divBdr>
        </w:div>
        <w:div w:id="1714574820">
          <w:marLeft w:val="0"/>
          <w:marRight w:val="0"/>
          <w:marTop w:val="0"/>
          <w:marBottom w:val="0"/>
          <w:divBdr>
            <w:top w:val="none" w:sz="0" w:space="0" w:color="auto"/>
            <w:left w:val="none" w:sz="0" w:space="0" w:color="auto"/>
            <w:bottom w:val="none" w:sz="0" w:space="0" w:color="auto"/>
            <w:right w:val="none" w:sz="0" w:space="0" w:color="auto"/>
          </w:divBdr>
        </w:div>
        <w:div w:id="964040262">
          <w:marLeft w:val="0"/>
          <w:marRight w:val="0"/>
          <w:marTop w:val="0"/>
          <w:marBottom w:val="0"/>
          <w:divBdr>
            <w:top w:val="none" w:sz="0" w:space="0" w:color="auto"/>
            <w:left w:val="none" w:sz="0" w:space="0" w:color="auto"/>
            <w:bottom w:val="none" w:sz="0" w:space="0" w:color="auto"/>
            <w:right w:val="none" w:sz="0" w:space="0" w:color="auto"/>
          </w:divBdr>
        </w:div>
        <w:div w:id="2123915348">
          <w:marLeft w:val="0"/>
          <w:marRight w:val="0"/>
          <w:marTop w:val="0"/>
          <w:marBottom w:val="0"/>
          <w:divBdr>
            <w:top w:val="none" w:sz="0" w:space="0" w:color="auto"/>
            <w:left w:val="none" w:sz="0" w:space="0" w:color="auto"/>
            <w:bottom w:val="none" w:sz="0" w:space="0" w:color="auto"/>
            <w:right w:val="none" w:sz="0" w:space="0" w:color="auto"/>
          </w:divBdr>
        </w:div>
        <w:div w:id="730424761">
          <w:marLeft w:val="0"/>
          <w:marRight w:val="0"/>
          <w:marTop w:val="0"/>
          <w:marBottom w:val="0"/>
          <w:divBdr>
            <w:top w:val="none" w:sz="0" w:space="0" w:color="auto"/>
            <w:left w:val="none" w:sz="0" w:space="0" w:color="auto"/>
            <w:bottom w:val="none" w:sz="0" w:space="0" w:color="auto"/>
            <w:right w:val="none" w:sz="0" w:space="0" w:color="auto"/>
          </w:divBdr>
        </w:div>
        <w:div w:id="301007890">
          <w:marLeft w:val="0"/>
          <w:marRight w:val="0"/>
          <w:marTop w:val="0"/>
          <w:marBottom w:val="0"/>
          <w:divBdr>
            <w:top w:val="none" w:sz="0" w:space="0" w:color="auto"/>
            <w:left w:val="none" w:sz="0" w:space="0" w:color="auto"/>
            <w:bottom w:val="none" w:sz="0" w:space="0" w:color="auto"/>
            <w:right w:val="none" w:sz="0" w:space="0" w:color="auto"/>
          </w:divBdr>
        </w:div>
        <w:div w:id="736977549">
          <w:marLeft w:val="0"/>
          <w:marRight w:val="0"/>
          <w:marTop w:val="0"/>
          <w:marBottom w:val="0"/>
          <w:divBdr>
            <w:top w:val="none" w:sz="0" w:space="0" w:color="auto"/>
            <w:left w:val="none" w:sz="0" w:space="0" w:color="auto"/>
            <w:bottom w:val="none" w:sz="0" w:space="0" w:color="auto"/>
            <w:right w:val="none" w:sz="0" w:space="0" w:color="auto"/>
          </w:divBdr>
        </w:div>
        <w:div w:id="1830360592">
          <w:marLeft w:val="0"/>
          <w:marRight w:val="0"/>
          <w:marTop w:val="0"/>
          <w:marBottom w:val="0"/>
          <w:divBdr>
            <w:top w:val="none" w:sz="0" w:space="0" w:color="auto"/>
            <w:left w:val="none" w:sz="0" w:space="0" w:color="auto"/>
            <w:bottom w:val="none" w:sz="0" w:space="0" w:color="auto"/>
            <w:right w:val="none" w:sz="0" w:space="0" w:color="auto"/>
          </w:divBdr>
        </w:div>
        <w:div w:id="13577162">
          <w:marLeft w:val="0"/>
          <w:marRight w:val="0"/>
          <w:marTop w:val="0"/>
          <w:marBottom w:val="0"/>
          <w:divBdr>
            <w:top w:val="none" w:sz="0" w:space="0" w:color="auto"/>
            <w:left w:val="none" w:sz="0" w:space="0" w:color="auto"/>
            <w:bottom w:val="none" w:sz="0" w:space="0" w:color="auto"/>
            <w:right w:val="none" w:sz="0" w:space="0" w:color="auto"/>
          </w:divBdr>
        </w:div>
        <w:div w:id="21438036">
          <w:marLeft w:val="0"/>
          <w:marRight w:val="0"/>
          <w:marTop w:val="0"/>
          <w:marBottom w:val="0"/>
          <w:divBdr>
            <w:top w:val="none" w:sz="0" w:space="0" w:color="auto"/>
            <w:left w:val="none" w:sz="0" w:space="0" w:color="auto"/>
            <w:bottom w:val="none" w:sz="0" w:space="0" w:color="auto"/>
            <w:right w:val="none" w:sz="0" w:space="0" w:color="auto"/>
          </w:divBdr>
        </w:div>
        <w:div w:id="476609899">
          <w:marLeft w:val="0"/>
          <w:marRight w:val="0"/>
          <w:marTop w:val="0"/>
          <w:marBottom w:val="0"/>
          <w:divBdr>
            <w:top w:val="none" w:sz="0" w:space="0" w:color="auto"/>
            <w:left w:val="none" w:sz="0" w:space="0" w:color="auto"/>
            <w:bottom w:val="none" w:sz="0" w:space="0" w:color="auto"/>
            <w:right w:val="none" w:sz="0" w:space="0" w:color="auto"/>
          </w:divBdr>
        </w:div>
        <w:div w:id="696854368">
          <w:marLeft w:val="0"/>
          <w:marRight w:val="0"/>
          <w:marTop w:val="0"/>
          <w:marBottom w:val="0"/>
          <w:divBdr>
            <w:top w:val="none" w:sz="0" w:space="0" w:color="auto"/>
            <w:left w:val="none" w:sz="0" w:space="0" w:color="auto"/>
            <w:bottom w:val="none" w:sz="0" w:space="0" w:color="auto"/>
            <w:right w:val="none" w:sz="0" w:space="0" w:color="auto"/>
          </w:divBdr>
        </w:div>
        <w:div w:id="462969939">
          <w:marLeft w:val="0"/>
          <w:marRight w:val="0"/>
          <w:marTop w:val="0"/>
          <w:marBottom w:val="0"/>
          <w:divBdr>
            <w:top w:val="none" w:sz="0" w:space="0" w:color="auto"/>
            <w:left w:val="none" w:sz="0" w:space="0" w:color="auto"/>
            <w:bottom w:val="none" w:sz="0" w:space="0" w:color="auto"/>
            <w:right w:val="none" w:sz="0" w:space="0" w:color="auto"/>
          </w:divBdr>
        </w:div>
        <w:div w:id="253174194">
          <w:marLeft w:val="0"/>
          <w:marRight w:val="0"/>
          <w:marTop w:val="0"/>
          <w:marBottom w:val="0"/>
          <w:divBdr>
            <w:top w:val="none" w:sz="0" w:space="0" w:color="auto"/>
            <w:left w:val="none" w:sz="0" w:space="0" w:color="auto"/>
            <w:bottom w:val="none" w:sz="0" w:space="0" w:color="auto"/>
            <w:right w:val="none" w:sz="0" w:space="0" w:color="auto"/>
          </w:divBdr>
        </w:div>
        <w:div w:id="849636243">
          <w:marLeft w:val="0"/>
          <w:marRight w:val="0"/>
          <w:marTop w:val="0"/>
          <w:marBottom w:val="0"/>
          <w:divBdr>
            <w:top w:val="none" w:sz="0" w:space="0" w:color="auto"/>
            <w:left w:val="none" w:sz="0" w:space="0" w:color="auto"/>
            <w:bottom w:val="none" w:sz="0" w:space="0" w:color="auto"/>
            <w:right w:val="none" w:sz="0" w:space="0" w:color="auto"/>
          </w:divBdr>
        </w:div>
        <w:div w:id="388497521">
          <w:marLeft w:val="0"/>
          <w:marRight w:val="0"/>
          <w:marTop w:val="0"/>
          <w:marBottom w:val="0"/>
          <w:divBdr>
            <w:top w:val="none" w:sz="0" w:space="0" w:color="auto"/>
            <w:left w:val="none" w:sz="0" w:space="0" w:color="auto"/>
            <w:bottom w:val="none" w:sz="0" w:space="0" w:color="auto"/>
            <w:right w:val="none" w:sz="0" w:space="0" w:color="auto"/>
          </w:divBdr>
        </w:div>
        <w:div w:id="56438048">
          <w:marLeft w:val="0"/>
          <w:marRight w:val="0"/>
          <w:marTop w:val="0"/>
          <w:marBottom w:val="0"/>
          <w:divBdr>
            <w:top w:val="none" w:sz="0" w:space="0" w:color="auto"/>
            <w:left w:val="none" w:sz="0" w:space="0" w:color="auto"/>
            <w:bottom w:val="none" w:sz="0" w:space="0" w:color="auto"/>
            <w:right w:val="none" w:sz="0" w:space="0" w:color="auto"/>
          </w:divBdr>
        </w:div>
        <w:div w:id="792821661">
          <w:marLeft w:val="0"/>
          <w:marRight w:val="0"/>
          <w:marTop w:val="0"/>
          <w:marBottom w:val="0"/>
          <w:divBdr>
            <w:top w:val="none" w:sz="0" w:space="0" w:color="auto"/>
            <w:left w:val="none" w:sz="0" w:space="0" w:color="auto"/>
            <w:bottom w:val="none" w:sz="0" w:space="0" w:color="auto"/>
            <w:right w:val="none" w:sz="0" w:space="0" w:color="auto"/>
          </w:divBdr>
        </w:div>
        <w:div w:id="1678579324">
          <w:marLeft w:val="0"/>
          <w:marRight w:val="0"/>
          <w:marTop w:val="0"/>
          <w:marBottom w:val="0"/>
          <w:divBdr>
            <w:top w:val="none" w:sz="0" w:space="0" w:color="auto"/>
            <w:left w:val="none" w:sz="0" w:space="0" w:color="auto"/>
            <w:bottom w:val="none" w:sz="0" w:space="0" w:color="auto"/>
            <w:right w:val="none" w:sz="0" w:space="0" w:color="auto"/>
          </w:divBdr>
        </w:div>
        <w:div w:id="428545554">
          <w:marLeft w:val="0"/>
          <w:marRight w:val="0"/>
          <w:marTop w:val="0"/>
          <w:marBottom w:val="0"/>
          <w:divBdr>
            <w:top w:val="none" w:sz="0" w:space="0" w:color="auto"/>
            <w:left w:val="none" w:sz="0" w:space="0" w:color="auto"/>
            <w:bottom w:val="none" w:sz="0" w:space="0" w:color="auto"/>
            <w:right w:val="none" w:sz="0" w:space="0" w:color="auto"/>
          </w:divBdr>
        </w:div>
        <w:div w:id="1356225519">
          <w:marLeft w:val="0"/>
          <w:marRight w:val="0"/>
          <w:marTop w:val="0"/>
          <w:marBottom w:val="0"/>
          <w:divBdr>
            <w:top w:val="none" w:sz="0" w:space="0" w:color="auto"/>
            <w:left w:val="none" w:sz="0" w:space="0" w:color="auto"/>
            <w:bottom w:val="none" w:sz="0" w:space="0" w:color="auto"/>
            <w:right w:val="none" w:sz="0" w:space="0" w:color="auto"/>
          </w:divBdr>
        </w:div>
        <w:div w:id="2109739192">
          <w:marLeft w:val="0"/>
          <w:marRight w:val="0"/>
          <w:marTop w:val="0"/>
          <w:marBottom w:val="0"/>
          <w:divBdr>
            <w:top w:val="none" w:sz="0" w:space="0" w:color="auto"/>
            <w:left w:val="none" w:sz="0" w:space="0" w:color="auto"/>
            <w:bottom w:val="none" w:sz="0" w:space="0" w:color="auto"/>
            <w:right w:val="none" w:sz="0" w:space="0" w:color="auto"/>
          </w:divBdr>
        </w:div>
        <w:div w:id="1928494868">
          <w:marLeft w:val="0"/>
          <w:marRight w:val="0"/>
          <w:marTop w:val="0"/>
          <w:marBottom w:val="0"/>
          <w:divBdr>
            <w:top w:val="none" w:sz="0" w:space="0" w:color="auto"/>
            <w:left w:val="none" w:sz="0" w:space="0" w:color="auto"/>
            <w:bottom w:val="none" w:sz="0" w:space="0" w:color="auto"/>
            <w:right w:val="none" w:sz="0" w:space="0" w:color="auto"/>
          </w:divBdr>
        </w:div>
        <w:div w:id="1281650846">
          <w:marLeft w:val="0"/>
          <w:marRight w:val="0"/>
          <w:marTop w:val="0"/>
          <w:marBottom w:val="0"/>
          <w:divBdr>
            <w:top w:val="none" w:sz="0" w:space="0" w:color="auto"/>
            <w:left w:val="none" w:sz="0" w:space="0" w:color="auto"/>
            <w:bottom w:val="none" w:sz="0" w:space="0" w:color="auto"/>
            <w:right w:val="none" w:sz="0" w:space="0" w:color="auto"/>
          </w:divBdr>
        </w:div>
        <w:div w:id="29109907">
          <w:marLeft w:val="0"/>
          <w:marRight w:val="0"/>
          <w:marTop w:val="0"/>
          <w:marBottom w:val="0"/>
          <w:divBdr>
            <w:top w:val="none" w:sz="0" w:space="0" w:color="auto"/>
            <w:left w:val="none" w:sz="0" w:space="0" w:color="auto"/>
            <w:bottom w:val="none" w:sz="0" w:space="0" w:color="auto"/>
            <w:right w:val="none" w:sz="0" w:space="0" w:color="auto"/>
          </w:divBdr>
        </w:div>
        <w:div w:id="1218542900">
          <w:marLeft w:val="0"/>
          <w:marRight w:val="0"/>
          <w:marTop w:val="0"/>
          <w:marBottom w:val="0"/>
          <w:divBdr>
            <w:top w:val="none" w:sz="0" w:space="0" w:color="auto"/>
            <w:left w:val="none" w:sz="0" w:space="0" w:color="auto"/>
            <w:bottom w:val="none" w:sz="0" w:space="0" w:color="auto"/>
            <w:right w:val="none" w:sz="0" w:space="0" w:color="auto"/>
          </w:divBdr>
        </w:div>
        <w:div w:id="1440293617">
          <w:marLeft w:val="0"/>
          <w:marRight w:val="0"/>
          <w:marTop w:val="0"/>
          <w:marBottom w:val="0"/>
          <w:divBdr>
            <w:top w:val="none" w:sz="0" w:space="0" w:color="auto"/>
            <w:left w:val="none" w:sz="0" w:space="0" w:color="auto"/>
            <w:bottom w:val="none" w:sz="0" w:space="0" w:color="auto"/>
            <w:right w:val="none" w:sz="0" w:space="0" w:color="auto"/>
          </w:divBdr>
        </w:div>
        <w:div w:id="325670427">
          <w:marLeft w:val="0"/>
          <w:marRight w:val="0"/>
          <w:marTop w:val="0"/>
          <w:marBottom w:val="0"/>
          <w:divBdr>
            <w:top w:val="none" w:sz="0" w:space="0" w:color="auto"/>
            <w:left w:val="none" w:sz="0" w:space="0" w:color="auto"/>
            <w:bottom w:val="none" w:sz="0" w:space="0" w:color="auto"/>
            <w:right w:val="none" w:sz="0" w:space="0" w:color="auto"/>
          </w:divBdr>
        </w:div>
        <w:div w:id="1615559541">
          <w:marLeft w:val="0"/>
          <w:marRight w:val="0"/>
          <w:marTop w:val="0"/>
          <w:marBottom w:val="0"/>
          <w:divBdr>
            <w:top w:val="none" w:sz="0" w:space="0" w:color="auto"/>
            <w:left w:val="none" w:sz="0" w:space="0" w:color="auto"/>
            <w:bottom w:val="none" w:sz="0" w:space="0" w:color="auto"/>
            <w:right w:val="none" w:sz="0" w:space="0" w:color="auto"/>
          </w:divBdr>
        </w:div>
        <w:div w:id="1806384753">
          <w:marLeft w:val="0"/>
          <w:marRight w:val="0"/>
          <w:marTop w:val="0"/>
          <w:marBottom w:val="0"/>
          <w:divBdr>
            <w:top w:val="none" w:sz="0" w:space="0" w:color="auto"/>
            <w:left w:val="none" w:sz="0" w:space="0" w:color="auto"/>
            <w:bottom w:val="none" w:sz="0" w:space="0" w:color="auto"/>
            <w:right w:val="none" w:sz="0" w:space="0" w:color="auto"/>
          </w:divBdr>
        </w:div>
        <w:div w:id="65998376">
          <w:marLeft w:val="0"/>
          <w:marRight w:val="0"/>
          <w:marTop w:val="0"/>
          <w:marBottom w:val="0"/>
          <w:divBdr>
            <w:top w:val="none" w:sz="0" w:space="0" w:color="auto"/>
            <w:left w:val="none" w:sz="0" w:space="0" w:color="auto"/>
            <w:bottom w:val="none" w:sz="0" w:space="0" w:color="auto"/>
            <w:right w:val="none" w:sz="0" w:space="0" w:color="auto"/>
          </w:divBdr>
        </w:div>
        <w:div w:id="850220377">
          <w:marLeft w:val="0"/>
          <w:marRight w:val="0"/>
          <w:marTop w:val="0"/>
          <w:marBottom w:val="0"/>
          <w:divBdr>
            <w:top w:val="none" w:sz="0" w:space="0" w:color="auto"/>
            <w:left w:val="none" w:sz="0" w:space="0" w:color="auto"/>
            <w:bottom w:val="none" w:sz="0" w:space="0" w:color="auto"/>
            <w:right w:val="none" w:sz="0" w:space="0" w:color="auto"/>
          </w:divBdr>
        </w:div>
        <w:div w:id="1562062119">
          <w:marLeft w:val="0"/>
          <w:marRight w:val="0"/>
          <w:marTop w:val="0"/>
          <w:marBottom w:val="0"/>
          <w:divBdr>
            <w:top w:val="none" w:sz="0" w:space="0" w:color="auto"/>
            <w:left w:val="none" w:sz="0" w:space="0" w:color="auto"/>
            <w:bottom w:val="none" w:sz="0" w:space="0" w:color="auto"/>
            <w:right w:val="none" w:sz="0" w:space="0" w:color="auto"/>
          </w:divBdr>
        </w:div>
        <w:div w:id="1277516640">
          <w:marLeft w:val="0"/>
          <w:marRight w:val="0"/>
          <w:marTop w:val="0"/>
          <w:marBottom w:val="0"/>
          <w:divBdr>
            <w:top w:val="none" w:sz="0" w:space="0" w:color="auto"/>
            <w:left w:val="none" w:sz="0" w:space="0" w:color="auto"/>
            <w:bottom w:val="none" w:sz="0" w:space="0" w:color="auto"/>
            <w:right w:val="none" w:sz="0" w:space="0" w:color="auto"/>
          </w:divBdr>
        </w:div>
        <w:div w:id="240869606">
          <w:marLeft w:val="0"/>
          <w:marRight w:val="0"/>
          <w:marTop w:val="0"/>
          <w:marBottom w:val="0"/>
          <w:divBdr>
            <w:top w:val="none" w:sz="0" w:space="0" w:color="auto"/>
            <w:left w:val="none" w:sz="0" w:space="0" w:color="auto"/>
            <w:bottom w:val="none" w:sz="0" w:space="0" w:color="auto"/>
            <w:right w:val="none" w:sz="0" w:space="0" w:color="auto"/>
          </w:divBdr>
        </w:div>
        <w:div w:id="1808932315">
          <w:marLeft w:val="0"/>
          <w:marRight w:val="0"/>
          <w:marTop w:val="0"/>
          <w:marBottom w:val="0"/>
          <w:divBdr>
            <w:top w:val="none" w:sz="0" w:space="0" w:color="auto"/>
            <w:left w:val="none" w:sz="0" w:space="0" w:color="auto"/>
            <w:bottom w:val="none" w:sz="0" w:space="0" w:color="auto"/>
            <w:right w:val="none" w:sz="0" w:space="0" w:color="auto"/>
          </w:divBdr>
        </w:div>
        <w:div w:id="1946687285">
          <w:marLeft w:val="0"/>
          <w:marRight w:val="0"/>
          <w:marTop w:val="0"/>
          <w:marBottom w:val="0"/>
          <w:divBdr>
            <w:top w:val="none" w:sz="0" w:space="0" w:color="auto"/>
            <w:left w:val="none" w:sz="0" w:space="0" w:color="auto"/>
            <w:bottom w:val="none" w:sz="0" w:space="0" w:color="auto"/>
            <w:right w:val="none" w:sz="0" w:space="0" w:color="auto"/>
          </w:divBdr>
        </w:div>
        <w:div w:id="1243418011">
          <w:marLeft w:val="0"/>
          <w:marRight w:val="0"/>
          <w:marTop w:val="0"/>
          <w:marBottom w:val="0"/>
          <w:divBdr>
            <w:top w:val="none" w:sz="0" w:space="0" w:color="auto"/>
            <w:left w:val="none" w:sz="0" w:space="0" w:color="auto"/>
            <w:bottom w:val="none" w:sz="0" w:space="0" w:color="auto"/>
            <w:right w:val="none" w:sz="0" w:space="0" w:color="auto"/>
          </w:divBdr>
        </w:div>
        <w:div w:id="212273622">
          <w:marLeft w:val="0"/>
          <w:marRight w:val="0"/>
          <w:marTop w:val="0"/>
          <w:marBottom w:val="0"/>
          <w:divBdr>
            <w:top w:val="none" w:sz="0" w:space="0" w:color="auto"/>
            <w:left w:val="none" w:sz="0" w:space="0" w:color="auto"/>
            <w:bottom w:val="none" w:sz="0" w:space="0" w:color="auto"/>
            <w:right w:val="none" w:sz="0" w:space="0" w:color="auto"/>
          </w:divBdr>
        </w:div>
        <w:div w:id="1637295653">
          <w:marLeft w:val="0"/>
          <w:marRight w:val="0"/>
          <w:marTop w:val="0"/>
          <w:marBottom w:val="0"/>
          <w:divBdr>
            <w:top w:val="none" w:sz="0" w:space="0" w:color="auto"/>
            <w:left w:val="none" w:sz="0" w:space="0" w:color="auto"/>
            <w:bottom w:val="none" w:sz="0" w:space="0" w:color="auto"/>
            <w:right w:val="none" w:sz="0" w:space="0" w:color="auto"/>
          </w:divBdr>
        </w:div>
        <w:div w:id="1958293725">
          <w:marLeft w:val="0"/>
          <w:marRight w:val="0"/>
          <w:marTop w:val="0"/>
          <w:marBottom w:val="0"/>
          <w:divBdr>
            <w:top w:val="none" w:sz="0" w:space="0" w:color="auto"/>
            <w:left w:val="none" w:sz="0" w:space="0" w:color="auto"/>
            <w:bottom w:val="none" w:sz="0" w:space="0" w:color="auto"/>
            <w:right w:val="none" w:sz="0" w:space="0" w:color="auto"/>
          </w:divBdr>
        </w:div>
        <w:div w:id="682167868">
          <w:marLeft w:val="0"/>
          <w:marRight w:val="0"/>
          <w:marTop w:val="0"/>
          <w:marBottom w:val="0"/>
          <w:divBdr>
            <w:top w:val="none" w:sz="0" w:space="0" w:color="auto"/>
            <w:left w:val="none" w:sz="0" w:space="0" w:color="auto"/>
            <w:bottom w:val="none" w:sz="0" w:space="0" w:color="auto"/>
            <w:right w:val="none" w:sz="0" w:space="0" w:color="auto"/>
          </w:divBdr>
        </w:div>
        <w:div w:id="554126541">
          <w:marLeft w:val="0"/>
          <w:marRight w:val="0"/>
          <w:marTop w:val="0"/>
          <w:marBottom w:val="0"/>
          <w:divBdr>
            <w:top w:val="none" w:sz="0" w:space="0" w:color="auto"/>
            <w:left w:val="none" w:sz="0" w:space="0" w:color="auto"/>
            <w:bottom w:val="none" w:sz="0" w:space="0" w:color="auto"/>
            <w:right w:val="none" w:sz="0" w:space="0" w:color="auto"/>
          </w:divBdr>
        </w:div>
        <w:div w:id="1629897227">
          <w:marLeft w:val="0"/>
          <w:marRight w:val="0"/>
          <w:marTop w:val="0"/>
          <w:marBottom w:val="0"/>
          <w:divBdr>
            <w:top w:val="none" w:sz="0" w:space="0" w:color="auto"/>
            <w:left w:val="none" w:sz="0" w:space="0" w:color="auto"/>
            <w:bottom w:val="none" w:sz="0" w:space="0" w:color="auto"/>
            <w:right w:val="none" w:sz="0" w:space="0" w:color="auto"/>
          </w:divBdr>
        </w:div>
        <w:div w:id="828252902">
          <w:marLeft w:val="0"/>
          <w:marRight w:val="0"/>
          <w:marTop w:val="0"/>
          <w:marBottom w:val="0"/>
          <w:divBdr>
            <w:top w:val="none" w:sz="0" w:space="0" w:color="auto"/>
            <w:left w:val="none" w:sz="0" w:space="0" w:color="auto"/>
            <w:bottom w:val="none" w:sz="0" w:space="0" w:color="auto"/>
            <w:right w:val="none" w:sz="0" w:space="0" w:color="auto"/>
          </w:divBdr>
        </w:div>
        <w:div w:id="1647054706">
          <w:marLeft w:val="0"/>
          <w:marRight w:val="0"/>
          <w:marTop w:val="0"/>
          <w:marBottom w:val="0"/>
          <w:divBdr>
            <w:top w:val="none" w:sz="0" w:space="0" w:color="auto"/>
            <w:left w:val="none" w:sz="0" w:space="0" w:color="auto"/>
            <w:bottom w:val="none" w:sz="0" w:space="0" w:color="auto"/>
            <w:right w:val="none" w:sz="0" w:space="0" w:color="auto"/>
          </w:divBdr>
        </w:div>
        <w:div w:id="117840503">
          <w:marLeft w:val="0"/>
          <w:marRight w:val="0"/>
          <w:marTop w:val="0"/>
          <w:marBottom w:val="0"/>
          <w:divBdr>
            <w:top w:val="none" w:sz="0" w:space="0" w:color="auto"/>
            <w:left w:val="none" w:sz="0" w:space="0" w:color="auto"/>
            <w:bottom w:val="none" w:sz="0" w:space="0" w:color="auto"/>
            <w:right w:val="none" w:sz="0" w:space="0" w:color="auto"/>
          </w:divBdr>
        </w:div>
        <w:div w:id="1773864025">
          <w:marLeft w:val="0"/>
          <w:marRight w:val="0"/>
          <w:marTop w:val="0"/>
          <w:marBottom w:val="0"/>
          <w:divBdr>
            <w:top w:val="none" w:sz="0" w:space="0" w:color="auto"/>
            <w:left w:val="none" w:sz="0" w:space="0" w:color="auto"/>
            <w:bottom w:val="none" w:sz="0" w:space="0" w:color="auto"/>
            <w:right w:val="none" w:sz="0" w:space="0" w:color="auto"/>
          </w:divBdr>
        </w:div>
        <w:div w:id="1272319294">
          <w:marLeft w:val="0"/>
          <w:marRight w:val="0"/>
          <w:marTop w:val="0"/>
          <w:marBottom w:val="0"/>
          <w:divBdr>
            <w:top w:val="none" w:sz="0" w:space="0" w:color="auto"/>
            <w:left w:val="none" w:sz="0" w:space="0" w:color="auto"/>
            <w:bottom w:val="none" w:sz="0" w:space="0" w:color="auto"/>
            <w:right w:val="none" w:sz="0" w:space="0" w:color="auto"/>
          </w:divBdr>
        </w:div>
        <w:div w:id="427579649">
          <w:marLeft w:val="0"/>
          <w:marRight w:val="0"/>
          <w:marTop w:val="0"/>
          <w:marBottom w:val="0"/>
          <w:divBdr>
            <w:top w:val="none" w:sz="0" w:space="0" w:color="auto"/>
            <w:left w:val="none" w:sz="0" w:space="0" w:color="auto"/>
            <w:bottom w:val="none" w:sz="0" w:space="0" w:color="auto"/>
            <w:right w:val="none" w:sz="0" w:space="0" w:color="auto"/>
          </w:divBdr>
        </w:div>
        <w:div w:id="497770632">
          <w:marLeft w:val="0"/>
          <w:marRight w:val="0"/>
          <w:marTop w:val="0"/>
          <w:marBottom w:val="0"/>
          <w:divBdr>
            <w:top w:val="none" w:sz="0" w:space="0" w:color="auto"/>
            <w:left w:val="none" w:sz="0" w:space="0" w:color="auto"/>
            <w:bottom w:val="none" w:sz="0" w:space="0" w:color="auto"/>
            <w:right w:val="none" w:sz="0" w:space="0" w:color="auto"/>
          </w:divBdr>
        </w:div>
        <w:div w:id="1817331979">
          <w:marLeft w:val="0"/>
          <w:marRight w:val="0"/>
          <w:marTop w:val="0"/>
          <w:marBottom w:val="0"/>
          <w:divBdr>
            <w:top w:val="none" w:sz="0" w:space="0" w:color="auto"/>
            <w:left w:val="none" w:sz="0" w:space="0" w:color="auto"/>
            <w:bottom w:val="none" w:sz="0" w:space="0" w:color="auto"/>
            <w:right w:val="none" w:sz="0" w:space="0" w:color="auto"/>
          </w:divBdr>
        </w:div>
        <w:div w:id="1520778103">
          <w:marLeft w:val="0"/>
          <w:marRight w:val="0"/>
          <w:marTop w:val="0"/>
          <w:marBottom w:val="0"/>
          <w:divBdr>
            <w:top w:val="none" w:sz="0" w:space="0" w:color="auto"/>
            <w:left w:val="none" w:sz="0" w:space="0" w:color="auto"/>
            <w:bottom w:val="none" w:sz="0" w:space="0" w:color="auto"/>
            <w:right w:val="none" w:sz="0" w:space="0" w:color="auto"/>
          </w:divBdr>
        </w:div>
        <w:div w:id="1327439920">
          <w:marLeft w:val="0"/>
          <w:marRight w:val="0"/>
          <w:marTop w:val="0"/>
          <w:marBottom w:val="0"/>
          <w:divBdr>
            <w:top w:val="none" w:sz="0" w:space="0" w:color="auto"/>
            <w:left w:val="none" w:sz="0" w:space="0" w:color="auto"/>
            <w:bottom w:val="none" w:sz="0" w:space="0" w:color="auto"/>
            <w:right w:val="none" w:sz="0" w:space="0" w:color="auto"/>
          </w:divBdr>
        </w:div>
        <w:div w:id="1360936938">
          <w:marLeft w:val="0"/>
          <w:marRight w:val="0"/>
          <w:marTop w:val="0"/>
          <w:marBottom w:val="0"/>
          <w:divBdr>
            <w:top w:val="none" w:sz="0" w:space="0" w:color="auto"/>
            <w:left w:val="none" w:sz="0" w:space="0" w:color="auto"/>
            <w:bottom w:val="none" w:sz="0" w:space="0" w:color="auto"/>
            <w:right w:val="none" w:sz="0" w:space="0" w:color="auto"/>
          </w:divBdr>
        </w:div>
        <w:div w:id="316423838">
          <w:marLeft w:val="0"/>
          <w:marRight w:val="0"/>
          <w:marTop w:val="0"/>
          <w:marBottom w:val="0"/>
          <w:divBdr>
            <w:top w:val="none" w:sz="0" w:space="0" w:color="auto"/>
            <w:left w:val="none" w:sz="0" w:space="0" w:color="auto"/>
            <w:bottom w:val="none" w:sz="0" w:space="0" w:color="auto"/>
            <w:right w:val="none" w:sz="0" w:space="0" w:color="auto"/>
          </w:divBdr>
        </w:div>
        <w:div w:id="1609388116">
          <w:marLeft w:val="0"/>
          <w:marRight w:val="0"/>
          <w:marTop w:val="0"/>
          <w:marBottom w:val="0"/>
          <w:divBdr>
            <w:top w:val="none" w:sz="0" w:space="0" w:color="auto"/>
            <w:left w:val="none" w:sz="0" w:space="0" w:color="auto"/>
            <w:bottom w:val="none" w:sz="0" w:space="0" w:color="auto"/>
            <w:right w:val="none" w:sz="0" w:space="0" w:color="auto"/>
          </w:divBdr>
        </w:div>
        <w:div w:id="1056320022">
          <w:marLeft w:val="0"/>
          <w:marRight w:val="0"/>
          <w:marTop w:val="0"/>
          <w:marBottom w:val="0"/>
          <w:divBdr>
            <w:top w:val="none" w:sz="0" w:space="0" w:color="auto"/>
            <w:left w:val="none" w:sz="0" w:space="0" w:color="auto"/>
            <w:bottom w:val="none" w:sz="0" w:space="0" w:color="auto"/>
            <w:right w:val="none" w:sz="0" w:space="0" w:color="auto"/>
          </w:divBdr>
        </w:div>
        <w:div w:id="776759408">
          <w:marLeft w:val="0"/>
          <w:marRight w:val="0"/>
          <w:marTop w:val="0"/>
          <w:marBottom w:val="0"/>
          <w:divBdr>
            <w:top w:val="none" w:sz="0" w:space="0" w:color="auto"/>
            <w:left w:val="none" w:sz="0" w:space="0" w:color="auto"/>
            <w:bottom w:val="none" w:sz="0" w:space="0" w:color="auto"/>
            <w:right w:val="none" w:sz="0" w:space="0" w:color="auto"/>
          </w:divBdr>
        </w:div>
        <w:div w:id="617757132">
          <w:marLeft w:val="0"/>
          <w:marRight w:val="0"/>
          <w:marTop w:val="0"/>
          <w:marBottom w:val="0"/>
          <w:divBdr>
            <w:top w:val="none" w:sz="0" w:space="0" w:color="auto"/>
            <w:left w:val="none" w:sz="0" w:space="0" w:color="auto"/>
            <w:bottom w:val="none" w:sz="0" w:space="0" w:color="auto"/>
            <w:right w:val="none" w:sz="0" w:space="0" w:color="auto"/>
          </w:divBdr>
        </w:div>
        <w:div w:id="1820685097">
          <w:marLeft w:val="0"/>
          <w:marRight w:val="0"/>
          <w:marTop w:val="0"/>
          <w:marBottom w:val="0"/>
          <w:divBdr>
            <w:top w:val="none" w:sz="0" w:space="0" w:color="auto"/>
            <w:left w:val="none" w:sz="0" w:space="0" w:color="auto"/>
            <w:bottom w:val="none" w:sz="0" w:space="0" w:color="auto"/>
            <w:right w:val="none" w:sz="0" w:space="0" w:color="auto"/>
          </w:divBdr>
        </w:div>
        <w:div w:id="575359950">
          <w:marLeft w:val="0"/>
          <w:marRight w:val="0"/>
          <w:marTop w:val="0"/>
          <w:marBottom w:val="0"/>
          <w:divBdr>
            <w:top w:val="none" w:sz="0" w:space="0" w:color="auto"/>
            <w:left w:val="none" w:sz="0" w:space="0" w:color="auto"/>
            <w:bottom w:val="none" w:sz="0" w:space="0" w:color="auto"/>
            <w:right w:val="none" w:sz="0" w:space="0" w:color="auto"/>
          </w:divBdr>
        </w:div>
        <w:div w:id="807862332">
          <w:marLeft w:val="0"/>
          <w:marRight w:val="0"/>
          <w:marTop w:val="0"/>
          <w:marBottom w:val="0"/>
          <w:divBdr>
            <w:top w:val="none" w:sz="0" w:space="0" w:color="auto"/>
            <w:left w:val="none" w:sz="0" w:space="0" w:color="auto"/>
            <w:bottom w:val="none" w:sz="0" w:space="0" w:color="auto"/>
            <w:right w:val="none" w:sz="0" w:space="0" w:color="auto"/>
          </w:divBdr>
        </w:div>
        <w:div w:id="261109989">
          <w:marLeft w:val="0"/>
          <w:marRight w:val="0"/>
          <w:marTop w:val="0"/>
          <w:marBottom w:val="0"/>
          <w:divBdr>
            <w:top w:val="none" w:sz="0" w:space="0" w:color="auto"/>
            <w:left w:val="none" w:sz="0" w:space="0" w:color="auto"/>
            <w:bottom w:val="none" w:sz="0" w:space="0" w:color="auto"/>
            <w:right w:val="none" w:sz="0" w:space="0" w:color="auto"/>
          </w:divBdr>
        </w:div>
        <w:div w:id="1251114607">
          <w:marLeft w:val="0"/>
          <w:marRight w:val="0"/>
          <w:marTop w:val="0"/>
          <w:marBottom w:val="0"/>
          <w:divBdr>
            <w:top w:val="none" w:sz="0" w:space="0" w:color="auto"/>
            <w:left w:val="none" w:sz="0" w:space="0" w:color="auto"/>
            <w:bottom w:val="none" w:sz="0" w:space="0" w:color="auto"/>
            <w:right w:val="none" w:sz="0" w:space="0" w:color="auto"/>
          </w:divBdr>
        </w:div>
        <w:div w:id="669017350">
          <w:marLeft w:val="0"/>
          <w:marRight w:val="0"/>
          <w:marTop w:val="0"/>
          <w:marBottom w:val="0"/>
          <w:divBdr>
            <w:top w:val="none" w:sz="0" w:space="0" w:color="auto"/>
            <w:left w:val="none" w:sz="0" w:space="0" w:color="auto"/>
            <w:bottom w:val="none" w:sz="0" w:space="0" w:color="auto"/>
            <w:right w:val="none" w:sz="0" w:space="0" w:color="auto"/>
          </w:divBdr>
        </w:div>
        <w:div w:id="875654474">
          <w:marLeft w:val="0"/>
          <w:marRight w:val="0"/>
          <w:marTop w:val="0"/>
          <w:marBottom w:val="0"/>
          <w:divBdr>
            <w:top w:val="none" w:sz="0" w:space="0" w:color="auto"/>
            <w:left w:val="none" w:sz="0" w:space="0" w:color="auto"/>
            <w:bottom w:val="none" w:sz="0" w:space="0" w:color="auto"/>
            <w:right w:val="none" w:sz="0" w:space="0" w:color="auto"/>
          </w:divBdr>
        </w:div>
        <w:div w:id="1275601264">
          <w:marLeft w:val="0"/>
          <w:marRight w:val="0"/>
          <w:marTop w:val="0"/>
          <w:marBottom w:val="0"/>
          <w:divBdr>
            <w:top w:val="none" w:sz="0" w:space="0" w:color="auto"/>
            <w:left w:val="none" w:sz="0" w:space="0" w:color="auto"/>
            <w:bottom w:val="none" w:sz="0" w:space="0" w:color="auto"/>
            <w:right w:val="none" w:sz="0" w:space="0" w:color="auto"/>
          </w:divBdr>
        </w:div>
        <w:div w:id="1454133157">
          <w:marLeft w:val="0"/>
          <w:marRight w:val="0"/>
          <w:marTop w:val="0"/>
          <w:marBottom w:val="0"/>
          <w:divBdr>
            <w:top w:val="none" w:sz="0" w:space="0" w:color="auto"/>
            <w:left w:val="none" w:sz="0" w:space="0" w:color="auto"/>
            <w:bottom w:val="none" w:sz="0" w:space="0" w:color="auto"/>
            <w:right w:val="none" w:sz="0" w:space="0" w:color="auto"/>
          </w:divBdr>
        </w:div>
        <w:div w:id="432210928">
          <w:marLeft w:val="0"/>
          <w:marRight w:val="0"/>
          <w:marTop w:val="0"/>
          <w:marBottom w:val="0"/>
          <w:divBdr>
            <w:top w:val="none" w:sz="0" w:space="0" w:color="auto"/>
            <w:left w:val="none" w:sz="0" w:space="0" w:color="auto"/>
            <w:bottom w:val="none" w:sz="0" w:space="0" w:color="auto"/>
            <w:right w:val="none" w:sz="0" w:space="0" w:color="auto"/>
          </w:divBdr>
        </w:div>
        <w:div w:id="510603051">
          <w:marLeft w:val="0"/>
          <w:marRight w:val="0"/>
          <w:marTop w:val="0"/>
          <w:marBottom w:val="0"/>
          <w:divBdr>
            <w:top w:val="none" w:sz="0" w:space="0" w:color="auto"/>
            <w:left w:val="none" w:sz="0" w:space="0" w:color="auto"/>
            <w:bottom w:val="none" w:sz="0" w:space="0" w:color="auto"/>
            <w:right w:val="none" w:sz="0" w:space="0" w:color="auto"/>
          </w:divBdr>
        </w:div>
        <w:div w:id="409278634">
          <w:marLeft w:val="0"/>
          <w:marRight w:val="0"/>
          <w:marTop w:val="0"/>
          <w:marBottom w:val="0"/>
          <w:divBdr>
            <w:top w:val="none" w:sz="0" w:space="0" w:color="auto"/>
            <w:left w:val="none" w:sz="0" w:space="0" w:color="auto"/>
            <w:bottom w:val="none" w:sz="0" w:space="0" w:color="auto"/>
            <w:right w:val="none" w:sz="0" w:space="0" w:color="auto"/>
          </w:divBdr>
        </w:div>
        <w:div w:id="1253853272">
          <w:marLeft w:val="0"/>
          <w:marRight w:val="0"/>
          <w:marTop w:val="0"/>
          <w:marBottom w:val="0"/>
          <w:divBdr>
            <w:top w:val="none" w:sz="0" w:space="0" w:color="auto"/>
            <w:left w:val="none" w:sz="0" w:space="0" w:color="auto"/>
            <w:bottom w:val="none" w:sz="0" w:space="0" w:color="auto"/>
            <w:right w:val="none" w:sz="0" w:space="0" w:color="auto"/>
          </w:divBdr>
        </w:div>
        <w:div w:id="1831095574">
          <w:marLeft w:val="0"/>
          <w:marRight w:val="0"/>
          <w:marTop w:val="0"/>
          <w:marBottom w:val="0"/>
          <w:divBdr>
            <w:top w:val="none" w:sz="0" w:space="0" w:color="auto"/>
            <w:left w:val="none" w:sz="0" w:space="0" w:color="auto"/>
            <w:bottom w:val="none" w:sz="0" w:space="0" w:color="auto"/>
            <w:right w:val="none" w:sz="0" w:space="0" w:color="auto"/>
          </w:divBdr>
        </w:div>
        <w:div w:id="1465350852">
          <w:marLeft w:val="0"/>
          <w:marRight w:val="0"/>
          <w:marTop w:val="0"/>
          <w:marBottom w:val="0"/>
          <w:divBdr>
            <w:top w:val="none" w:sz="0" w:space="0" w:color="auto"/>
            <w:left w:val="none" w:sz="0" w:space="0" w:color="auto"/>
            <w:bottom w:val="none" w:sz="0" w:space="0" w:color="auto"/>
            <w:right w:val="none" w:sz="0" w:space="0" w:color="auto"/>
          </w:divBdr>
        </w:div>
        <w:div w:id="1260676740">
          <w:marLeft w:val="0"/>
          <w:marRight w:val="0"/>
          <w:marTop w:val="0"/>
          <w:marBottom w:val="0"/>
          <w:divBdr>
            <w:top w:val="none" w:sz="0" w:space="0" w:color="auto"/>
            <w:left w:val="none" w:sz="0" w:space="0" w:color="auto"/>
            <w:bottom w:val="none" w:sz="0" w:space="0" w:color="auto"/>
            <w:right w:val="none" w:sz="0" w:space="0" w:color="auto"/>
          </w:divBdr>
        </w:div>
        <w:div w:id="1895696266">
          <w:marLeft w:val="0"/>
          <w:marRight w:val="0"/>
          <w:marTop w:val="0"/>
          <w:marBottom w:val="0"/>
          <w:divBdr>
            <w:top w:val="none" w:sz="0" w:space="0" w:color="auto"/>
            <w:left w:val="none" w:sz="0" w:space="0" w:color="auto"/>
            <w:bottom w:val="none" w:sz="0" w:space="0" w:color="auto"/>
            <w:right w:val="none" w:sz="0" w:space="0" w:color="auto"/>
          </w:divBdr>
        </w:div>
        <w:div w:id="882447036">
          <w:marLeft w:val="0"/>
          <w:marRight w:val="0"/>
          <w:marTop w:val="0"/>
          <w:marBottom w:val="0"/>
          <w:divBdr>
            <w:top w:val="none" w:sz="0" w:space="0" w:color="auto"/>
            <w:left w:val="none" w:sz="0" w:space="0" w:color="auto"/>
            <w:bottom w:val="none" w:sz="0" w:space="0" w:color="auto"/>
            <w:right w:val="none" w:sz="0" w:space="0" w:color="auto"/>
          </w:divBdr>
        </w:div>
        <w:div w:id="912203647">
          <w:marLeft w:val="0"/>
          <w:marRight w:val="0"/>
          <w:marTop w:val="0"/>
          <w:marBottom w:val="0"/>
          <w:divBdr>
            <w:top w:val="none" w:sz="0" w:space="0" w:color="auto"/>
            <w:left w:val="none" w:sz="0" w:space="0" w:color="auto"/>
            <w:bottom w:val="none" w:sz="0" w:space="0" w:color="auto"/>
            <w:right w:val="none" w:sz="0" w:space="0" w:color="auto"/>
          </w:divBdr>
        </w:div>
        <w:div w:id="1843005645">
          <w:marLeft w:val="0"/>
          <w:marRight w:val="0"/>
          <w:marTop w:val="0"/>
          <w:marBottom w:val="0"/>
          <w:divBdr>
            <w:top w:val="none" w:sz="0" w:space="0" w:color="auto"/>
            <w:left w:val="none" w:sz="0" w:space="0" w:color="auto"/>
            <w:bottom w:val="none" w:sz="0" w:space="0" w:color="auto"/>
            <w:right w:val="none" w:sz="0" w:space="0" w:color="auto"/>
          </w:divBdr>
        </w:div>
        <w:div w:id="895970574">
          <w:marLeft w:val="0"/>
          <w:marRight w:val="0"/>
          <w:marTop w:val="0"/>
          <w:marBottom w:val="0"/>
          <w:divBdr>
            <w:top w:val="none" w:sz="0" w:space="0" w:color="auto"/>
            <w:left w:val="none" w:sz="0" w:space="0" w:color="auto"/>
            <w:bottom w:val="none" w:sz="0" w:space="0" w:color="auto"/>
            <w:right w:val="none" w:sz="0" w:space="0" w:color="auto"/>
          </w:divBdr>
        </w:div>
        <w:div w:id="1768034462">
          <w:marLeft w:val="0"/>
          <w:marRight w:val="0"/>
          <w:marTop w:val="0"/>
          <w:marBottom w:val="0"/>
          <w:divBdr>
            <w:top w:val="none" w:sz="0" w:space="0" w:color="auto"/>
            <w:left w:val="none" w:sz="0" w:space="0" w:color="auto"/>
            <w:bottom w:val="none" w:sz="0" w:space="0" w:color="auto"/>
            <w:right w:val="none" w:sz="0" w:space="0" w:color="auto"/>
          </w:divBdr>
        </w:div>
        <w:div w:id="2047872648">
          <w:marLeft w:val="0"/>
          <w:marRight w:val="0"/>
          <w:marTop w:val="0"/>
          <w:marBottom w:val="0"/>
          <w:divBdr>
            <w:top w:val="none" w:sz="0" w:space="0" w:color="auto"/>
            <w:left w:val="none" w:sz="0" w:space="0" w:color="auto"/>
            <w:bottom w:val="none" w:sz="0" w:space="0" w:color="auto"/>
            <w:right w:val="none" w:sz="0" w:space="0" w:color="auto"/>
          </w:divBdr>
        </w:div>
        <w:div w:id="2020112158">
          <w:marLeft w:val="0"/>
          <w:marRight w:val="0"/>
          <w:marTop w:val="0"/>
          <w:marBottom w:val="0"/>
          <w:divBdr>
            <w:top w:val="none" w:sz="0" w:space="0" w:color="auto"/>
            <w:left w:val="none" w:sz="0" w:space="0" w:color="auto"/>
            <w:bottom w:val="none" w:sz="0" w:space="0" w:color="auto"/>
            <w:right w:val="none" w:sz="0" w:space="0" w:color="auto"/>
          </w:divBdr>
        </w:div>
        <w:div w:id="1871258820">
          <w:marLeft w:val="0"/>
          <w:marRight w:val="0"/>
          <w:marTop w:val="0"/>
          <w:marBottom w:val="0"/>
          <w:divBdr>
            <w:top w:val="none" w:sz="0" w:space="0" w:color="auto"/>
            <w:left w:val="none" w:sz="0" w:space="0" w:color="auto"/>
            <w:bottom w:val="none" w:sz="0" w:space="0" w:color="auto"/>
            <w:right w:val="none" w:sz="0" w:space="0" w:color="auto"/>
          </w:divBdr>
        </w:div>
        <w:div w:id="1985618659">
          <w:marLeft w:val="0"/>
          <w:marRight w:val="0"/>
          <w:marTop w:val="0"/>
          <w:marBottom w:val="0"/>
          <w:divBdr>
            <w:top w:val="none" w:sz="0" w:space="0" w:color="auto"/>
            <w:left w:val="none" w:sz="0" w:space="0" w:color="auto"/>
            <w:bottom w:val="none" w:sz="0" w:space="0" w:color="auto"/>
            <w:right w:val="none" w:sz="0" w:space="0" w:color="auto"/>
          </w:divBdr>
        </w:div>
        <w:div w:id="2004702140">
          <w:marLeft w:val="0"/>
          <w:marRight w:val="0"/>
          <w:marTop w:val="0"/>
          <w:marBottom w:val="0"/>
          <w:divBdr>
            <w:top w:val="none" w:sz="0" w:space="0" w:color="auto"/>
            <w:left w:val="none" w:sz="0" w:space="0" w:color="auto"/>
            <w:bottom w:val="none" w:sz="0" w:space="0" w:color="auto"/>
            <w:right w:val="none" w:sz="0" w:space="0" w:color="auto"/>
          </w:divBdr>
        </w:div>
        <w:div w:id="1801536006">
          <w:marLeft w:val="0"/>
          <w:marRight w:val="0"/>
          <w:marTop w:val="0"/>
          <w:marBottom w:val="0"/>
          <w:divBdr>
            <w:top w:val="none" w:sz="0" w:space="0" w:color="auto"/>
            <w:left w:val="none" w:sz="0" w:space="0" w:color="auto"/>
            <w:bottom w:val="none" w:sz="0" w:space="0" w:color="auto"/>
            <w:right w:val="none" w:sz="0" w:space="0" w:color="auto"/>
          </w:divBdr>
        </w:div>
        <w:div w:id="1775786351">
          <w:marLeft w:val="0"/>
          <w:marRight w:val="0"/>
          <w:marTop w:val="0"/>
          <w:marBottom w:val="0"/>
          <w:divBdr>
            <w:top w:val="none" w:sz="0" w:space="0" w:color="auto"/>
            <w:left w:val="none" w:sz="0" w:space="0" w:color="auto"/>
            <w:bottom w:val="none" w:sz="0" w:space="0" w:color="auto"/>
            <w:right w:val="none" w:sz="0" w:space="0" w:color="auto"/>
          </w:divBdr>
        </w:div>
        <w:div w:id="222985809">
          <w:marLeft w:val="0"/>
          <w:marRight w:val="0"/>
          <w:marTop w:val="0"/>
          <w:marBottom w:val="0"/>
          <w:divBdr>
            <w:top w:val="none" w:sz="0" w:space="0" w:color="auto"/>
            <w:left w:val="none" w:sz="0" w:space="0" w:color="auto"/>
            <w:bottom w:val="none" w:sz="0" w:space="0" w:color="auto"/>
            <w:right w:val="none" w:sz="0" w:space="0" w:color="auto"/>
          </w:divBdr>
        </w:div>
        <w:div w:id="227423777">
          <w:marLeft w:val="0"/>
          <w:marRight w:val="0"/>
          <w:marTop w:val="0"/>
          <w:marBottom w:val="0"/>
          <w:divBdr>
            <w:top w:val="none" w:sz="0" w:space="0" w:color="auto"/>
            <w:left w:val="none" w:sz="0" w:space="0" w:color="auto"/>
            <w:bottom w:val="none" w:sz="0" w:space="0" w:color="auto"/>
            <w:right w:val="none" w:sz="0" w:space="0" w:color="auto"/>
          </w:divBdr>
        </w:div>
        <w:div w:id="855968328">
          <w:marLeft w:val="0"/>
          <w:marRight w:val="0"/>
          <w:marTop w:val="0"/>
          <w:marBottom w:val="0"/>
          <w:divBdr>
            <w:top w:val="none" w:sz="0" w:space="0" w:color="auto"/>
            <w:left w:val="none" w:sz="0" w:space="0" w:color="auto"/>
            <w:bottom w:val="none" w:sz="0" w:space="0" w:color="auto"/>
            <w:right w:val="none" w:sz="0" w:space="0" w:color="auto"/>
          </w:divBdr>
        </w:div>
        <w:div w:id="2082480445">
          <w:marLeft w:val="0"/>
          <w:marRight w:val="0"/>
          <w:marTop w:val="0"/>
          <w:marBottom w:val="0"/>
          <w:divBdr>
            <w:top w:val="none" w:sz="0" w:space="0" w:color="auto"/>
            <w:left w:val="none" w:sz="0" w:space="0" w:color="auto"/>
            <w:bottom w:val="none" w:sz="0" w:space="0" w:color="auto"/>
            <w:right w:val="none" w:sz="0" w:space="0" w:color="auto"/>
          </w:divBdr>
        </w:div>
        <w:div w:id="1037001529">
          <w:marLeft w:val="0"/>
          <w:marRight w:val="0"/>
          <w:marTop w:val="0"/>
          <w:marBottom w:val="0"/>
          <w:divBdr>
            <w:top w:val="none" w:sz="0" w:space="0" w:color="auto"/>
            <w:left w:val="none" w:sz="0" w:space="0" w:color="auto"/>
            <w:bottom w:val="none" w:sz="0" w:space="0" w:color="auto"/>
            <w:right w:val="none" w:sz="0" w:space="0" w:color="auto"/>
          </w:divBdr>
        </w:div>
        <w:div w:id="490367778">
          <w:marLeft w:val="0"/>
          <w:marRight w:val="0"/>
          <w:marTop w:val="0"/>
          <w:marBottom w:val="0"/>
          <w:divBdr>
            <w:top w:val="none" w:sz="0" w:space="0" w:color="auto"/>
            <w:left w:val="none" w:sz="0" w:space="0" w:color="auto"/>
            <w:bottom w:val="none" w:sz="0" w:space="0" w:color="auto"/>
            <w:right w:val="none" w:sz="0" w:space="0" w:color="auto"/>
          </w:divBdr>
        </w:div>
        <w:div w:id="793332936">
          <w:marLeft w:val="0"/>
          <w:marRight w:val="0"/>
          <w:marTop w:val="0"/>
          <w:marBottom w:val="0"/>
          <w:divBdr>
            <w:top w:val="none" w:sz="0" w:space="0" w:color="auto"/>
            <w:left w:val="none" w:sz="0" w:space="0" w:color="auto"/>
            <w:bottom w:val="none" w:sz="0" w:space="0" w:color="auto"/>
            <w:right w:val="none" w:sz="0" w:space="0" w:color="auto"/>
          </w:divBdr>
        </w:div>
        <w:div w:id="1138063263">
          <w:marLeft w:val="0"/>
          <w:marRight w:val="0"/>
          <w:marTop w:val="0"/>
          <w:marBottom w:val="0"/>
          <w:divBdr>
            <w:top w:val="none" w:sz="0" w:space="0" w:color="auto"/>
            <w:left w:val="none" w:sz="0" w:space="0" w:color="auto"/>
            <w:bottom w:val="none" w:sz="0" w:space="0" w:color="auto"/>
            <w:right w:val="none" w:sz="0" w:space="0" w:color="auto"/>
          </w:divBdr>
        </w:div>
        <w:div w:id="850529078">
          <w:marLeft w:val="0"/>
          <w:marRight w:val="0"/>
          <w:marTop w:val="0"/>
          <w:marBottom w:val="0"/>
          <w:divBdr>
            <w:top w:val="none" w:sz="0" w:space="0" w:color="auto"/>
            <w:left w:val="none" w:sz="0" w:space="0" w:color="auto"/>
            <w:bottom w:val="none" w:sz="0" w:space="0" w:color="auto"/>
            <w:right w:val="none" w:sz="0" w:space="0" w:color="auto"/>
          </w:divBdr>
        </w:div>
        <w:div w:id="464784112">
          <w:marLeft w:val="0"/>
          <w:marRight w:val="0"/>
          <w:marTop w:val="0"/>
          <w:marBottom w:val="0"/>
          <w:divBdr>
            <w:top w:val="none" w:sz="0" w:space="0" w:color="auto"/>
            <w:left w:val="none" w:sz="0" w:space="0" w:color="auto"/>
            <w:bottom w:val="none" w:sz="0" w:space="0" w:color="auto"/>
            <w:right w:val="none" w:sz="0" w:space="0" w:color="auto"/>
          </w:divBdr>
        </w:div>
        <w:div w:id="704260146">
          <w:marLeft w:val="0"/>
          <w:marRight w:val="0"/>
          <w:marTop w:val="0"/>
          <w:marBottom w:val="0"/>
          <w:divBdr>
            <w:top w:val="none" w:sz="0" w:space="0" w:color="auto"/>
            <w:left w:val="none" w:sz="0" w:space="0" w:color="auto"/>
            <w:bottom w:val="none" w:sz="0" w:space="0" w:color="auto"/>
            <w:right w:val="none" w:sz="0" w:space="0" w:color="auto"/>
          </w:divBdr>
        </w:div>
        <w:div w:id="530461546">
          <w:marLeft w:val="0"/>
          <w:marRight w:val="0"/>
          <w:marTop w:val="0"/>
          <w:marBottom w:val="0"/>
          <w:divBdr>
            <w:top w:val="none" w:sz="0" w:space="0" w:color="auto"/>
            <w:left w:val="none" w:sz="0" w:space="0" w:color="auto"/>
            <w:bottom w:val="none" w:sz="0" w:space="0" w:color="auto"/>
            <w:right w:val="none" w:sz="0" w:space="0" w:color="auto"/>
          </w:divBdr>
        </w:div>
        <w:div w:id="2141456468">
          <w:marLeft w:val="0"/>
          <w:marRight w:val="0"/>
          <w:marTop w:val="0"/>
          <w:marBottom w:val="0"/>
          <w:divBdr>
            <w:top w:val="none" w:sz="0" w:space="0" w:color="auto"/>
            <w:left w:val="none" w:sz="0" w:space="0" w:color="auto"/>
            <w:bottom w:val="none" w:sz="0" w:space="0" w:color="auto"/>
            <w:right w:val="none" w:sz="0" w:space="0" w:color="auto"/>
          </w:divBdr>
        </w:div>
        <w:div w:id="464348791">
          <w:marLeft w:val="0"/>
          <w:marRight w:val="0"/>
          <w:marTop w:val="0"/>
          <w:marBottom w:val="0"/>
          <w:divBdr>
            <w:top w:val="none" w:sz="0" w:space="0" w:color="auto"/>
            <w:left w:val="none" w:sz="0" w:space="0" w:color="auto"/>
            <w:bottom w:val="none" w:sz="0" w:space="0" w:color="auto"/>
            <w:right w:val="none" w:sz="0" w:space="0" w:color="auto"/>
          </w:divBdr>
        </w:div>
        <w:div w:id="212473637">
          <w:marLeft w:val="0"/>
          <w:marRight w:val="0"/>
          <w:marTop w:val="0"/>
          <w:marBottom w:val="0"/>
          <w:divBdr>
            <w:top w:val="none" w:sz="0" w:space="0" w:color="auto"/>
            <w:left w:val="none" w:sz="0" w:space="0" w:color="auto"/>
            <w:bottom w:val="none" w:sz="0" w:space="0" w:color="auto"/>
            <w:right w:val="none" w:sz="0" w:space="0" w:color="auto"/>
          </w:divBdr>
        </w:div>
        <w:div w:id="40058708">
          <w:marLeft w:val="0"/>
          <w:marRight w:val="0"/>
          <w:marTop w:val="0"/>
          <w:marBottom w:val="0"/>
          <w:divBdr>
            <w:top w:val="none" w:sz="0" w:space="0" w:color="auto"/>
            <w:left w:val="none" w:sz="0" w:space="0" w:color="auto"/>
            <w:bottom w:val="none" w:sz="0" w:space="0" w:color="auto"/>
            <w:right w:val="none" w:sz="0" w:space="0" w:color="auto"/>
          </w:divBdr>
        </w:div>
        <w:div w:id="632030239">
          <w:marLeft w:val="0"/>
          <w:marRight w:val="0"/>
          <w:marTop w:val="0"/>
          <w:marBottom w:val="0"/>
          <w:divBdr>
            <w:top w:val="none" w:sz="0" w:space="0" w:color="auto"/>
            <w:left w:val="none" w:sz="0" w:space="0" w:color="auto"/>
            <w:bottom w:val="none" w:sz="0" w:space="0" w:color="auto"/>
            <w:right w:val="none" w:sz="0" w:space="0" w:color="auto"/>
          </w:divBdr>
        </w:div>
        <w:div w:id="290981741">
          <w:marLeft w:val="0"/>
          <w:marRight w:val="0"/>
          <w:marTop w:val="0"/>
          <w:marBottom w:val="0"/>
          <w:divBdr>
            <w:top w:val="none" w:sz="0" w:space="0" w:color="auto"/>
            <w:left w:val="none" w:sz="0" w:space="0" w:color="auto"/>
            <w:bottom w:val="none" w:sz="0" w:space="0" w:color="auto"/>
            <w:right w:val="none" w:sz="0" w:space="0" w:color="auto"/>
          </w:divBdr>
        </w:div>
        <w:div w:id="1852260126">
          <w:marLeft w:val="0"/>
          <w:marRight w:val="0"/>
          <w:marTop w:val="0"/>
          <w:marBottom w:val="0"/>
          <w:divBdr>
            <w:top w:val="none" w:sz="0" w:space="0" w:color="auto"/>
            <w:left w:val="none" w:sz="0" w:space="0" w:color="auto"/>
            <w:bottom w:val="none" w:sz="0" w:space="0" w:color="auto"/>
            <w:right w:val="none" w:sz="0" w:space="0" w:color="auto"/>
          </w:divBdr>
        </w:div>
        <w:div w:id="2108694553">
          <w:marLeft w:val="0"/>
          <w:marRight w:val="0"/>
          <w:marTop w:val="0"/>
          <w:marBottom w:val="0"/>
          <w:divBdr>
            <w:top w:val="none" w:sz="0" w:space="0" w:color="auto"/>
            <w:left w:val="none" w:sz="0" w:space="0" w:color="auto"/>
            <w:bottom w:val="none" w:sz="0" w:space="0" w:color="auto"/>
            <w:right w:val="none" w:sz="0" w:space="0" w:color="auto"/>
          </w:divBdr>
        </w:div>
        <w:div w:id="1852985987">
          <w:marLeft w:val="0"/>
          <w:marRight w:val="0"/>
          <w:marTop w:val="0"/>
          <w:marBottom w:val="0"/>
          <w:divBdr>
            <w:top w:val="none" w:sz="0" w:space="0" w:color="auto"/>
            <w:left w:val="none" w:sz="0" w:space="0" w:color="auto"/>
            <w:bottom w:val="none" w:sz="0" w:space="0" w:color="auto"/>
            <w:right w:val="none" w:sz="0" w:space="0" w:color="auto"/>
          </w:divBdr>
        </w:div>
        <w:div w:id="310333188">
          <w:marLeft w:val="0"/>
          <w:marRight w:val="0"/>
          <w:marTop w:val="0"/>
          <w:marBottom w:val="0"/>
          <w:divBdr>
            <w:top w:val="none" w:sz="0" w:space="0" w:color="auto"/>
            <w:left w:val="none" w:sz="0" w:space="0" w:color="auto"/>
            <w:bottom w:val="none" w:sz="0" w:space="0" w:color="auto"/>
            <w:right w:val="none" w:sz="0" w:space="0" w:color="auto"/>
          </w:divBdr>
        </w:div>
        <w:div w:id="1540245498">
          <w:marLeft w:val="0"/>
          <w:marRight w:val="0"/>
          <w:marTop w:val="0"/>
          <w:marBottom w:val="0"/>
          <w:divBdr>
            <w:top w:val="none" w:sz="0" w:space="0" w:color="auto"/>
            <w:left w:val="none" w:sz="0" w:space="0" w:color="auto"/>
            <w:bottom w:val="none" w:sz="0" w:space="0" w:color="auto"/>
            <w:right w:val="none" w:sz="0" w:space="0" w:color="auto"/>
          </w:divBdr>
        </w:div>
        <w:div w:id="1481078249">
          <w:marLeft w:val="0"/>
          <w:marRight w:val="0"/>
          <w:marTop w:val="0"/>
          <w:marBottom w:val="0"/>
          <w:divBdr>
            <w:top w:val="none" w:sz="0" w:space="0" w:color="auto"/>
            <w:left w:val="none" w:sz="0" w:space="0" w:color="auto"/>
            <w:bottom w:val="none" w:sz="0" w:space="0" w:color="auto"/>
            <w:right w:val="none" w:sz="0" w:space="0" w:color="auto"/>
          </w:divBdr>
        </w:div>
        <w:div w:id="141892957">
          <w:marLeft w:val="0"/>
          <w:marRight w:val="0"/>
          <w:marTop w:val="0"/>
          <w:marBottom w:val="0"/>
          <w:divBdr>
            <w:top w:val="none" w:sz="0" w:space="0" w:color="auto"/>
            <w:left w:val="none" w:sz="0" w:space="0" w:color="auto"/>
            <w:bottom w:val="none" w:sz="0" w:space="0" w:color="auto"/>
            <w:right w:val="none" w:sz="0" w:space="0" w:color="auto"/>
          </w:divBdr>
        </w:div>
        <w:div w:id="99877734">
          <w:marLeft w:val="0"/>
          <w:marRight w:val="0"/>
          <w:marTop w:val="0"/>
          <w:marBottom w:val="0"/>
          <w:divBdr>
            <w:top w:val="none" w:sz="0" w:space="0" w:color="auto"/>
            <w:left w:val="none" w:sz="0" w:space="0" w:color="auto"/>
            <w:bottom w:val="none" w:sz="0" w:space="0" w:color="auto"/>
            <w:right w:val="none" w:sz="0" w:space="0" w:color="auto"/>
          </w:divBdr>
        </w:div>
        <w:div w:id="1983852259">
          <w:marLeft w:val="0"/>
          <w:marRight w:val="0"/>
          <w:marTop w:val="0"/>
          <w:marBottom w:val="0"/>
          <w:divBdr>
            <w:top w:val="none" w:sz="0" w:space="0" w:color="auto"/>
            <w:left w:val="none" w:sz="0" w:space="0" w:color="auto"/>
            <w:bottom w:val="none" w:sz="0" w:space="0" w:color="auto"/>
            <w:right w:val="none" w:sz="0" w:space="0" w:color="auto"/>
          </w:divBdr>
        </w:div>
        <w:div w:id="1289236673">
          <w:marLeft w:val="0"/>
          <w:marRight w:val="0"/>
          <w:marTop w:val="0"/>
          <w:marBottom w:val="0"/>
          <w:divBdr>
            <w:top w:val="none" w:sz="0" w:space="0" w:color="auto"/>
            <w:left w:val="none" w:sz="0" w:space="0" w:color="auto"/>
            <w:bottom w:val="none" w:sz="0" w:space="0" w:color="auto"/>
            <w:right w:val="none" w:sz="0" w:space="0" w:color="auto"/>
          </w:divBdr>
        </w:div>
        <w:div w:id="1900824963">
          <w:marLeft w:val="0"/>
          <w:marRight w:val="0"/>
          <w:marTop w:val="0"/>
          <w:marBottom w:val="0"/>
          <w:divBdr>
            <w:top w:val="none" w:sz="0" w:space="0" w:color="auto"/>
            <w:left w:val="none" w:sz="0" w:space="0" w:color="auto"/>
            <w:bottom w:val="none" w:sz="0" w:space="0" w:color="auto"/>
            <w:right w:val="none" w:sz="0" w:space="0" w:color="auto"/>
          </w:divBdr>
        </w:div>
        <w:div w:id="956522147">
          <w:marLeft w:val="0"/>
          <w:marRight w:val="0"/>
          <w:marTop w:val="0"/>
          <w:marBottom w:val="0"/>
          <w:divBdr>
            <w:top w:val="none" w:sz="0" w:space="0" w:color="auto"/>
            <w:left w:val="none" w:sz="0" w:space="0" w:color="auto"/>
            <w:bottom w:val="none" w:sz="0" w:space="0" w:color="auto"/>
            <w:right w:val="none" w:sz="0" w:space="0" w:color="auto"/>
          </w:divBdr>
        </w:div>
        <w:div w:id="840196720">
          <w:marLeft w:val="0"/>
          <w:marRight w:val="0"/>
          <w:marTop w:val="0"/>
          <w:marBottom w:val="0"/>
          <w:divBdr>
            <w:top w:val="none" w:sz="0" w:space="0" w:color="auto"/>
            <w:left w:val="none" w:sz="0" w:space="0" w:color="auto"/>
            <w:bottom w:val="none" w:sz="0" w:space="0" w:color="auto"/>
            <w:right w:val="none" w:sz="0" w:space="0" w:color="auto"/>
          </w:divBdr>
        </w:div>
        <w:div w:id="242767430">
          <w:marLeft w:val="0"/>
          <w:marRight w:val="0"/>
          <w:marTop w:val="0"/>
          <w:marBottom w:val="0"/>
          <w:divBdr>
            <w:top w:val="none" w:sz="0" w:space="0" w:color="auto"/>
            <w:left w:val="none" w:sz="0" w:space="0" w:color="auto"/>
            <w:bottom w:val="none" w:sz="0" w:space="0" w:color="auto"/>
            <w:right w:val="none" w:sz="0" w:space="0" w:color="auto"/>
          </w:divBdr>
        </w:div>
        <w:div w:id="1323465515">
          <w:marLeft w:val="0"/>
          <w:marRight w:val="0"/>
          <w:marTop w:val="0"/>
          <w:marBottom w:val="0"/>
          <w:divBdr>
            <w:top w:val="none" w:sz="0" w:space="0" w:color="auto"/>
            <w:left w:val="none" w:sz="0" w:space="0" w:color="auto"/>
            <w:bottom w:val="none" w:sz="0" w:space="0" w:color="auto"/>
            <w:right w:val="none" w:sz="0" w:space="0" w:color="auto"/>
          </w:divBdr>
        </w:div>
        <w:div w:id="1608196913">
          <w:marLeft w:val="0"/>
          <w:marRight w:val="0"/>
          <w:marTop w:val="0"/>
          <w:marBottom w:val="0"/>
          <w:divBdr>
            <w:top w:val="none" w:sz="0" w:space="0" w:color="auto"/>
            <w:left w:val="none" w:sz="0" w:space="0" w:color="auto"/>
            <w:bottom w:val="none" w:sz="0" w:space="0" w:color="auto"/>
            <w:right w:val="none" w:sz="0" w:space="0" w:color="auto"/>
          </w:divBdr>
        </w:div>
        <w:div w:id="314646500">
          <w:marLeft w:val="0"/>
          <w:marRight w:val="0"/>
          <w:marTop w:val="0"/>
          <w:marBottom w:val="0"/>
          <w:divBdr>
            <w:top w:val="none" w:sz="0" w:space="0" w:color="auto"/>
            <w:left w:val="none" w:sz="0" w:space="0" w:color="auto"/>
            <w:bottom w:val="none" w:sz="0" w:space="0" w:color="auto"/>
            <w:right w:val="none" w:sz="0" w:space="0" w:color="auto"/>
          </w:divBdr>
        </w:div>
        <w:div w:id="75395851">
          <w:marLeft w:val="0"/>
          <w:marRight w:val="0"/>
          <w:marTop w:val="0"/>
          <w:marBottom w:val="0"/>
          <w:divBdr>
            <w:top w:val="none" w:sz="0" w:space="0" w:color="auto"/>
            <w:left w:val="none" w:sz="0" w:space="0" w:color="auto"/>
            <w:bottom w:val="none" w:sz="0" w:space="0" w:color="auto"/>
            <w:right w:val="none" w:sz="0" w:space="0" w:color="auto"/>
          </w:divBdr>
        </w:div>
        <w:div w:id="573054140">
          <w:marLeft w:val="0"/>
          <w:marRight w:val="0"/>
          <w:marTop w:val="0"/>
          <w:marBottom w:val="0"/>
          <w:divBdr>
            <w:top w:val="none" w:sz="0" w:space="0" w:color="auto"/>
            <w:left w:val="none" w:sz="0" w:space="0" w:color="auto"/>
            <w:bottom w:val="none" w:sz="0" w:space="0" w:color="auto"/>
            <w:right w:val="none" w:sz="0" w:space="0" w:color="auto"/>
          </w:divBdr>
        </w:div>
        <w:div w:id="1828546762">
          <w:marLeft w:val="0"/>
          <w:marRight w:val="0"/>
          <w:marTop w:val="0"/>
          <w:marBottom w:val="0"/>
          <w:divBdr>
            <w:top w:val="none" w:sz="0" w:space="0" w:color="auto"/>
            <w:left w:val="none" w:sz="0" w:space="0" w:color="auto"/>
            <w:bottom w:val="none" w:sz="0" w:space="0" w:color="auto"/>
            <w:right w:val="none" w:sz="0" w:space="0" w:color="auto"/>
          </w:divBdr>
        </w:div>
        <w:div w:id="592323283">
          <w:marLeft w:val="0"/>
          <w:marRight w:val="0"/>
          <w:marTop w:val="0"/>
          <w:marBottom w:val="0"/>
          <w:divBdr>
            <w:top w:val="none" w:sz="0" w:space="0" w:color="auto"/>
            <w:left w:val="none" w:sz="0" w:space="0" w:color="auto"/>
            <w:bottom w:val="none" w:sz="0" w:space="0" w:color="auto"/>
            <w:right w:val="none" w:sz="0" w:space="0" w:color="auto"/>
          </w:divBdr>
        </w:div>
        <w:div w:id="417605546">
          <w:marLeft w:val="0"/>
          <w:marRight w:val="0"/>
          <w:marTop w:val="0"/>
          <w:marBottom w:val="0"/>
          <w:divBdr>
            <w:top w:val="none" w:sz="0" w:space="0" w:color="auto"/>
            <w:left w:val="none" w:sz="0" w:space="0" w:color="auto"/>
            <w:bottom w:val="none" w:sz="0" w:space="0" w:color="auto"/>
            <w:right w:val="none" w:sz="0" w:space="0" w:color="auto"/>
          </w:divBdr>
        </w:div>
        <w:div w:id="1142036382">
          <w:marLeft w:val="0"/>
          <w:marRight w:val="0"/>
          <w:marTop w:val="0"/>
          <w:marBottom w:val="0"/>
          <w:divBdr>
            <w:top w:val="none" w:sz="0" w:space="0" w:color="auto"/>
            <w:left w:val="none" w:sz="0" w:space="0" w:color="auto"/>
            <w:bottom w:val="none" w:sz="0" w:space="0" w:color="auto"/>
            <w:right w:val="none" w:sz="0" w:space="0" w:color="auto"/>
          </w:divBdr>
        </w:div>
        <w:div w:id="473065666">
          <w:marLeft w:val="0"/>
          <w:marRight w:val="0"/>
          <w:marTop w:val="0"/>
          <w:marBottom w:val="0"/>
          <w:divBdr>
            <w:top w:val="none" w:sz="0" w:space="0" w:color="auto"/>
            <w:left w:val="none" w:sz="0" w:space="0" w:color="auto"/>
            <w:bottom w:val="none" w:sz="0" w:space="0" w:color="auto"/>
            <w:right w:val="none" w:sz="0" w:space="0" w:color="auto"/>
          </w:divBdr>
        </w:div>
        <w:div w:id="2092114855">
          <w:marLeft w:val="0"/>
          <w:marRight w:val="0"/>
          <w:marTop w:val="0"/>
          <w:marBottom w:val="0"/>
          <w:divBdr>
            <w:top w:val="none" w:sz="0" w:space="0" w:color="auto"/>
            <w:left w:val="none" w:sz="0" w:space="0" w:color="auto"/>
            <w:bottom w:val="none" w:sz="0" w:space="0" w:color="auto"/>
            <w:right w:val="none" w:sz="0" w:space="0" w:color="auto"/>
          </w:divBdr>
        </w:div>
        <w:div w:id="1208490799">
          <w:marLeft w:val="0"/>
          <w:marRight w:val="0"/>
          <w:marTop w:val="0"/>
          <w:marBottom w:val="0"/>
          <w:divBdr>
            <w:top w:val="none" w:sz="0" w:space="0" w:color="auto"/>
            <w:left w:val="none" w:sz="0" w:space="0" w:color="auto"/>
            <w:bottom w:val="none" w:sz="0" w:space="0" w:color="auto"/>
            <w:right w:val="none" w:sz="0" w:space="0" w:color="auto"/>
          </w:divBdr>
        </w:div>
        <w:div w:id="1894192822">
          <w:marLeft w:val="0"/>
          <w:marRight w:val="0"/>
          <w:marTop w:val="0"/>
          <w:marBottom w:val="0"/>
          <w:divBdr>
            <w:top w:val="none" w:sz="0" w:space="0" w:color="auto"/>
            <w:left w:val="none" w:sz="0" w:space="0" w:color="auto"/>
            <w:bottom w:val="none" w:sz="0" w:space="0" w:color="auto"/>
            <w:right w:val="none" w:sz="0" w:space="0" w:color="auto"/>
          </w:divBdr>
        </w:div>
        <w:div w:id="1342969006">
          <w:marLeft w:val="0"/>
          <w:marRight w:val="0"/>
          <w:marTop w:val="0"/>
          <w:marBottom w:val="0"/>
          <w:divBdr>
            <w:top w:val="none" w:sz="0" w:space="0" w:color="auto"/>
            <w:left w:val="none" w:sz="0" w:space="0" w:color="auto"/>
            <w:bottom w:val="none" w:sz="0" w:space="0" w:color="auto"/>
            <w:right w:val="none" w:sz="0" w:space="0" w:color="auto"/>
          </w:divBdr>
        </w:div>
        <w:div w:id="1674912755">
          <w:marLeft w:val="0"/>
          <w:marRight w:val="0"/>
          <w:marTop w:val="0"/>
          <w:marBottom w:val="0"/>
          <w:divBdr>
            <w:top w:val="none" w:sz="0" w:space="0" w:color="auto"/>
            <w:left w:val="none" w:sz="0" w:space="0" w:color="auto"/>
            <w:bottom w:val="none" w:sz="0" w:space="0" w:color="auto"/>
            <w:right w:val="none" w:sz="0" w:space="0" w:color="auto"/>
          </w:divBdr>
        </w:div>
        <w:div w:id="662394552">
          <w:marLeft w:val="0"/>
          <w:marRight w:val="0"/>
          <w:marTop w:val="0"/>
          <w:marBottom w:val="0"/>
          <w:divBdr>
            <w:top w:val="none" w:sz="0" w:space="0" w:color="auto"/>
            <w:left w:val="none" w:sz="0" w:space="0" w:color="auto"/>
            <w:bottom w:val="none" w:sz="0" w:space="0" w:color="auto"/>
            <w:right w:val="none" w:sz="0" w:space="0" w:color="auto"/>
          </w:divBdr>
        </w:div>
        <w:div w:id="1952275654">
          <w:marLeft w:val="0"/>
          <w:marRight w:val="0"/>
          <w:marTop w:val="0"/>
          <w:marBottom w:val="0"/>
          <w:divBdr>
            <w:top w:val="none" w:sz="0" w:space="0" w:color="auto"/>
            <w:left w:val="none" w:sz="0" w:space="0" w:color="auto"/>
            <w:bottom w:val="none" w:sz="0" w:space="0" w:color="auto"/>
            <w:right w:val="none" w:sz="0" w:space="0" w:color="auto"/>
          </w:divBdr>
        </w:div>
        <w:div w:id="751201209">
          <w:marLeft w:val="0"/>
          <w:marRight w:val="0"/>
          <w:marTop w:val="0"/>
          <w:marBottom w:val="0"/>
          <w:divBdr>
            <w:top w:val="none" w:sz="0" w:space="0" w:color="auto"/>
            <w:left w:val="none" w:sz="0" w:space="0" w:color="auto"/>
            <w:bottom w:val="none" w:sz="0" w:space="0" w:color="auto"/>
            <w:right w:val="none" w:sz="0" w:space="0" w:color="auto"/>
          </w:divBdr>
        </w:div>
        <w:div w:id="1108550961">
          <w:marLeft w:val="0"/>
          <w:marRight w:val="0"/>
          <w:marTop w:val="0"/>
          <w:marBottom w:val="0"/>
          <w:divBdr>
            <w:top w:val="none" w:sz="0" w:space="0" w:color="auto"/>
            <w:left w:val="none" w:sz="0" w:space="0" w:color="auto"/>
            <w:bottom w:val="none" w:sz="0" w:space="0" w:color="auto"/>
            <w:right w:val="none" w:sz="0" w:space="0" w:color="auto"/>
          </w:divBdr>
        </w:div>
        <w:div w:id="1789544194">
          <w:marLeft w:val="0"/>
          <w:marRight w:val="0"/>
          <w:marTop w:val="0"/>
          <w:marBottom w:val="0"/>
          <w:divBdr>
            <w:top w:val="none" w:sz="0" w:space="0" w:color="auto"/>
            <w:left w:val="none" w:sz="0" w:space="0" w:color="auto"/>
            <w:bottom w:val="none" w:sz="0" w:space="0" w:color="auto"/>
            <w:right w:val="none" w:sz="0" w:space="0" w:color="auto"/>
          </w:divBdr>
        </w:div>
        <w:div w:id="969943855">
          <w:marLeft w:val="0"/>
          <w:marRight w:val="0"/>
          <w:marTop w:val="0"/>
          <w:marBottom w:val="0"/>
          <w:divBdr>
            <w:top w:val="none" w:sz="0" w:space="0" w:color="auto"/>
            <w:left w:val="none" w:sz="0" w:space="0" w:color="auto"/>
            <w:bottom w:val="none" w:sz="0" w:space="0" w:color="auto"/>
            <w:right w:val="none" w:sz="0" w:space="0" w:color="auto"/>
          </w:divBdr>
        </w:div>
        <w:div w:id="889460907">
          <w:marLeft w:val="0"/>
          <w:marRight w:val="0"/>
          <w:marTop w:val="0"/>
          <w:marBottom w:val="0"/>
          <w:divBdr>
            <w:top w:val="none" w:sz="0" w:space="0" w:color="auto"/>
            <w:left w:val="none" w:sz="0" w:space="0" w:color="auto"/>
            <w:bottom w:val="none" w:sz="0" w:space="0" w:color="auto"/>
            <w:right w:val="none" w:sz="0" w:space="0" w:color="auto"/>
          </w:divBdr>
        </w:div>
        <w:div w:id="1552814243">
          <w:marLeft w:val="0"/>
          <w:marRight w:val="0"/>
          <w:marTop w:val="0"/>
          <w:marBottom w:val="0"/>
          <w:divBdr>
            <w:top w:val="none" w:sz="0" w:space="0" w:color="auto"/>
            <w:left w:val="none" w:sz="0" w:space="0" w:color="auto"/>
            <w:bottom w:val="none" w:sz="0" w:space="0" w:color="auto"/>
            <w:right w:val="none" w:sz="0" w:space="0" w:color="auto"/>
          </w:divBdr>
        </w:div>
        <w:div w:id="1018385510">
          <w:marLeft w:val="0"/>
          <w:marRight w:val="0"/>
          <w:marTop w:val="0"/>
          <w:marBottom w:val="0"/>
          <w:divBdr>
            <w:top w:val="none" w:sz="0" w:space="0" w:color="auto"/>
            <w:left w:val="none" w:sz="0" w:space="0" w:color="auto"/>
            <w:bottom w:val="none" w:sz="0" w:space="0" w:color="auto"/>
            <w:right w:val="none" w:sz="0" w:space="0" w:color="auto"/>
          </w:divBdr>
        </w:div>
        <w:div w:id="19092167">
          <w:marLeft w:val="0"/>
          <w:marRight w:val="0"/>
          <w:marTop w:val="0"/>
          <w:marBottom w:val="0"/>
          <w:divBdr>
            <w:top w:val="none" w:sz="0" w:space="0" w:color="auto"/>
            <w:left w:val="none" w:sz="0" w:space="0" w:color="auto"/>
            <w:bottom w:val="none" w:sz="0" w:space="0" w:color="auto"/>
            <w:right w:val="none" w:sz="0" w:space="0" w:color="auto"/>
          </w:divBdr>
        </w:div>
        <w:div w:id="799568372">
          <w:marLeft w:val="0"/>
          <w:marRight w:val="0"/>
          <w:marTop w:val="0"/>
          <w:marBottom w:val="0"/>
          <w:divBdr>
            <w:top w:val="none" w:sz="0" w:space="0" w:color="auto"/>
            <w:left w:val="none" w:sz="0" w:space="0" w:color="auto"/>
            <w:bottom w:val="none" w:sz="0" w:space="0" w:color="auto"/>
            <w:right w:val="none" w:sz="0" w:space="0" w:color="auto"/>
          </w:divBdr>
        </w:div>
        <w:div w:id="1441755665">
          <w:marLeft w:val="0"/>
          <w:marRight w:val="0"/>
          <w:marTop w:val="0"/>
          <w:marBottom w:val="0"/>
          <w:divBdr>
            <w:top w:val="none" w:sz="0" w:space="0" w:color="auto"/>
            <w:left w:val="none" w:sz="0" w:space="0" w:color="auto"/>
            <w:bottom w:val="none" w:sz="0" w:space="0" w:color="auto"/>
            <w:right w:val="none" w:sz="0" w:space="0" w:color="auto"/>
          </w:divBdr>
        </w:div>
        <w:div w:id="700135474">
          <w:marLeft w:val="0"/>
          <w:marRight w:val="0"/>
          <w:marTop w:val="0"/>
          <w:marBottom w:val="0"/>
          <w:divBdr>
            <w:top w:val="none" w:sz="0" w:space="0" w:color="auto"/>
            <w:left w:val="none" w:sz="0" w:space="0" w:color="auto"/>
            <w:bottom w:val="none" w:sz="0" w:space="0" w:color="auto"/>
            <w:right w:val="none" w:sz="0" w:space="0" w:color="auto"/>
          </w:divBdr>
        </w:div>
        <w:div w:id="1777601041">
          <w:marLeft w:val="0"/>
          <w:marRight w:val="0"/>
          <w:marTop w:val="0"/>
          <w:marBottom w:val="0"/>
          <w:divBdr>
            <w:top w:val="none" w:sz="0" w:space="0" w:color="auto"/>
            <w:left w:val="none" w:sz="0" w:space="0" w:color="auto"/>
            <w:bottom w:val="none" w:sz="0" w:space="0" w:color="auto"/>
            <w:right w:val="none" w:sz="0" w:space="0" w:color="auto"/>
          </w:divBdr>
        </w:div>
        <w:div w:id="1088113683">
          <w:marLeft w:val="0"/>
          <w:marRight w:val="0"/>
          <w:marTop w:val="0"/>
          <w:marBottom w:val="0"/>
          <w:divBdr>
            <w:top w:val="none" w:sz="0" w:space="0" w:color="auto"/>
            <w:left w:val="none" w:sz="0" w:space="0" w:color="auto"/>
            <w:bottom w:val="none" w:sz="0" w:space="0" w:color="auto"/>
            <w:right w:val="none" w:sz="0" w:space="0" w:color="auto"/>
          </w:divBdr>
        </w:div>
        <w:div w:id="190537903">
          <w:marLeft w:val="0"/>
          <w:marRight w:val="0"/>
          <w:marTop w:val="0"/>
          <w:marBottom w:val="0"/>
          <w:divBdr>
            <w:top w:val="none" w:sz="0" w:space="0" w:color="auto"/>
            <w:left w:val="none" w:sz="0" w:space="0" w:color="auto"/>
            <w:bottom w:val="none" w:sz="0" w:space="0" w:color="auto"/>
            <w:right w:val="none" w:sz="0" w:space="0" w:color="auto"/>
          </w:divBdr>
        </w:div>
        <w:div w:id="969045356">
          <w:marLeft w:val="0"/>
          <w:marRight w:val="0"/>
          <w:marTop w:val="0"/>
          <w:marBottom w:val="0"/>
          <w:divBdr>
            <w:top w:val="none" w:sz="0" w:space="0" w:color="auto"/>
            <w:left w:val="none" w:sz="0" w:space="0" w:color="auto"/>
            <w:bottom w:val="none" w:sz="0" w:space="0" w:color="auto"/>
            <w:right w:val="none" w:sz="0" w:space="0" w:color="auto"/>
          </w:divBdr>
        </w:div>
        <w:div w:id="1378819262">
          <w:marLeft w:val="0"/>
          <w:marRight w:val="0"/>
          <w:marTop w:val="0"/>
          <w:marBottom w:val="0"/>
          <w:divBdr>
            <w:top w:val="none" w:sz="0" w:space="0" w:color="auto"/>
            <w:left w:val="none" w:sz="0" w:space="0" w:color="auto"/>
            <w:bottom w:val="none" w:sz="0" w:space="0" w:color="auto"/>
            <w:right w:val="none" w:sz="0" w:space="0" w:color="auto"/>
          </w:divBdr>
        </w:div>
        <w:div w:id="832570984">
          <w:marLeft w:val="0"/>
          <w:marRight w:val="0"/>
          <w:marTop w:val="0"/>
          <w:marBottom w:val="0"/>
          <w:divBdr>
            <w:top w:val="none" w:sz="0" w:space="0" w:color="auto"/>
            <w:left w:val="none" w:sz="0" w:space="0" w:color="auto"/>
            <w:bottom w:val="none" w:sz="0" w:space="0" w:color="auto"/>
            <w:right w:val="none" w:sz="0" w:space="0" w:color="auto"/>
          </w:divBdr>
        </w:div>
        <w:div w:id="988947853">
          <w:marLeft w:val="0"/>
          <w:marRight w:val="0"/>
          <w:marTop w:val="0"/>
          <w:marBottom w:val="0"/>
          <w:divBdr>
            <w:top w:val="none" w:sz="0" w:space="0" w:color="auto"/>
            <w:left w:val="none" w:sz="0" w:space="0" w:color="auto"/>
            <w:bottom w:val="none" w:sz="0" w:space="0" w:color="auto"/>
            <w:right w:val="none" w:sz="0" w:space="0" w:color="auto"/>
          </w:divBdr>
        </w:div>
        <w:div w:id="335426790">
          <w:marLeft w:val="0"/>
          <w:marRight w:val="0"/>
          <w:marTop w:val="0"/>
          <w:marBottom w:val="0"/>
          <w:divBdr>
            <w:top w:val="none" w:sz="0" w:space="0" w:color="auto"/>
            <w:left w:val="none" w:sz="0" w:space="0" w:color="auto"/>
            <w:bottom w:val="none" w:sz="0" w:space="0" w:color="auto"/>
            <w:right w:val="none" w:sz="0" w:space="0" w:color="auto"/>
          </w:divBdr>
        </w:div>
        <w:div w:id="1876577859">
          <w:marLeft w:val="0"/>
          <w:marRight w:val="0"/>
          <w:marTop w:val="0"/>
          <w:marBottom w:val="0"/>
          <w:divBdr>
            <w:top w:val="none" w:sz="0" w:space="0" w:color="auto"/>
            <w:left w:val="none" w:sz="0" w:space="0" w:color="auto"/>
            <w:bottom w:val="none" w:sz="0" w:space="0" w:color="auto"/>
            <w:right w:val="none" w:sz="0" w:space="0" w:color="auto"/>
          </w:divBdr>
        </w:div>
        <w:div w:id="146945111">
          <w:marLeft w:val="0"/>
          <w:marRight w:val="0"/>
          <w:marTop w:val="0"/>
          <w:marBottom w:val="0"/>
          <w:divBdr>
            <w:top w:val="none" w:sz="0" w:space="0" w:color="auto"/>
            <w:left w:val="none" w:sz="0" w:space="0" w:color="auto"/>
            <w:bottom w:val="none" w:sz="0" w:space="0" w:color="auto"/>
            <w:right w:val="none" w:sz="0" w:space="0" w:color="auto"/>
          </w:divBdr>
        </w:div>
        <w:div w:id="383718713">
          <w:marLeft w:val="0"/>
          <w:marRight w:val="0"/>
          <w:marTop w:val="0"/>
          <w:marBottom w:val="0"/>
          <w:divBdr>
            <w:top w:val="none" w:sz="0" w:space="0" w:color="auto"/>
            <w:left w:val="none" w:sz="0" w:space="0" w:color="auto"/>
            <w:bottom w:val="none" w:sz="0" w:space="0" w:color="auto"/>
            <w:right w:val="none" w:sz="0" w:space="0" w:color="auto"/>
          </w:divBdr>
        </w:div>
        <w:div w:id="668364314">
          <w:marLeft w:val="0"/>
          <w:marRight w:val="0"/>
          <w:marTop w:val="0"/>
          <w:marBottom w:val="0"/>
          <w:divBdr>
            <w:top w:val="none" w:sz="0" w:space="0" w:color="auto"/>
            <w:left w:val="none" w:sz="0" w:space="0" w:color="auto"/>
            <w:bottom w:val="none" w:sz="0" w:space="0" w:color="auto"/>
            <w:right w:val="none" w:sz="0" w:space="0" w:color="auto"/>
          </w:divBdr>
        </w:div>
        <w:div w:id="218984340">
          <w:marLeft w:val="0"/>
          <w:marRight w:val="0"/>
          <w:marTop w:val="0"/>
          <w:marBottom w:val="0"/>
          <w:divBdr>
            <w:top w:val="none" w:sz="0" w:space="0" w:color="auto"/>
            <w:left w:val="none" w:sz="0" w:space="0" w:color="auto"/>
            <w:bottom w:val="none" w:sz="0" w:space="0" w:color="auto"/>
            <w:right w:val="none" w:sz="0" w:space="0" w:color="auto"/>
          </w:divBdr>
        </w:div>
        <w:div w:id="872307138">
          <w:marLeft w:val="0"/>
          <w:marRight w:val="0"/>
          <w:marTop w:val="0"/>
          <w:marBottom w:val="0"/>
          <w:divBdr>
            <w:top w:val="none" w:sz="0" w:space="0" w:color="auto"/>
            <w:left w:val="none" w:sz="0" w:space="0" w:color="auto"/>
            <w:bottom w:val="none" w:sz="0" w:space="0" w:color="auto"/>
            <w:right w:val="none" w:sz="0" w:space="0" w:color="auto"/>
          </w:divBdr>
        </w:div>
        <w:div w:id="382604730">
          <w:marLeft w:val="0"/>
          <w:marRight w:val="0"/>
          <w:marTop w:val="0"/>
          <w:marBottom w:val="0"/>
          <w:divBdr>
            <w:top w:val="none" w:sz="0" w:space="0" w:color="auto"/>
            <w:left w:val="none" w:sz="0" w:space="0" w:color="auto"/>
            <w:bottom w:val="none" w:sz="0" w:space="0" w:color="auto"/>
            <w:right w:val="none" w:sz="0" w:space="0" w:color="auto"/>
          </w:divBdr>
        </w:div>
        <w:div w:id="2130513655">
          <w:marLeft w:val="0"/>
          <w:marRight w:val="0"/>
          <w:marTop w:val="0"/>
          <w:marBottom w:val="0"/>
          <w:divBdr>
            <w:top w:val="none" w:sz="0" w:space="0" w:color="auto"/>
            <w:left w:val="none" w:sz="0" w:space="0" w:color="auto"/>
            <w:bottom w:val="none" w:sz="0" w:space="0" w:color="auto"/>
            <w:right w:val="none" w:sz="0" w:space="0" w:color="auto"/>
          </w:divBdr>
        </w:div>
        <w:div w:id="546995154">
          <w:marLeft w:val="0"/>
          <w:marRight w:val="0"/>
          <w:marTop w:val="0"/>
          <w:marBottom w:val="0"/>
          <w:divBdr>
            <w:top w:val="none" w:sz="0" w:space="0" w:color="auto"/>
            <w:left w:val="none" w:sz="0" w:space="0" w:color="auto"/>
            <w:bottom w:val="none" w:sz="0" w:space="0" w:color="auto"/>
            <w:right w:val="none" w:sz="0" w:space="0" w:color="auto"/>
          </w:divBdr>
        </w:div>
        <w:div w:id="1169564582">
          <w:marLeft w:val="0"/>
          <w:marRight w:val="0"/>
          <w:marTop w:val="0"/>
          <w:marBottom w:val="0"/>
          <w:divBdr>
            <w:top w:val="none" w:sz="0" w:space="0" w:color="auto"/>
            <w:left w:val="none" w:sz="0" w:space="0" w:color="auto"/>
            <w:bottom w:val="none" w:sz="0" w:space="0" w:color="auto"/>
            <w:right w:val="none" w:sz="0" w:space="0" w:color="auto"/>
          </w:divBdr>
        </w:div>
        <w:div w:id="589386253">
          <w:marLeft w:val="0"/>
          <w:marRight w:val="0"/>
          <w:marTop w:val="0"/>
          <w:marBottom w:val="0"/>
          <w:divBdr>
            <w:top w:val="none" w:sz="0" w:space="0" w:color="auto"/>
            <w:left w:val="none" w:sz="0" w:space="0" w:color="auto"/>
            <w:bottom w:val="none" w:sz="0" w:space="0" w:color="auto"/>
            <w:right w:val="none" w:sz="0" w:space="0" w:color="auto"/>
          </w:divBdr>
        </w:div>
        <w:div w:id="1335643840">
          <w:marLeft w:val="0"/>
          <w:marRight w:val="0"/>
          <w:marTop w:val="0"/>
          <w:marBottom w:val="0"/>
          <w:divBdr>
            <w:top w:val="none" w:sz="0" w:space="0" w:color="auto"/>
            <w:left w:val="none" w:sz="0" w:space="0" w:color="auto"/>
            <w:bottom w:val="none" w:sz="0" w:space="0" w:color="auto"/>
            <w:right w:val="none" w:sz="0" w:space="0" w:color="auto"/>
          </w:divBdr>
        </w:div>
        <w:div w:id="1001198094">
          <w:marLeft w:val="0"/>
          <w:marRight w:val="0"/>
          <w:marTop w:val="0"/>
          <w:marBottom w:val="0"/>
          <w:divBdr>
            <w:top w:val="none" w:sz="0" w:space="0" w:color="auto"/>
            <w:left w:val="none" w:sz="0" w:space="0" w:color="auto"/>
            <w:bottom w:val="none" w:sz="0" w:space="0" w:color="auto"/>
            <w:right w:val="none" w:sz="0" w:space="0" w:color="auto"/>
          </w:divBdr>
        </w:div>
        <w:div w:id="864825071">
          <w:marLeft w:val="0"/>
          <w:marRight w:val="0"/>
          <w:marTop w:val="0"/>
          <w:marBottom w:val="0"/>
          <w:divBdr>
            <w:top w:val="none" w:sz="0" w:space="0" w:color="auto"/>
            <w:left w:val="none" w:sz="0" w:space="0" w:color="auto"/>
            <w:bottom w:val="none" w:sz="0" w:space="0" w:color="auto"/>
            <w:right w:val="none" w:sz="0" w:space="0" w:color="auto"/>
          </w:divBdr>
        </w:div>
        <w:div w:id="632832829">
          <w:marLeft w:val="0"/>
          <w:marRight w:val="0"/>
          <w:marTop w:val="0"/>
          <w:marBottom w:val="0"/>
          <w:divBdr>
            <w:top w:val="none" w:sz="0" w:space="0" w:color="auto"/>
            <w:left w:val="none" w:sz="0" w:space="0" w:color="auto"/>
            <w:bottom w:val="none" w:sz="0" w:space="0" w:color="auto"/>
            <w:right w:val="none" w:sz="0" w:space="0" w:color="auto"/>
          </w:divBdr>
        </w:div>
        <w:div w:id="677199463">
          <w:marLeft w:val="0"/>
          <w:marRight w:val="0"/>
          <w:marTop w:val="0"/>
          <w:marBottom w:val="0"/>
          <w:divBdr>
            <w:top w:val="none" w:sz="0" w:space="0" w:color="auto"/>
            <w:left w:val="none" w:sz="0" w:space="0" w:color="auto"/>
            <w:bottom w:val="none" w:sz="0" w:space="0" w:color="auto"/>
            <w:right w:val="none" w:sz="0" w:space="0" w:color="auto"/>
          </w:divBdr>
        </w:div>
        <w:div w:id="4476490">
          <w:marLeft w:val="0"/>
          <w:marRight w:val="0"/>
          <w:marTop w:val="0"/>
          <w:marBottom w:val="0"/>
          <w:divBdr>
            <w:top w:val="none" w:sz="0" w:space="0" w:color="auto"/>
            <w:left w:val="none" w:sz="0" w:space="0" w:color="auto"/>
            <w:bottom w:val="none" w:sz="0" w:space="0" w:color="auto"/>
            <w:right w:val="none" w:sz="0" w:space="0" w:color="auto"/>
          </w:divBdr>
        </w:div>
        <w:div w:id="327709586">
          <w:marLeft w:val="0"/>
          <w:marRight w:val="0"/>
          <w:marTop w:val="0"/>
          <w:marBottom w:val="0"/>
          <w:divBdr>
            <w:top w:val="none" w:sz="0" w:space="0" w:color="auto"/>
            <w:left w:val="none" w:sz="0" w:space="0" w:color="auto"/>
            <w:bottom w:val="none" w:sz="0" w:space="0" w:color="auto"/>
            <w:right w:val="none" w:sz="0" w:space="0" w:color="auto"/>
          </w:divBdr>
        </w:div>
        <w:div w:id="1504587280">
          <w:marLeft w:val="0"/>
          <w:marRight w:val="0"/>
          <w:marTop w:val="0"/>
          <w:marBottom w:val="0"/>
          <w:divBdr>
            <w:top w:val="none" w:sz="0" w:space="0" w:color="auto"/>
            <w:left w:val="none" w:sz="0" w:space="0" w:color="auto"/>
            <w:bottom w:val="none" w:sz="0" w:space="0" w:color="auto"/>
            <w:right w:val="none" w:sz="0" w:space="0" w:color="auto"/>
          </w:divBdr>
        </w:div>
        <w:div w:id="1004935874">
          <w:marLeft w:val="0"/>
          <w:marRight w:val="0"/>
          <w:marTop w:val="0"/>
          <w:marBottom w:val="0"/>
          <w:divBdr>
            <w:top w:val="none" w:sz="0" w:space="0" w:color="auto"/>
            <w:left w:val="none" w:sz="0" w:space="0" w:color="auto"/>
            <w:bottom w:val="none" w:sz="0" w:space="0" w:color="auto"/>
            <w:right w:val="none" w:sz="0" w:space="0" w:color="auto"/>
          </w:divBdr>
        </w:div>
        <w:div w:id="77337054">
          <w:marLeft w:val="0"/>
          <w:marRight w:val="0"/>
          <w:marTop w:val="0"/>
          <w:marBottom w:val="0"/>
          <w:divBdr>
            <w:top w:val="none" w:sz="0" w:space="0" w:color="auto"/>
            <w:left w:val="none" w:sz="0" w:space="0" w:color="auto"/>
            <w:bottom w:val="none" w:sz="0" w:space="0" w:color="auto"/>
            <w:right w:val="none" w:sz="0" w:space="0" w:color="auto"/>
          </w:divBdr>
        </w:div>
        <w:div w:id="1900629781">
          <w:marLeft w:val="0"/>
          <w:marRight w:val="0"/>
          <w:marTop w:val="0"/>
          <w:marBottom w:val="0"/>
          <w:divBdr>
            <w:top w:val="none" w:sz="0" w:space="0" w:color="auto"/>
            <w:left w:val="none" w:sz="0" w:space="0" w:color="auto"/>
            <w:bottom w:val="none" w:sz="0" w:space="0" w:color="auto"/>
            <w:right w:val="none" w:sz="0" w:space="0" w:color="auto"/>
          </w:divBdr>
        </w:div>
        <w:div w:id="2146963521">
          <w:marLeft w:val="0"/>
          <w:marRight w:val="0"/>
          <w:marTop w:val="0"/>
          <w:marBottom w:val="0"/>
          <w:divBdr>
            <w:top w:val="none" w:sz="0" w:space="0" w:color="auto"/>
            <w:left w:val="none" w:sz="0" w:space="0" w:color="auto"/>
            <w:bottom w:val="none" w:sz="0" w:space="0" w:color="auto"/>
            <w:right w:val="none" w:sz="0" w:space="0" w:color="auto"/>
          </w:divBdr>
        </w:div>
        <w:div w:id="410077617">
          <w:marLeft w:val="0"/>
          <w:marRight w:val="0"/>
          <w:marTop w:val="0"/>
          <w:marBottom w:val="0"/>
          <w:divBdr>
            <w:top w:val="none" w:sz="0" w:space="0" w:color="auto"/>
            <w:left w:val="none" w:sz="0" w:space="0" w:color="auto"/>
            <w:bottom w:val="none" w:sz="0" w:space="0" w:color="auto"/>
            <w:right w:val="none" w:sz="0" w:space="0" w:color="auto"/>
          </w:divBdr>
        </w:div>
        <w:div w:id="534000454">
          <w:marLeft w:val="0"/>
          <w:marRight w:val="0"/>
          <w:marTop w:val="0"/>
          <w:marBottom w:val="0"/>
          <w:divBdr>
            <w:top w:val="none" w:sz="0" w:space="0" w:color="auto"/>
            <w:left w:val="none" w:sz="0" w:space="0" w:color="auto"/>
            <w:bottom w:val="none" w:sz="0" w:space="0" w:color="auto"/>
            <w:right w:val="none" w:sz="0" w:space="0" w:color="auto"/>
          </w:divBdr>
        </w:div>
        <w:div w:id="235936602">
          <w:marLeft w:val="0"/>
          <w:marRight w:val="0"/>
          <w:marTop w:val="0"/>
          <w:marBottom w:val="0"/>
          <w:divBdr>
            <w:top w:val="none" w:sz="0" w:space="0" w:color="auto"/>
            <w:left w:val="none" w:sz="0" w:space="0" w:color="auto"/>
            <w:bottom w:val="none" w:sz="0" w:space="0" w:color="auto"/>
            <w:right w:val="none" w:sz="0" w:space="0" w:color="auto"/>
          </w:divBdr>
        </w:div>
        <w:div w:id="1481842368">
          <w:marLeft w:val="0"/>
          <w:marRight w:val="0"/>
          <w:marTop w:val="0"/>
          <w:marBottom w:val="0"/>
          <w:divBdr>
            <w:top w:val="none" w:sz="0" w:space="0" w:color="auto"/>
            <w:left w:val="none" w:sz="0" w:space="0" w:color="auto"/>
            <w:bottom w:val="none" w:sz="0" w:space="0" w:color="auto"/>
            <w:right w:val="none" w:sz="0" w:space="0" w:color="auto"/>
          </w:divBdr>
        </w:div>
        <w:div w:id="864906958">
          <w:marLeft w:val="0"/>
          <w:marRight w:val="0"/>
          <w:marTop w:val="0"/>
          <w:marBottom w:val="0"/>
          <w:divBdr>
            <w:top w:val="none" w:sz="0" w:space="0" w:color="auto"/>
            <w:left w:val="none" w:sz="0" w:space="0" w:color="auto"/>
            <w:bottom w:val="none" w:sz="0" w:space="0" w:color="auto"/>
            <w:right w:val="none" w:sz="0" w:space="0" w:color="auto"/>
          </w:divBdr>
        </w:div>
        <w:div w:id="282617548">
          <w:marLeft w:val="0"/>
          <w:marRight w:val="0"/>
          <w:marTop w:val="0"/>
          <w:marBottom w:val="0"/>
          <w:divBdr>
            <w:top w:val="none" w:sz="0" w:space="0" w:color="auto"/>
            <w:left w:val="none" w:sz="0" w:space="0" w:color="auto"/>
            <w:bottom w:val="none" w:sz="0" w:space="0" w:color="auto"/>
            <w:right w:val="none" w:sz="0" w:space="0" w:color="auto"/>
          </w:divBdr>
        </w:div>
        <w:div w:id="1200632512">
          <w:marLeft w:val="0"/>
          <w:marRight w:val="0"/>
          <w:marTop w:val="0"/>
          <w:marBottom w:val="0"/>
          <w:divBdr>
            <w:top w:val="none" w:sz="0" w:space="0" w:color="auto"/>
            <w:left w:val="none" w:sz="0" w:space="0" w:color="auto"/>
            <w:bottom w:val="none" w:sz="0" w:space="0" w:color="auto"/>
            <w:right w:val="none" w:sz="0" w:space="0" w:color="auto"/>
          </w:divBdr>
        </w:div>
        <w:div w:id="1952739395">
          <w:marLeft w:val="0"/>
          <w:marRight w:val="0"/>
          <w:marTop w:val="0"/>
          <w:marBottom w:val="0"/>
          <w:divBdr>
            <w:top w:val="none" w:sz="0" w:space="0" w:color="auto"/>
            <w:left w:val="none" w:sz="0" w:space="0" w:color="auto"/>
            <w:bottom w:val="none" w:sz="0" w:space="0" w:color="auto"/>
            <w:right w:val="none" w:sz="0" w:space="0" w:color="auto"/>
          </w:divBdr>
        </w:div>
        <w:div w:id="1685940763">
          <w:marLeft w:val="0"/>
          <w:marRight w:val="0"/>
          <w:marTop w:val="0"/>
          <w:marBottom w:val="0"/>
          <w:divBdr>
            <w:top w:val="none" w:sz="0" w:space="0" w:color="auto"/>
            <w:left w:val="none" w:sz="0" w:space="0" w:color="auto"/>
            <w:bottom w:val="none" w:sz="0" w:space="0" w:color="auto"/>
            <w:right w:val="none" w:sz="0" w:space="0" w:color="auto"/>
          </w:divBdr>
        </w:div>
        <w:div w:id="1025137603">
          <w:marLeft w:val="0"/>
          <w:marRight w:val="0"/>
          <w:marTop w:val="0"/>
          <w:marBottom w:val="0"/>
          <w:divBdr>
            <w:top w:val="none" w:sz="0" w:space="0" w:color="auto"/>
            <w:left w:val="none" w:sz="0" w:space="0" w:color="auto"/>
            <w:bottom w:val="none" w:sz="0" w:space="0" w:color="auto"/>
            <w:right w:val="none" w:sz="0" w:space="0" w:color="auto"/>
          </w:divBdr>
        </w:div>
        <w:div w:id="1735393440">
          <w:marLeft w:val="0"/>
          <w:marRight w:val="0"/>
          <w:marTop w:val="0"/>
          <w:marBottom w:val="0"/>
          <w:divBdr>
            <w:top w:val="none" w:sz="0" w:space="0" w:color="auto"/>
            <w:left w:val="none" w:sz="0" w:space="0" w:color="auto"/>
            <w:bottom w:val="none" w:sz="0" w:space="0" w:color="auto"/>
            <w:right w:val="none" w:sz="0" w:space="0" w:color="auto"/>
          </w:divBdr>
        </w:div>
        <w:div w:id="313339947">
          <w:marLeft w:val="0"/>
          <w:marRight w:val="0"/>
          <w:marTop w:val="0"/>
          <w:marBottom w:val="0"/>
          <w:divBdr>
            <w:top w:val="none" w:sz="0" w:space="0" w:color="auto"/>
            <w:left w:val="none" w:sz="0" w:space="0" w:color="auto"/>
            <w:bottom w:val="none" w:sz="0" w:space="0" w:color="auto"/>
            <w:right w:val="none" w:sz="0" w:space="0" w:color="auto"/>
          </w:divBdr>
        </w:div>
        <w:div w:id="113377432">
          <w:marLeft w:val="0"/>
          <w:marRight w:val="0"/>
          <w:marTop w:val="0"/>
          <w:marBottom w:val="0"/>
          <w:divBdr>
            <w:top w:val="none" w:sz="0" w:space="0" w:color="auto"/>
            <w:left w:val="none" w:sz="0" w:space="0" w:color="auto"/>
            <w:bottom w:val="none" w:sz="0" w:space="0" w:color="auto"/>
            <w:right w:val="none" w:sz="0" w:space="0" w:color="auto"/>
          </w:divBdr>
        </w:div>
        <w:div w:id="1560361002">
          <w:marLeft w:val="0"/>
          <w:marRight w:val="0"/>
          <w:marTop w:val="0"/>
          <w:marBottom w:val="0"/>
          <w:divBdr>
            <w:top w:val="none" w:sz="0" w:space="0" w:color="auto"/>
            <w:left w:val="none" w:sz="0" w:space="0" w:color="auto"/>
            <w:bottom w:val="none" w:sz="0" w:space="0" w:color="auto"/>
            <w:right w:val="none" w:sz="0" w:space="0" w:color="auto"/>
          </w:divBdr>
        </w:div>
        <w:div w:id="970549891">
          <w:marLeft w:val="0"/>
          <w:marRight w:val="0"/>
          <w:marTop w:val="0"/>
          <w:marBottom w:val="0"/>
          <w:divBdr>
            <w:top w:val="none" w:sz="0" w:space="0" w:color="auto"/>
            <w:left w:val="none" w:sz="0" w:space="0" w:color="auto"/>
            <w:bottom w:val="none" w:sz="0" w:space="0" w:color="auto"/>
            <w:right w:val="none" w:sz="0" w:space="0" w:color="auto"/>
          </w:divBdr>
        </w:div>
        <w:div w:id="1035733738">
          <w:marLeft w:val="0"/>
          <w:marRight w:val="0"/>
          <w:marTop w:val="0"/>
          <w:marBottom w:val="0"/>
          <w:divBdr>
            <w:top w:val="none" w:sz="0" w:space="0" w:color="auto"/>
            <w:left w:val="none" w:sz="0" w:space="0" w:color="auto"/>
            <w:bottom w:val="none" w:sz="0" w:space="0" w:color="auto"/>
            <w:right w:val="none" w:sz="0" w:space="0" w:color="auto"/>
          </w:divBdr>
        </w:div>
        <w:div w:id="1212111487">
          <w:marLeft w:val="0"/>
          <w:marRight w:val="0"/>
          <w:marTop w:val="0"/>
          <w:marBottom w:val="0"/>
          <w:divBdr>
            <w:top w:val="none" w:sz="0" w:space="0" w:color="auto"/>
            <w:left w:val="none" w:sz="0" w:space="0" w:color="auto"/>
            <w:bottom w:val="none" w:sz="0" w:space="0" w:color="auto"/>
            <w:right w:val="none" w:sz="0" w:space="0" w:color="auto"/>
          </w:divBdr>
        </w:div>
        <w:div w:id="1370717054">
          <w:marLeft w:val="0"/>
          <w:marRight w:val="0"/>
          <w:marTop w:val="0"/>
          <w:marBottom w:val="0"/>
          <w:divBdr>
            <w:top w:val="none" w:sz="0" w:space="0" w:color="auto"/>
            <w:left w:val="none" w:sz="0" w:space="0" w:color="auto"/>
            <w:bottom w:val="none" w:sz="0" w:space="0" w:color="auto"/>
            <w:right w:val="none" w:sz="0" w:space="0" w:color="auto"/>
          </w:divBdr>
        </w:div>
        <w:div w:id="714887236">
          <w:marLeft w:val="0"/>
          <w:marRight w:val="0"/>
          <w:marTop w:val="0"/>
          <w:marBottom w:val="0"/>
          <w:divBdr>
            <w:top w:val="none" w:sz="0" w:space="0" w:color="auto"/>
            <w:left w:val="none" w:sz="0" w:space="0" w:color="auto"/>
            <w:bottom w:val="none" w:sz="0" w:space="0" w:color="auto"/>
            <w:right w:val="none" w:sz="0" w:space="0" w:color="auto"/>
          </w:divBdr>
        </w:div>
        <w:div w:id="1419254632">
          <w:marLeft w:val="0"/>
          <w:marRight w:val="0"/>
          <w:marTop w:val="0"/>
          <w:marBottom w:val="0"/>
          <w:divBdr>
            <w:top w:val="none" w:sz="0" w:space="0" w:color="auto"/>
            <w:left w:val="none" w:sz="0" w:space="0" w:color="auto"/>
            <w:bottom w:val="none" w:sz="0" w:space="0" w:color="auto"/>
            <w:right w:val="none" w:sz="0" w:space="0" w:color="auto"/>
          </w:divBdr>
        </w:div>
        <w:div w:id="1724138189">
          <w:marLeft w:val="0"/>
          <w:marRight w:val="0"/>
          <w:marTop w:val="0"/>
          <w:marBottom w:val="0"/>
          <w:divBdr>
            <w:top w:val="none" w:sz="0" w:space="0" w:color="auto"/>
            <w:left w:val="none" w:sz="0" w:space="0" w:color="auto"/>
            <w:bottom w:val="none" w:sz="0" w:space="0" w:color="auto"/>
            <w:right w:val="none" w:sz="0" w:space="0" w:color="auto"/>
          </w:divBdr>
        </w:div>
        <w:div w:id="1182011427">
          <w:marLeft w:val="0"/>
          <w:marRight w:val="0"/>
          <w:marTop w:val="0"/>
          <w:marBottom w:val="0"/>
          <w:divBdr>
            <w:top w:val="none" w:sz="0" w:space="0" w:color="auto"/>
            <w:left w:val="none" w:sz="0" w:space="0" w:color="auto"/>
            <w:bottom w:val="none" w:sz="0" w:space="0" w:color="auto"/>
            <w:right w:val="none" w:sz="0" w:space="0" w:color="auto"/>
          </w:divBdr>
        </w:div>
        <w:div w:id="621687549">
          <w:marLeft w:val="0"/>
          <w:marRight w:val="0"/>
          <w:marTop w:val="0"/>
          <w:marBottom w:val="0"/>
          <w:divBdr>
            <w:top w:val="none" w:sz="0" w:space="0" w:color="auto"/>
            <w:left w:val="none" w:sz="0" w:space="0" w:color="auto"/>
            <w:bottom w:val="none" w:sz="0" w:space="0" w:color="auto"/>
            <w:right w:val="none" w:sz="0" w:space="0" w:color="auto"/>
          </w:divBdr>
        </w:div>
        <w:div w:id="894045629">
          <w:marLeft w:val="0"/>
          <w:marRight w:val="0"/>
          <w:marTop w:val="0"/>
          <w:marBottom w:val="0"/>
          <w:divBdr>
            <w:top w:val="none" w:sz="0" w:space="0" w:color="auto"/>
            <w:left w:val="none" w:sz="0" w:space="0" w:color="auto"/>
            <w:bottom w:val="none" w:sz="0" w:space="0" w:color="auto"/>
            <w:right w:val="none" w:sz="0" w:space="0" w:color="auto"/>
          </w:divBdr>
        </w:div>
        <w:div w:id="436757148">
          <w:marLeft w:val="0"/>
          <w:marRight w:val="0"/>
          <w:marTop w:val="0"/>
          <w:marBottom w:val="0"/>
          <w:divBdr>
            <w:top w:val="none" w:sz="0" w:space="0" w:color="auto"/>
            <w:left w:val="none" w:sz="0" w:space="0" w:color="auto"/>
            <w:bottom w:val="none" w:sz="0" w:space="0" w:color="auto"/>
            <w:right w:val="none" w:sz="0" w:space="0" w:color="auto"/>
          </w:divBdr>
        </w:div>
        <w:div w:id="853231224">
          <w:marLeft w:val="0"/>
          <w:marRight w:val="0"/>
          <w:marTop w:val="0"/>
          <w:marBottom w:val="0"/>
          <w:divBdr>
            <w:top w:val="none" w:sz="0" w:space="0" w:color="auto"/>
            <w:left w:val="none" w:sz="0" w:space="0" w:color="auto"/>
            <w:bottom w:val="none" w:sz="0" w:space="0" w:color="auto"/>
            <w:right w:val="none" w:sz="0" w:space="0" w:color="auto"/>
          </w:divBdr>
        </w:div>
        <w:div w:id="2136219558">
          <w:marLeft w:val="0"/>
          <w:marRight w:val="0"/>
          <w:marTop w:val="0"/>
          <w:marBottom w:val="0"/>
          <w:divBdr>
            <w:top w:val="none" w:sz="0" w:space="0" w:color="auto"/>
            <w:left w:val="none" w:sz="0" w:space="0" w:color="auto"/>
            <w:bottom w:val="none" w:sz="0" w:space="0" w:color="auto"/>
            <w:right w:val="none" w:sz="0" w:space="0" w:color="auto"/>
          </w:divBdr>
        </w:div>
        <w:div w:id="1007174810">
          <w:marLeft w:val="0"/>
          <w:marRight w:val="0"/>
          <w:marTop w:val="0"/>
          <w:marBottom w:val="0"/>
          <w:divBdr>
            <w:top w:val="none" w:sz="0" w:space="0" w:color="auto"/>
            <w:left w:val="none" w:sz="0" w:space="0" w:color="auto"/>
            <w:bottom w:val="none" w:sz="0" w:space="0" w:color="auto"/>
            <w:right w:val="none" w:sz="0" w:space="0" w:color="auto"/>
          </w:divBdr>
        </w:div>
        <w:div w:id="1603874834">
          <w:marLeft w:val="0"/>
          <w:marRight w:val="0"/>
          <w:marTop w:val="0"/>
          <w:marBottom w:val="0"/>
          <w:divBdr>
            <w:top w:val="none" w:sz="0" w:space="0" w:color="auto"/>
            <w:left w:val="none" w:sz="0" w:space="0" w:color="auto"/>
            <w:bottom w:val="none" w:sz="0" w:space="0" w:color="auto"/>
            <w:right w:val="none" w:sz="0" w:space="0" w:color="auto"/>
          </w:divBdr>
        </w:div>
        <w:div w:id="769084730">
          <w:marLeft w:val="0"/>
          <w:marRight w:val="0"/>
          <w:marTop w:val="0"/>
          <w:marBottom w:val="0"/>
          <w:divBdr>
            <w:top w:val="none" w:sz="0" w:space="0" w:color="auto"/>
            <w:left w:val="none" w:sz="0" w:space="0" w:color="auto"/>
            <w:bottom w:val="none" w:sz="0" w:space="0" w:color="auto"/>
            <w:right w:val="none" w:sz="0" w:space="0" w:color="auto"/>
          </w:divBdr>
        </w:div>
        <w:div w:id="1216284420">
          <w:marLeft w:val="0"/>
          <w:marRight w:val="0"/>
          <w:marTop w:val="0"/>
          <w:marBottom w:val="0"/>
          <w:divBdr>
            <w:top w:val="none" w:sz="0" w:space="0" w:color="auto"/>
            <w:left w:val="none" w:sz="0" w:space="0" w:color="auto"/>
            <w:bottom w:val="none" w:sz="0" w:space="0" w:color="auto"/>
            <w:right w:val="none" w:sz="0" w:space="0" w:color="auto"/>
          </w:divBdr>
        </w:div>
        <w:div w:id="525604054">
          <w:marLeft w:val="0"/>
          <w:marRight w:val="0"/>
          <w:marTop w:val="0"/>
          <w:marBottom w:val="0"/>
          <w:divBdr>
            <w:top w:val="none" w:sz="0" w:space="0" w:color="auto"/>
            <w:left w:val="none" w:sz="0" w:space="0" w:color="auto"/>
            <w:bottom w:val="none" w:sz="0" w:space="0" w:color="auto"/>
            <w:right w:val="none" w:sz="0" w:space="0" w:color="auto"/>
          </w:divBdr>
        </w:div>
        <w:div w:id="1528369185">
          <w:marLeft w:val="0"/>
          <w:marRight w:val="0"/>
          <w:marTop w:val="0"/>
          <w:marBottom w:val="0"/>
          <w:divBdr>
            <w:top w:val="none" w:sz="0" w:space="0" w:color="auto"/>
            <w:left w:val="none" w:sz="0" w:space="0" w:color="auto"/>
            <w:bottom w:val="none" w:sz="0" w:space="0" w:color="auto"/>
            <w:right w:val="none" w:sz="0" w:space="0" w:color="auto"/>
          </w:divBdr>
        </w:div>
        <w:div w:id="1584298241">
          <w:marLeft w:val="0"/>
          <w:marRight w:val="0"/>
          <w:marTop w:val="0"/>
          <w:marBottom w:val="0"/>
          <w:divBdr>
            <w:top w:val="none" w:sz="0" w:space="0" w:color="auto"/>
            <w:left w:val="none" w:sz="0" w:space="0" w:color="auto"/>
            <w:bottom w:val="none" w:sz="0" w:space="0" w:color="auto"/>
            <w:right w:val="none" w:sz="0" w:space="0" w:color="auto"/>
          </w:divBdr>
        </w:div>
      </w:divsChild>
    </w:div>
    <w:div w:id="1057440406">
      <w:bodyDiv w:val="1"/>
      <w:marLeft w:val="0"/>
      <w:marRight w:val="0"/>
      <w:marTop w:val="0"/>
      <w:marBottom w:val="0"/>
      <w:divBdr>
        <w:top w:val="none" w:sz="0" w:space="0" w:color="auto"/>
        <w:left w:val="none" w:sz="0" w:space="0" w:color="auto"/>
        <w:bottom w:val="none" w:sz="0" w:space="0" w:color="auto"/>
        <w:right w:val="none" w:sz="0" w:space="0" w:color="auto"/>
      </w:divBdr>
    </w:div>
    <w:div w:id="1070427946">
      <w:bodyDiv w:val="1"/>
      <w:marLeft w:val="0"/>
      <w:marRight w:val="0"/>
      <w:marTop w:val="0"/>
      <w:marBottom w:val="0"/>
      <w:divBdr>
        <w:top w:val="none" w:sz="0" w:space="0" w:color="auto"/>
        <w:left w:val="none" w:sz="0" w:space="0" w:color="auto"/>
        <w:bottom w:val="none" w:sz="0" w:space="0" w:color="auto"/>
        <w:right w:val="none" w:sz="0" w:space="0" w:color="auto"/>
      </w:divBdr>
    </w:div>
    <w:div w:id="1149635039">
      <w:bodyDiv w:val="1"/>
      <w:marLeft w:val="0"/>
      <w:marRight w:val="0"/>
      <w:marTop w:val="0"/>
      <w:marBottom w:val="0"/>
      <w:divBdr>
        <w:top w:val="none" w:sz="0" w:space="0" w:color="auto"/>
        <w:left w:val="none" w:sz="0" w:space="0" w:color="auto"/>
        <w:bottom w:val="none" w:sz="0" w:space="0" w:color="auto"/>
        <w:right w:val="none" w:sz="0" w:space="0" w:color="auto"/>
      </w:divBdr>
    </w:div>
    <w:div w:id="1191141054">
      <w:bodyDiv w:val="1"/>
      <w:marLeft w:val="0"/>
      <w:marRight w:val="0"/>
      <w:marTop w:val="0"/>
      <w:marBottom w:val="0"/>
      <w:divBdr>
        <w:top w:val="none" w:sz="0" w:space="0" w:color="auto"/>
        <w:left w:val="none" w:sz="0" w:space="0" w:color="auto"/>
        <w:bottom w:val="none" w:sz="0" w:space="0" w:color="auto"/>
        <w:right w:val="none" w:sz="0" w:space="0" w:color="auto"/>
      </w:divBdr>
    </w:div>
    <w:div w:id="1314063996">
      <w:bodyDiv w:val="1"/>
      <w:marLeft w:val="0"/>
      <w:marRight w:val="0"/>
      <w:marTop w:val="0"/>
      <w:marBottom w:val="0"/>
      <w:divBdr>
        <w:top w:val="none" w:sz="0" w:space="0" w:color="auto"/>
        <w:left w:val="none" w:sz="0" w:space="0" w:color="auto"/>
        <w:bottom w:val="none" w:sz="0" w:space="0" w:color="auto"/>
        <w:right w:val="none" w:sz="0" w:space="0" w:color="auto"/>
      </w:divBdr>
    </w:div>
    <w:div w:id="1329332918">
      <w:bodyDiv w:val="1"/>
      <w:marLeft w:val="0"/>
      <w:marRight w:val="0"/>
      <w:marTop w:val="0"/>
      <w:marBottom w:val="0"/>
      <w:divBdr>
        <w:top w:val="none" w:sz="0" w:space="0" w:color="auto"/>
        <w:left w:val="none" w:sz="0" w:space="0" w:color="auto"/>
        <w:bottom w:val="none" w:sz="0" w:space="0" w:color="auto"/>
        <w:right w:val="none" w:sz="0" w:space="0" w:color="auto"/>
      </w:divBdr>
      <w:divsChild>
        <w:div w:id="87629198">
          <w:marLeft w:val="432"/>
          <w:marRight w:val="0"/>
          <w:marTop w:val="120"/>
          <w:marBottom w:val="0"/>
          <w:divBdr>
            <w:top w:val="none" w:sz="0" w:space="0" w:color="auto"/>
            <w:left w:val="none" w:sz="0" w:space="0" w:color="auto"/>
            <w:bottom w:val="none" w:sz="0" w:space="0" w:color="auto"/>
            <w:right w:val="none" w:sz="0" w:space="0" w:color="auto"/>
          </w:divBdr>
        </w:div>
        <w:div w:id="1755514920">
          <w:marLeft w:val="432"/>
          <w:marRight w:val="0"/>
          <w:marTop w:val="120"/>
          <w:marBottom w:val="0"/>
          <w:divBdr>
            <w:top w:val="none" w:sz="0" w:space="0" w:color="auto"/>
            <w:left w:val="none" w:sz="0" w:space="0" w:color="auto"/>
            <w:bottom w:val="none" w:sz="0" w:space="0" w:color="auto"/>
            <w:right w:val="none" w:sz="0" w:space="0" w:color="auto"/>
          </w:divBdr>
        </w:div>
        <w:div w:id="1880048505">
          <w:marLeft w:val="432"/>
          <w:marRight w:val="0"/>
          <w:marTop w:val="120"/>
          <w:marBottom w:val="0"/>
          <w:divBdr>
            <w:top w:val="none" w:sz="0" w:space="0" w:color="auto"/>
            <w:left w:val="none" w:sz="0" w:space="0" w:color="auto"/>
            <w:bottom w:val="none" w:sz="0" w:space="0" w:color="auto"/>
            <w:right w:val="none" w:sz="0" w:space="0" w:color="auto"/>
          </w:divBdr>
        </w:div>
      </w:divsChild>
    </w:div>
    <w:div w:id="1333294543">
      <w:bodyDiv w:val="1"/>
      <w:marLeft w:val="0"/>
      <w:marRight w:val="0"/>
      <w:marTop w:val="0"/>
      <w:marBottom w:val="0"/>
      <w:divBdr>
        <w:top w:val="none" w:sz="0" w:space="0" w:color="auto"/>
        <w:left w:val="none" w:sz="0" w:space="0" w:color="auto"/>
        <w:bottom w:val="none" w:sz="0" w:space="0" w:color="auto"/>
        <w:right w:val="none" w:sz="0" w:space="0" w:color="auto"/>
      </w:divBdr>
    </w:div>
    <w:div w:id="1344746242">
      <w:bodyDiv w:val="1"/>
      <w:marLeft w:val="0"/>
      <w:marRight w:val="0"/>
      <w:marTop w:val="0"/>
      <w:marBottom w:val="0"/>
      <w:divBdr>
        <w:top w:val="none" w:sz="0" w:space="0" w:color="auto"/>
        <w:left w:val="none" w:sz="0" w:space="0" w:color="auto"/>
        <w:bottom w:val="none" w:sz="0" w:space="0" w:color="auto"/>
        <w:right w:val="none" w:sz="0" w:space="0" w:color="auto"/>
      </w:divBdr>
      <w:divsChild>
        <w:div w:id="678388301">
          <w:marLeft w:val="432"/>
          <w:marRight w:val="0"/>
          <w:marTop w:val="120"/>
          <w:marBottom w:val="0"/>
          <w:divBdr>
            <w:top w:val="none" w:sz="0" w:space="0" w:color="auto"/>
            <w:left w:val="none" w:sz="0" w:space="0" w:color="auto"/>
            <w:bottom w:val="none" w:sz="0" w:space="0" w:color="auto"/>
            <w:right w:val="none" w:sz="0" w:space="0" w:color="auto"/>
          </w:divBdr>
        </w:div>
        <w:div w:id="678578363">
          <w:marLeft w:val="432"/>
          <w:marRight w:val="0"/>
          <w:marTop w:val="120"/>
          <w:marBottom w:val="0"/>
          <w:divBdr>
            <w:top w:val="none" w:sz="0" w:space="0" w:color="auto"/>
            <w:left w:val="none" w:sz="0" w:space="0" w:color="auto"/>
            <w:bottom w:val="none" w:sz="0" w:space="0" w:color="auto"/>
            <w:right w:val="none" w:sz="0" w:space="0" w:color="auto"/>
          </w:divBdr>
        </w:div>
        <w:div w:id="932083871">
          <w:marLeft w:val="432"/>
          <w:marRight w:val="0"/>
          <w:marTop w:val="120"/>
          <w:marBottom w:val="0"/>
          <w:divBdr>
            <w:top w:val="none" w:sz="0" w:space="0" w:color="auto"/>
            <w:left w:val="none" w:sz="0" w:space="0" w:color="auto"/>
            <w:bottom w:val="none" w:sz="0" w:space="0" w:color="auto"/>
            <w:right w:val="none" w:sz="0" w:space="0" w:color="auto"/>
          </w:divBdr>
        </w:div>
      </w:divsChild>
    </w:div>
    <w:div w:id="1494300886">
      <w:bodyDiv w:val="1"/>
      <w:marLeft w:val="0"/>
      <w:marRight w:val="0"/>
      <w:marTop w:val="0"/>
      <w:marBottom w:val="0"/>
      <w:divBdr>
        <w:top w:val="none" w:sz="0" w:space="0" w:color="auto"/>
        <w:left w:val="none" w:sz="0" w:space="0" w:color="auto"/>
        <w:bottom w:val="none" w:sz="0" w:space="0" w:color="auto"/>
        <w:right w:val="none" w:sz="0" w:space="0" w:color="auto"/>
      </w:divBdr>
      <w:divsChild>
        <w:div w:id="899553821">
          <w:marLeft w:val="432"/>
          <w:marRight w:val="0"/>
          <w:marTop w:val="120"/>
          <w:marBottom w:val="0"/>
          <w:divBdr>
            <w:top w:val="none" w:sz="0" w:space="0" w:color="auto"/>
            <w:left w:val="none" w:sz="0" w:space="0" w:color="auto"/>
            <w:bottom w:val="none" w:sz="0" w:space="0" w:color="auto"/>
            <w:right w:val="none" w:sz="0" w:space="0" w:color="auto"/>
          </w:divBdr>
        </w:div>
      </w:divsChild>
    </w:div>
    <w:div w:id="1633559667">
      <w:bodyDiv w:val="1"/>
      <w:marLeft w:val="0"/>
      <w:marRight w:val="0"/>
      <w:marTop w:val="0"/>
      <w:marBottom w:val="0"/>
      <w:divBdr>
        <w:top w:val="none" w:sz="0" w:space="0" w:color="auto"/>
        <w:left w:val="none" w:sz="0" w:space="0" w:color="auto"/>
        <w:bottom w:val="none" w:sz="0" w:space="0" w:color="auto"/>
        <w:right w:val="none" w:sz="0" w:space="0" w:color="auto"/>
      </w:divBdr>
      <w:divsChild>
        <w:div w:id="1474442710">
          <w:marLeft w:val="432"/>
          <w:marRight w:val="0"/>
          <w:marTop w:val="120"/>
          <w:marBottom w:val="0"/>
          <w:divBdr>
            <w:top w:val="none" w:sz="0" w:space="0" w:color="auto"/>
            <w:left w:val="none" w:sz="0" w:space="0" w:color="auto"/>
            <w:bottom w:val="none" w:sz="0" w:space="0" w:color="auto"/>
            <w:right w:val="none" w:sz="0" w:space="0" w:color="auto"/>
          </w:divBdr>
        </w:div>
      </w:divsChild>
    </w:div>
    <w:div w:id="1827086346">
      <w:bodyDiv w:val="1"/>
      <w:marLeft w:val="0"/>
      <w:marRight w:val="0"/>
      <w:marTop w:val="0"/>
      <w:marBottom w:val="0"/>
      <w:divBdr>
        <w:top w:val="none" w:sz="0" w:space="0" w:color="auto"/>
        <w:left w:val="none" w:sz="0" w:space="0" w:color="auto"/>
        <w:bottom w:val="none" w:sz="0" w:space="0" w:color="auto"/>
        <w:right w:val="none" w:sz="0" w:space="0" w:color="auto"/>
      </w:divBdr>
    </w:div>
    <w:div w:id="1946839723">
      <w:bodyDiv w:val="1"/>
      <w:marLeft w:val="0"/>
      <w:marRight w:val="0"/>
      <w:marTop w:val="0"/>
      <w:marBottom w:val="0"/>
      <w:divBdr>
        <w:top w:val="none" w:sz="0" w:space="0" w:color="auto"/>
        <w:left w:val="none" w:sz="0" w:space="0" w:color="auto"/>
        <w:bottom w:val="none" w:sz="0" w:space="0" w:color="auto"/>
        <w:right w:val="none" w:sz="0" w:space="0" w:color="auto"/>
      </w:divBdr>
    </w:div>
    <w:div w:id="2036149521">
      <w:bodyDiv w:val="1"/>
      <w:marLeft w:val="0"/>
      <w:marRight w:val="0"/>
      <w:marTop w:val="0"/>
      <w:marBottom w:val="0"/>
      <w:divBdr>
        <w:top w:val="none" w:sz="0" w:space="0" w:color="auto"/>
        <w:left w:val="none" w:sz="0" w:space="0" w:color="auto"/>
        <w:bottom w:val="none" w:sz="0" w:space="0" w:color="auto"/>
        <w:right w:val="none" w:sz="0" w:space="0" w:color="auto"/>
      </w:divBdr>
      <w:divsChild>
        <w:div w:id="638532775">
          <w:marLeft w:val="432"/>
          <w:marRight w:val="0"/>
          <w:marTop w:val="120"/>
          <w:marBottom w:val="0"/>
          <w:divBdr>
            <w:top w:val="none" w:sz="0" w:space="0" w:color="auto"/>
            <w:left w:val="none" w:sz="0" w:space="0" w:color="auto"/>
            <w:bottom w:val="none" w:sz="0" w:space="0" w:color="auto"/>
            <w:right w:val="none" w:sz="0" w:space="0" w:color="auto"/>
          </w:divBdr>
        </w:div>
      </w:divsChild>
    </w:div>
    <w:div w:id="2087531185">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8.png"/><Relationship Id="rId26" Type="http://schemas.openxmlformats.org/officeDocument/2006/relationships/image" Target="media/image13.emf"/><Relationship Id="rId39" Type="http://schemas.openxmlformats.org/officeDocument/2006/relationships/image" Target="media/image25.png"/><Relationship Id="rId21" Type="http://schemas.openxmlformats.org/officeDocument/2006/relationships/image" Target="media/image10.emf"/><Relationship Id="rId34" Type="http://schemas.openxmlformats.org/officeDocument/2006/relationships/image" Target="media/image21.emf"/><Relationship Id="rId42" Type="http://schemas.openxmlformats.org/officeDocument/2006/relationships/hyperlink" Target="https://www.udemy.com/qa-software-testing-training-course" TargetMode="External"/><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2.emf"/><Relationship Id="rId33" Type="http://schemas.openxmlformats.org/officeDocument/2006/relationships/image" Target="media/image20.emf"/><Relationship Id="rId38" Type="http://schemas.openxmlformats.org/officeDocument/2006/relationships/image" Target="media/image24.jpeg"/><Relationship Id="rId46" Type="http://schemas.openxmlformats.org/officeDocument/2006/relationships/image" Target="media/image31.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Microsoft_Visio_Drawing4.vsdx"/><Relationship Id="rId29" Type="http://schemas.openxmlformats.org/officeDocument/2006/relationships/image" Target="media/image16.emf"/><Relationship Id="rId41" Type="http://schemas.openxmlformats.org/officeDocument/2006/relationships/image" Target="media/image27.jpeg"/><Relationship Id="rId54"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package" Target="embeddings/Microsoft_Visio_Drawing6.vsdx"/><Relationship Id="rId32" Type="http://schemas.openxmlformats.org/officeDocument/2006/relationships/image" Target="media/image19.emf"/><Relationship Id="rId37" Type="http://schemas.openxmlformats.org/officeDocument/2006/relationships/image" Target="media/image23.jpeg"/><Relationship Id="rId40" Type="http://schemas.openxmlformats.org/officeDocument/2006/relationships/image" Target="media/image26.jpe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11.emf"/><Relationship Id="rId28" Type="http://schemas.openxmlformats.org/officeDocument/2006/relationships/image" Target="media/image15.emf"/><Relationship Id="rId36" Type="http://schemas.openxmlformats.org/officeDocument/2006/relationships/image" Target="media/image22.jpeg"/><Relationship Id="rId49" Type="http://schemas.openxmlformats.org/officeDocument/2006/relationships/image" Target="media/image34.png"/><Relationship Id="rId57"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image" Target="media/image9.emf"/><Relationship Id="rId31" Type="http://schemas.openxmlformats.org/officeDocument/2006/relationships/image" Target="media/image18.emf"/><Relationship Id="rId44" Type="http://schemas.openxmlformats.org/officeDocument/2006/relationships/image" Target="media/image29.png"/><Relationship Id="rId52" Type="http://schemas.openxmlformats.org/officeDocument/2006/relationships/image" Target="media/image37.png"/><Relationship Id="rId4" Type="http://schemas.openxmlformats.org/officeDocument/2006/relationships/settings" Target="settings.xml"/><Relationship Id="rId9" Type="http://schemas.openxmlformats.org/officeDocument/2006/relationships/hyperlink" Target="file:///C:\Users\User\Desktop\projektas\VISin-12_Jolita%20AntanaityteGarskiene_KP%20_v01.docx" TargetMode="External"/><Relationship Id="rId14" Type="http://schemas.openxmlformats.org/officeDocument/2006/relationships/image" Target="media/image5.emf"/><Relationship Id="rId22" Type="http://schemas.openxmlformats.org/officeDocument/2006/relationships/package" Target="embeddings/Microsoft_Visio_Drawing5.vsdx"/><Relationship Id="rId27" Type="http://schemas.openxmlformats.org/officeDocument/2006/relationships/image" Target="media/image14.emf"/><Relationship Id="rId30" Type="http://schemas.openxmlformats.org/officeDocument/2006/relationships/image" Target="media/image17.emf"/><Relationship Id="rId35" Type="http://schemas.openxmlformats.org/officeDocument/2006/relationships/package" Target="embeddings/Microsoft_Visio_Drawing7.vsdx"/><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8" Type="http://schemas.openxmlformats.org/officeDocument/2006/relationships/image" Target="media/image2.jpeg"/><Relationship Id="rId51" Type="http://schemas.openxmlformats.org/officeDocument/2006/relationships/image" Target="media/image36.png"/><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Juo04</b:Tag>
    <b:SourceType>ElectronicSource</b:SourceType>
    <b:Guid>{02BB5F47-FA90-4CAF-AF04-E297BBE20A9A}</b:Guid>
    <b:LCID>lt-LT</b:LCID>
    <b:Author>
      <b:Author>
        <b:NameList>
          <b:Person>
            <b:Last>Juozapavičius</b:Last>
            <b:First>Aušrius</b:First>
          </b:Person>
        </b:NameList>
      </b:Author>
    </b:Author>
    <b:Title>Dar vienas informatikos įvadas</b:Title>
    <b:Year>2004</b:Year>
    <b:City>Vilnius</b:City>
    <b:RefOrder>1</b:RefOrder>
  </b:Source>
  <b:Source>
    <b:Tag>Lie62</b:Tag>
    <b:SourceType>Book</b:SourceType>
    <b:Guid>{17CAE968-54FC-4032-B7A8-8D7C71AC17F8}</b:Guid>
    <b:Title>Lietuvos Respublikos Civilinio kodekso patvirtinimo, įsigaliojimo ir įgyvendinimo įstatymas</b:Title>
    <b:Year>2000 m. liepos 18 d. Nr. VIII-1864 Vilnius (Įstatymas skelbtas: Žin., 2000, Nr. 74-2262)</b:Year>
    <b:Author>
      <b:Author>
        <b:NameList>
          <b:Person>
            <b:Last>Seimas</b:Last>
            <b:First>Lietuvos</b:First>
            <b:Middle>Respublikos</b:Middle>
          </b:Person>
        </b:NameList>
      </b:Author>
    </b:Author>
    <b:RefOrder>1</b:RefOrder>
  </b:Source>
  <b:Source>
    <b:Tag>Lie80</b:Tag>
    <b:SourceType>Book</b:SourceType>
    <b:Guid>{DB75E485-7666-4F7C-B99F-DC0FD9DFE5AC}</b:Guid>
    <b:Author>
      <b:Author>
        <b:NameList>
          <b:Person>
            <b:Last>Seimas</b:Last>
            <b:First>Lietuvos</b:First>
            <b:Middle>Respublikos</b:Middle>
          </b:Person>
        </b:NameList>
      </b:Author>
    </b:Author>
    <b:Title>Lietuvos Respublikos informacinės visuomenės paslaugų įstatymas</b:Title>
    <b:Year>2006 m. gegužės 25 d. Nr. X-614 Vilnius (Įstatymas skelbtas: Žin., 2006, Nr. 65-2380)</b:Year>
    <b:RefOrder>2</b:RefOrder>
  </b:Source>
  <b:Source>
    <b:Tag>Lie79</b:Tag>
    <b:SourceType>Book</b:SourceType>
    <b:Guid>{C91E2113-F888-48ED-A46A-C7EEB51AD1FA}</b:Guid>
    <b:Author>
      <b:Author>
        <b:NameList>
          <b:Person>
            <b:Last>Seimas</b:Last>
            <b:First>Lietuvos</b:First>
            <b:Middle>Respublikos</b:Middle>
          </b:Person>
        </b:NameList>
      </b:Author>
    </b:Author>
    <b:Title>Lietuvos Respublikos asmens duomenų teisinės apsaugos įstatymas</b:Title>
    <b:Year>1996 m. birželio 11 d. Nr. I-1374 Vilnius (Įstatymas skelbtas: Žin., 1996, Nr. 63-1479)</b:Year>
    <b:RefOrder>3</b:RefOrder>
  </b:Source>
</b:Sources>
</file>

<file path=customXml/itemProps1.xml><?xml version="1.0" encoding="utf-8"?>
<ds:datastoreItem xmlns:ds="http://schemas.openxmlformats.org/officeDocument/2006/customXml" ds:itemID="{A44C7943-6432-4E4E-8119-04AA77D27D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3</Pages>
  <Words>15528</Words>
  <Characters>88512</Characters>
  <Application>Microsoft Office Word</Application>
  <DocSecurity>0</DocSecurity>
  <Lines>737</Lines>
  <Paragraphs>2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833</CharactersWithSpaces>
  <SharedDoc>false</SharedDoc>
  <HLinks>
    <vt:vector size="420" baseType="variant">
      <vt:variant>
        <vt:i4>5636222</vt:i4>
      </vt:variant>
      <vt:variant>
        <vt:i4>444</vt:i4>
      </vt:variant>
      <vt:variant>
        <vt:i4>0</vt:i4>
      </vt:variant>
      <vt:variant>
        <vt:i4>5</vt:i4>
      </vt:variant>
      <vt:variant>
        <vt:lpwstr>http://193.219.177.96/Informatika/infotech4_010.htm</vt:lpwstr>
      </vt:variant>
      <vt:variant>
        <vt:lpwstr/>
      </vt:variant>
      <vt:variant>
        <vt:i4>2097169</vt:i4>
      </vt:variant>
      <vt:variant>
        <vt:i4>441</vt:i4>
      </vt:variant>
      <vt:variant>
        <vt:i4>0</vt:i4>
      </vt:variant>
      <vt:variant>
        <vt:i4>5</vt:i4>
      </vt:variant>
      <vt:variant>
        <vt:lpwstr>http://www.straipsniai.lt/Informacines_technologijos/puslapis/2826</vt:lpwstr>
      </vt:variant>
      <vt:variant>
        <vt:lpwstr/>
      </vt:variant>
      <vt:variant>
        <vt:i4>1900632</vt:i4>
      </vt:variant>
      <vt:variant>
        <vt:i4>438</vt:i4>
      </vt:variant>
      <vt:variant>
        <vt:i4>0</vt:i4>
      </vt:variant>
      <vt:variant>
        <vt:i4>5</vt:i4>
      </vt:variant>
      <vt:variant>
        <vt:lpwstr>http://www.ubuntu.lt/docs/mokomoji-medziaga/pagrindines-savokos/technine-iranga/ivesties-irenginiai.html</vt:lpwstr>
      </vt:variant>
      <vt:variant>
        <vt:lpwstr/>
      </vt:variant>
      <vt:variant>
        <vt:i4>6029407</vt:i4>
      </vt:variant>
      <vt:variant>
        <vt:i4>435</vt:i4>
      </vt:variant>
      <vt:variant>
        <vt:i4>0</vt:i4>
      </vt:variant>
      <vt:variant>
        <vt:i4>5</vt:i4>
      </vt:variant>
      <vt:variant>
        <vt:lpwstr>http://www.straipsniai.lt/Kompiuteriai/puslapis/1430</vt:lpwstr>
      </vt:variant>
      <vt:variant>
        <vt:lpwstr/>
      </vt:variant>
      <vt:variant>
        <vt:i4>8126582</vt:i4>
      </vt:variant>
      <vt:variant>
        <vt:i4>432</vt:i4>
      </vt:variant>
      <vt:variant>
        <vt:i4>0</vt:i4>
      </vt:variant>
      <vt:variant>
        <vt:i4>5</vt:i4>
      </vt:variant>
      <vt:variant>
        <vt:lpwstr>http://www.scribd.com/doc/82921863/47/PI-APARATIN%C4%96-KOMPIUTERIO-%C4%AERANGA</vt:lpwstr>
      </vt:variant>
      <vt:variant>
        <vt:lpwstr/>
      </vt:variant>
      <vt:variant>
        <vt:i4>4587557</vt:i4>
      </vt:variant>
      <vt:variant>
        <vt:i4>429</vt:i4>
      </vt:variant>
      <vt:variant>
        <vt:i4>0</vt:i4>
      </vt:variant>
      <vt:variant>
        <vt:i4>5</vt:i4>
      </vt:variant>
      <vt:variant>
        <vt:lpwstr>http://www.infobitas.lt/index.php?option=com_content&amp;view=article&amp;id=75&amp;catid=117&amp;Itemid=482</vt:lpwstr>
      </vt:variant>
      <vt:variant>
        <vt:lpwstr/>
      </vt:variant>
      <vt:variant>
        <vt:i4>3080209</vt:i4>
      </vt:variant>
      <vt:variant>
        <vt:i4>426</vt:i4>
      </vt:variant>
      <vt:variant>
        <vt:i4>0</vt:i4>
      </vt:variant>
      <vt:variant>
        <vt:i4>5</vt:i4>
      </vt:variant>
      <vt:variant>
        <vt:lpwstr>http://www.straipsniai.lt/Informacines_technologijos/puslapis/2829</vt:lpwstr>
      </vt:variant>
      <vt:variant>
        <vt:lpwstr/>
      </vt:variant>
      <vt:variant>
        <vt:i4>2424848</vt:i4>
      </vt:variant>
      <vt:variant>
        <vt:i4>423</vt:i4>
      </vt:variant>
      <vt:variant>
        <vt:i4>0</vt:i4>
      </vt:variant>
      <vt:variant>
        <vt:i4>5</vt:i4>
      </vt:variant>
      <vt:variant>
        <vt:lpwstr>http://www.straipsniai.lt/Informacines_technologijos/puslapis/2833</vt:lpwstr>
      </vt:variant>
      <vt:variant>
        <vt:lpwstr/>
      </vt:variant>
      <vt:variant>
        <vt:i4>6226015</vt:i4>
      </vt:variant>
      <vt:variant>
        <vt:i4>420</vt:i4>
      </vt:variant>
      <vt:variant>
        <vt:i4>0</vt:i4>
      </vt:variant>
      <vt:variant>
        <vt:i4>5</vt:i4>
      </vt:variant>
      <vt:variant>
        <vt:lpwstr>http://www.straipsniai.lt/Kompiuteriai/puslapis/1433</vt:lpwstr>
      </vt:variant>
      <vt:variant>
        <vt:lpwstr/>
      </vt:variant>
      <vt:variant>
        <vt:i4>5767263</vt:i4>
      </vt:variant>
      <vt:variant>
        <vt:i4>417</vt:i4>
      </vt:variant>
      <vt:variant>
        <vt:i4>0</vt:i4>
      </vt:variant>
      <vt:variant>
        <vt:i4>5</vt:i4>
      </vt:variant>
      <vt:variant>
        <vt:lpwstr>http://www.straipsniai.lt/Kompiuteriai/puslapis/1434</vt:lpwstr>
      </vt:variant>
      <vt:variant>
        <vt:lpwstr/>
      </vt:variant>
      <vt:variant>
        <vt:i4>2555920</vt:i4>
      </vt:variant>
      <vt:variant>
        <vt:i4>414</vt:i4>
      </vt:variant>
      <vt:variant>
        <vt:i4>0</vt:i4>
      </vt:variant>
      <vt:variant>
        <vt:i4>5</vt:i4>
      </vt:variant>
      <vt:variant>
        <vt:lpwstr>http://www.straipsniai.lt/Informacines_technologijos/puslapis/2831</vt:lpwstr>
      </vt:variant>
      <vt:variant>
        <vt:lpwstr/>
      </vt:variant>
      <vt:variant>
        <vt:i4>3735676</vt:i4>
      </vt:variant>
      <vt:variant>
        <vt:i4>411</vt:i4>
      </vt:variant>
      <vt:variant>
        <vt:i4>0</vt:i4>
      </vt:variant>
      <vt:variant>
        <vt:i4>5</vt:i4>
      </vt:variant>
      <vt:variant>
        <vt:lpwstr>http://www.straipsniai.lt/zyma/Technologijos/95</vt:lpwstr>
      </vt:variant>
      <vt:variant>
        <vt:lpwstr/>
      </vt:variant>
      <vt:variant>
        <vt:i4>5505120</vt:i4>
      </vt:variant>
      <vt:variant>
        <vt:i4>408</vt:i4>
      </vt:variant>
      <vt:variant>
        <vt:i4>0</vt:i4>
      </vt:variant>
      <vt:variant>
        <vt:i4>5</vt:i4>
      </vt:variant>
      <vt:variant>
        <vt:lpwstr>http://zebra.15min.lt/lt/mokslas_it/mokslas/ekstremalumai-klaviaturu-pasaulyje-37952.html</vt:lpwstr>
      </vt:variant>
      <vt:variant>
        <vt:lpwstr/>
      </vt:variant>
      <vt:variant>
        <vt:i4>8257648</vt:i4>
      </vt:variant>
      <vt:variant>
        <vt:i4>405</vt:i4>
      </vt:variant>
      <vt:variant>
        <vt:i4>0</vt:i4>
      </vt:variant>
      <vt:variant>
        <vt:i4>5</vt:i4>
      </vt:variant>
      <vt:variant>
        <vt:lpwstr>http://www.cekiske.lt/mokymas/info_pradmenys/komp/komp_03.html</vt:lpwstr>
      </vt:variant>
      <vt:variant>
        <vt:lpwstr/>
      </vt:variant>
      <vt:variant>
        <vt:i4>7143548</vt:i4>
      </vt:variant>
      <vt:variant>
        <vt:i4>402</vt:i4>
      </vt:variant>
      <vt:variant>
        <vt:i4>0</vt:i4>
      </vt:variant>
      <vt:variant>
        <vt:i4>5</vt:i4>
      </vt:variant>
      <vt:variant>
        <vt:lpwstr>http://193.219.177.96/Informatika/contents.htm</vt:lpwstr>
      </vt:variant>
      <vt:variant>
        <vt:lpwstr/>
      </vt:variant>
      <vt:variant>
        <vt:i4>3735676</vt:i4>
      </vt:variant>
      <vt:variant>
        <vt:i4>399</vt:i4>
      </vt:variant>
      <vt:variant>
        <vt:i4>0</vt:i4>
      </vt:variant>
      <vt:variant>
        <vt:i4>5</vt:i4>
      </vt:variant>
      <vt:variant>
        <vt:lpwstr>http://www.straipsniai.lt/zyma/Technologijos/96</vt:lpwstr>
      </vt:variant>
      <vt:variant>
        <vt:lpwstr/>
      </vt:variant>
      <vt:variant>
        <vt:i4>6946858</vt:i4>
      </vt:variant>
      <vt:variant>
        <vt:i4>396</vt:i4>
      </vt:variant>
      <vt:variant>
        <vt:i4>0</vt:i4>
      </vt:variant>
      <vt:variant>
        <vt:i4>5</vt:i4>
      </vt:variant>
      <vt:variant>
        <vt:lpwstr>http://www.straipsniai.lt/Informacines_technologijos/informacija/Informacines_technologijos/puslapis/4615</vt:lpwstr>
      </vt:variant>
      <vt:variant>
        <vt:lpwstr/>
      </vt:variant>
      <vt:variant>
        <vt:i4>6488068</vt:i4>
      </vt:variant>
      <vt:variant>
        <vt:i4>393</vt:i4>
      </vt:variant>
      <vt:variant>
        <vt:i4>0</vt:i4>
      </vt:variant>
      <vt:variant>
        <vt:i4>5</vt:i4>
      </vt:variant>
      <vt:variant>
        <vt:lpwstr>http://www2.el.vgtu.lt/distancija/in_out1-3.htm</vt:lpwstr>
      </vt:variant>
      <vt:variant>
        <vt:lpwstr/>
      </vt:variant>
      <vt:variant>
        <vt:i4>786505</vt:i4>
      </vt:variant>
      <vt:variant>
        <vt:i4>390</vt:i4>
      </vt:variant>
      <vt:variant>
        <vt:i4>0</vt:i4>
      </vt:variant>
      <vt:variant>
        <vt:i4>5</vt:i4>
      </vt:variant>
      <vt:variant>
        <vt:lpwstr>http://lt.wikipedia.org/wiki/Kompiuteris</vt:lpwstr>
      </vt:variant>
      <vt:variant>
        <vt:lpwstr/>
      </vt:variant>
      <vt:variant>
        <vt:i4>6488068</vt:i4>
      </vt:variant>
      <vt:variant>
        <vt:i4>312</vt:i4>
      </vt:variant>
      <vt:variant>
        <vt:i4>0</vt:i4>
      </vt:variant>
      <vt:variant>
        <vt:i4>5</vt:i4>
      </vt:variant>
      <vt:variant>
        <vt:lpwstr>http://www2.el.vgtu.lt/distancija/in_out1-3.htm</vt:lpwstr>
      </vt:variant>
      <vt:variant>
        <vt:lpwstr/>
      </vt:variant>
      <vt:variant>
        <vt:i4>24183138</vt:i4>
      </vt:variant>
      <vt:variant>
        <vt:i4>306</vt:i4>
      </vt:variant>
      <vt:variant>
        <vt:i4>0</vt:i4>
      </vt:variant>
      <vt:variant>
        <vt:i4>5</vt:i4>
      </vt:variant>
      <vt:variant>
        <vt:lpwstr/>
      </vt:variant>
      <vt:variant>
        <vt:lpwstr>_Įvesties_įrenginiai</vt:lpwstr>
      </vt:variant>
      <vt:variant>
        <vt:i4>1441842</vt:i4>
      </vt:variant>
      <vt:variant>
        <vt:i4>299</vt:i4>
      </vt:variant>
      <vt:variant>
        <vt:i4>0</vt:i4>
      </vt:variant>
      <vt:variant>
        <vt:i4>5</vt:i4>
      </vt:variant>
      <vt:variant>
        <vt:lpwstr/>
      </vt:variant>
      <vt:variant>
        <vt:lpwstr>_Toc340593838</vt:lpwstr>
      </vt:variant>
      <vt:variant>
        <vt:i4>1441842</vt:i4>
      </vt:variant>
      <vt:variant>
        <vt:i4>293</vt:i4>
      </vt:variant>
      <vt:variant>
        <vt:i4>0</vt:i4>
      </vt:variant>
      <vt:variant>
        <vt:i4>5</vt:i4>
      </vt:variant>
      <vt:variant>
        <vt:lpwstr/>
      </vt:variant>
      <vt:variant>
        <vt:lpwstr>_Toc340593837</vt:lpwstr>
      </vt:variant>
      <vt:variant>
        <vt:i4>1441842</vt:i4>
      </vt:variant>
      <vt:variant>
        <vt:i4>287</vt:i4>
      </vt:variant>
      <vt:variant>
        <vt:i4>0</vt:i4>
      </vt:variant>
      <vt:variant>
        <vt:i4>5</vt:i4>
      </vt:variant>
      <vt:variant>
        <vt:lpwstr/>
      </vt:variant>
      <vt:variant>
        <vt:lpwstr>_Toc340593836</vt:lpwstr>
      </vt:variant>
      <vt:variant>
        <vt:i4>2031676</vt:i4>
      </vt:variant>
      <vt:variant>
        <vt:i4>278</vt:i4>
      </vt:variant>
      <vt:variant>
        <vt:i4>0</vt:i4>
      </vt:variant>
      <vt:variant>
        <vt:i4>5</vt:i4>
      </vt:variant>
      <vt:variant>
        <vt:lpwstr/>
      </vt:variant>
      <vt:variant>
        <vt:lpwstr>_Toc340580791</vt:lpwstr>
      </vt:variant>
      <vt:variant>
        <vt:i4>2031676</vt:i4>
      </vt:variant>
      <vt:variant>
        <vt:i4>272</vt:i4>
      </vt:variant>
      <vt:variant>
        <vt:i4>0</vt:i4>
      </vt:variant>
      <vt:variant>
        <vt:i4>5</vt:i4>
      </vt:variant>
      <vt:variant>
        <vt:lpwstr/>
      </vt:variant>
      <vt:variant>
        <vt:lpwstr>_Toc340580790</vt:lpwstr>
      </vt:variant>
      <vt:variant>
        <vt:i4>1966140</vt:i4>
      </vt:variant>
      <vt:variant>
        <vt:i4>266</vt:i4>
      </vt:variant>
      <vt:variant>
        <vt:i4>0</vt:i4>
      </vt:variant>
      <vt:variant>
        <vt:i4>5</vt:i4>
      </vt:variant>
      <vt:variant>
        <vt:lpwstr/>
      </vt:variant>
      <vt:variant>
        <vt:lpwstr>_Toc340580789</vt:lpwstr>
      </vt:variant>
      <vt:variant>
        <vt:i4>1966140</vt:i4>
      </vt:variant>
      <vt:variant>
        <vt:i4>260</vt:i4>
      </vt:variant>
      <vt:variant>
        <vt:i4>0</vt:i4>
      </vt:variant>
      <vt:variant>
        <vt:i4>5</vt:i4>
      </vt:variant>
      <vt:variant>
        <vt:lpwstr/>
      </vt:variant>
      <vt:variant>
        <vt:lpwstr>_Toc340580788</vt:lpwstr>
      </vt:variant>
      <vt:variant>
        <vt:i4>1966140</vt:i4>
      </vt:variant>
      <vt:variant>
        <vt:i4>254</vt:i4>
      </vt:variant>
      <vt:variant>
        <vt:i4>0</vt:i4>
      </vt:variant>
      <vt:variant>
        <vt:i4>5</vt:i4>
      </vt:variant>
      <vt:variant>
        <vt:lpwstr/>
      </vt:variant>
      <vt:variant>
        <vt:lpwstr>_Toc340580787</vt:lpwstr>
      </vt:variant>
      <vt:variant>
        <vt:i4>1966140</vt:i4>
      </vt:variant>
      <vt:variant>
        <vt:i4>248</vt:i4>
      </vt:variant>
      <vt:variant>
        <vt:i4>0</vt:i4>
      </vt:variant>
      <vt:variant>
        <vt:i4>5</vt:i4>
      </vt:variant>
      <vt:variant>
        <vt:lpwstr/>
      </vt:variant>
      <vt:variant>
        <vt:lpwstr>_Toc340580786</vt:lpwstr>
      </vt:variant>
      <vt:variant>
        <vt:i4>1966140</vt:i4>
      </vt:variant>
      <vt:variant>
        <vt:i4>242</vt:i4>
      </vt:variant>
      <vt:variant>
        <vt:i4>0</vt:i4>
      </vt:variant>
      <vt:variant>
        <vt:i4>5</vt:i4>
      </vt:variant>
      <vt:variant>
        <vt:lpwstr/>
      </vt:variant>
      <vt:variant>
        <vt:lpwstr>_Toc340580785</vt:lpwstr>
      </vt:variant>
      <vt:variant>
        <vt:i4>1966140</vt:i4>
      </vt:variant>
      <vt:variant>
        <vt:i4>236</vt:i4>
      </vt:variant>
      <vt:variant>
        <vt:i4>0</vt:i4>
      </vt:variant>
      <vt:variant>
        <vt:i4>5</vt:i4>
      </vt:variant>
      <vt:variant>
        <vt:lpwstr/>
      </vt:variant>
      <vt:variant>
        <vt:lpwstr>_Toc340580784</vt:lpwstr>
      </vt:variant>
      <vt:variant>
        <vt:i4>1966140</vt:i4>
      </vt:variant>
      <vt:variant>
        <vt:i4>230</vt:i4>
      </vt:variant>
      <vt:variant>
        <vt:i4>0</vt:i4>
      </vt:variant>
      <vt:variant>
        <vt:i4>5</vt:i4>
      </vt:variant>
      <vt:variant>
        <vt:lpwstr/>
      </vt:variant>
      <vt:variant>
        <vt:lpwstr>_Toc340580783</vt:lpwstr>
      </vt:variant>
      <vt:variant>
        <vt:i4>1966140</vt:i4>
      </vt:variant>
      <vt:variant>
        <vt:i4>224</vt:i4>
      </vt:variant>
      <vt:variant>
        <vt:i4>0</vt:i4>
      </vt:variant>
      <vt:variant>
        <vt:i4>5</vt:i4>
      </vt:variant>
      <vt:variant>
        <vt:lpwstr/>
      </vt:variant>
      <vt:variant>
        <vt:lpwstr>_Toc340580782</vt:lpwstr>
      </vt:variant>
      <vt:variant>
        <vt:i4>1966140</vt:i4>
      </vt:variant>
      <vt:variant>
        <vt:i4>218</vt:i4>
      </vt:variant>
      <vt:variant>
        <vt:i4>0</vt:i4>
      </vt:variant>
      <vt:variant>
        <vt:i4>5</vt:i4>
      </vt:variant>
      <vt:variant>
        <vt:lpwstr/>
      </vt:variant>
      <vt:variant>
        <vt:lpwstr>_Toc340580781</vt:lpwstr>
      </vt:variant>
      <vt:variant>
        <vt:i4>1966140</vt:i4>
      </vt:variant>
      <vt:variant>
        <vt:i4>212</vt:i4>
      </vt:variant>
      <vt:variant>
        <vt:i4>0</vt:i4>
      </vt:variant>
      <vt:variant>
        <vt:i4>5</vt:i4>
      </vt:variant>
      <vt:variant>
        <vt:lpwstr/>
      </vt:variant>
      <vt:variant>
        <vt:lpwstr>_Toc340580780</vt:lpwstr>
      </vt:variant>
      <vt:variant>
        <vt:i4>1114172</vt:i4>
      </vt:variant>
      <vt:variant>
        <vt:i4>206</vt:i4>
      </vt:variant>
      <vt:variant>
        <vt:i4>0</vt:i4>
      </vt:variant>
      <vt:variant>
        <vt:i4>5</vt:i4>
      </vt:variant>
      <vt:variant>
        <vt:lpwstr/>
      </vt:variant>
      <vt:variant>
        <vt:lpwstr>_Toc340580779</vt:lpwstr>
      </vt:variant>
      <vt:variant>
        <vt:i4>1114172</vt:i4>
      </vt:variant>
      <vt:variant>
        <vt:i4>200</vt:i4>
      </vt:variant>
      <vt:variant>
        <vt:i4>0</vt:i4>
      </vt:variant>
      <vt:variant>
        <vt:i4>5</vt:i4>
      </vt:variant>
      <vt:variant>
        <vt:lpwstr/>
      </vt:variant>
      <vt:variant>
        <vt:lpwstr>_Toc340580778</vt:lpwstr>
      </vt:variant>
      <vt:variant>
        <vt:i4>1114172</vt:i4>
      </vt:variant>
      <vt:variant>
        <vt:i4>194</vt:i4>
      </vt:variant>
      <vt:variant>
        <vt:i4>0</vt:i4>
      </vt:variant>
      <vt:variant>
        <vt:i4>5</vt:i4>
      </vt:variant>
      <vt:variant>
        <vt:lpwstr/>
      </vt:variant>
      <vt:variant>
        <vt:lpwstr>_Toc340580777</vt:lpwstr>
      </vt:variant>
      <vt:variant>
        <vt:i4>1114172</vt:i4>
      </vt:variant>
      <vt:variant>
        <vt:i4>188</vt:i4>
      </vt:variant>
      <vt:variant>
        <vt:i4>0</vt:i4>
      </vt:variant>
      <vt:variant>
        <vt:i4>5</vt:i4>
      </vt:variant>
      <vt:variant>
        <vt:lpwstr/>
      </vt:variant>
      <vt:variant>
        <vt:lpwstr>_Toc340580776</vt:lpwstr>
      </vt:variant>
      <vt:variant>
        <vt:i4>1114172</vt:i4>
      </vt:variant>
      <vt:variant>
        <vt:i4>182</vt:i4>
      </vt:variant>
      <vt:variant>
        <vt:i4>0</vt:i4>
      </vt:variant>
      <vt:variant>
        <vt:i4>5</vt:i4>
      </vt:variant>
      <vt:variant>
        <vt:lpwstr/>
      </vt:variant>
      <vt:variant>
        <vt:lpwstr>_Toc340580775</vt:lpwstr>
      </vt:variant>
      <vt:variant>
        <vt:i4>1114172</vt:i4>
      </vt:variant>
      <vt:variant>
        <vt:i4>176</vt:i4>
      </vt:variant>
      <vt:variant>
        <vt:i4>0</vt:i4>
      </vt:variant>
      <vt:variant>
        <vt:i4>5</vt:i4>
      </vt:variant>
      <vt:variant>
        <vt:lpwstr/>
      </vt:variant>
      <vt:variant>
        <vt:lpwstr>_Toc340580774</vt:lpwstr>
      </vt:variant>
      <vt:variant>
        <vt:i4>1114172</vt:i4>
      </vt:variant>
      <vt:variant>
        <vt:i4>170</vt:i4>
      </vt:variant>
      <vt:variant>
        <vt:i4>0</vt:i4>
      </vt:variant>
      <vt:variant>
        <vt:i4>5</vt:i4>
      </vt:variant>
      <vt:variant>
        <vt:lpwstr/>
      </vt:variant>
      <vt:variant>
        <vt:lpwstr>_Toc340580773</vt:lpwstr>
      </vt:variant>
      <vt:variant>
        <vt:i4>1114172</vt:i4>
      </vt:variant>
      <vt:variant>
        <vt:i4>164</vt:i4>
      </vt:variant>
      <vt:variant>
        <vt:i4>0</vt:i4>
      </vt:variant>
      <vt:variant>
        <vt:i4>5</vt:i4>
      </vt:variant>
      <vt:variant>
        <vt:lpwstr/>
      </vt:variant>
      <vt:variant>
        <vt:lpwstr>_Toc340580772</vt:lpwstr>
      </vt:variant>
      <vt:variant>
        <vt:i4>1114172</vt:i4>
      </vt:variant>
      <vt:variant>
        <vt:i4>158</vt:i4>
      </vt:variant>
      <vt:variant>
        <vt:i4>0</vt:i4>
      </vt:variant>
      <vt:variant>
        <vt:i4>5</vt:i4>
      </vt:variant>
      <vt:variant>
        <vt:lpwstr/>
      </vt:variant>
      <vt:variant>
        <vt:lpwstr>_Toc340580771</vt:lpwstr>
      </vt:variant>
      <vt:variant>
        <vt:i4>1179699</vt:i4>
      </vt:variant>
      <vt:variant>
        <vt:i4>146</vt:i4>
      </vt:variant>
      <vt:variant>
        <vt:i4>0</vt:i4>
      </vt:variant>
      <vt:variant>
        <vt:i4>5</vt:i4>
      </vt:variant>
      <vt:variant>
        <vt:lpwstr/>
      </vt:variant>
      <vt:variant>
        <vt:lpwstr>_Toc340580847</vt:lpwstr>
      </vt:variant>
      <vt:variant>
        <vt:i4>1179699</vt:i4>
      </vt:variant>
      <vt:variant>
        <vt:i4>140</vt:i4>
      </vt:variant>
      <vt:variant>
        <vt:i4>0</vt:i4>
      </vt:variant>
      <vt:variant>
        <vt:i4>5</vt:i4>
      </vt:variant>
      <vt:variant>
        <vt:lpwstr/>
      </vt:variant>
      <vt:variant>
        <vt:lpwstr>_Toc340580846</vt:lpwstr>
      </vt:variant>
      <vt:variant>
        <vt:i4>1179699</vt:i4>
      </vt:variant>
      <vt:variant>
        <vt:i4>134</vt:i4>
      </vt:variant>
      <vt:variant>
        <vt:i4>0</vt:i4>
      </vt:variant>
      <vt:variant>
        <vt:i4>5</vt:i4>
      </vt:variant>
      <vt:variant>
        <vt:lpwstr/>
      </vt:variant>
      <vt:variant>
        <vt:lpwstr>_Toc340580845</vt:lpwstr>
      </vt:variant>
      <vt:variant>
        <vt:i4>1179699</vt:i4>
      </vt:variant>
      <vt:variant>
        <vt:i4>128</vt:i4>
      </vt:variant>
      <vt:variant>
        <vt:i4>0</vt:i4>
      </vt:variant>
      <vt:variant>
        <vt:i4>5</vt:i4>
      </vt:variant>
      <vt:variant>
        <vt:lpwstr/>
      </vt:variant>
      <vt:variant>
        <vt:lpwstr>_Toc340580844</vt:lpwstr>
      </vt:variant>
      <vt:variant>
        <vt:i4>1179699</vt:i4>
      </vt:variant>
      <vt:variant>
        <vt:i4>122</vt:i4>
      </vt:variant>
      <vt:variant>
        <vt:i4>0</vt:i4>
      </vt:variant>
      <vt:variant>
        <vt:i4>5</vt:i4>
      </vt:variant>
      <vt:variant>
        <vt:lpwstr/>
      </vt:variant>
      <vt:variant>
        <vt:lpwstr>_Toc340580843</vt:lpwstr>
      </vt:variant>
      <vt:variant>
        <vt:i4>1179699</vt:i4>
      </vt:variant>
      <vt:variant>
        <vt:i4>116</vt:i4>
      </vt:variant>
      <vt:variant>
        <vt:i4>0</vt:i4>
      </vt:variant>
      <vt:variant>
        <vt:i4>5</vt:i4>
      </vt:variant>
      <vt:variant>
        <vt:lpwstr/>
      </vt:variant>
      <vt:variant>
        <vt:lpwstr>_Toc340580842</vt:lpwstr>
      </vt:variant>
      <vt:variant>
        <vt:i4>1179699</vt:i4>
      </vt:variant>
      <vt:variant>
        <vt:i4>110</vt:i4>
      </vt:variant>
      <vt:variant>
        <vt:i4>0</vt:i4>
      </vt:variant>
      <vt:variant>
        <vt:i4>5</vt:i4>
      </vt:variant>
      <vt:variant>
        <vt:lpwstr/>
      </vt:variant>
      <vt:variant>
        <vt:lpwstr>_Toc340580841</vt:lpwstr>
      </vt:variant>
      <vt:variant>
        <vt:i4>1179699</vt:i4>
      </vt:variant>
      <vt:variant>
        <vt:i4>104</vt:i4>
      </vt:variant>
      <vt:variant>
        <vt:i4>0</vt:i4>
      </vt:variant>
      <vt:variant>
        <vt:i4>5</vt:i4>
      </vt:variant>
      <vt:variant>
        <vt:lpwstr/>
      </vt:variant>
      <vt:variant>
        <vt:lpwstr>_Toc340580840</vt:lpwstr>
      </vt:variant>
      <vt:variant>
        <vt:i4>1376307</vt:i4>
      </vt:variant>
      <vt:variant>
        <vt:i4>98</vt:i4>
      </vt:variant>
      <vt:variant>
        <vt:i4>0</vt:i4>
      </vt:variant>
      <vt:variant>
        <vt:i4>5</vt:i4>
      </vt:variant>
      <vt:variant>
        <vt:lpwstr/>
      </vt:variant>
      <vt:variant>
        <vt:lpwstr>_Toc340580839</vt:lpwstr>
      </vt:variant>
      <vt:variant>
        <vt:i4>1376307</vt:i4>
      </vt:variant>
      <vt:variant>
        <vt:i4>92</vt:i4>
      </vt:variant>
      <vt:variant>
        <vt:i4>0</vt:i4>
      </vt:variant>
      <vt:variant>
        <vt:i4>5</vt:i4>
      </vt:variant>
      <vt:variant>
        <vt:lpwstr/>
      </vt:variant>
      <vt:variant>
        <vt:lpwstr>_Toc340580838</vt:lpwstr>
      </vt:variant>
      <vt:variant>
        <vt:i4>1376307</vt:i4>
      </vt:variant>
      <vt:variant>
        <vt:i4>86</vt:i4>
      </vt:variant>
      <vt:variant>
        <vt:i4>0</vt:i4>
      </vt:variant>
      <vt:variant>
        <vt:i4>5</vt:i4>
      </vt:variant>
      <vt:variant>
        <vt:lpwstr/>
      </vt:variant>
      <vt:variant>
        <vt:lpwstr>_Toc340580837</vt:lpwstr>
      </vt:variant>
      <vt:variant>
        <vt:i4>1376307</vt:i4>
      </vt:variant>
      <vt:variant>
        <vt:i4>80</vt:i4>
      </vt:variant>
      <vt:variant>
        <vt:i4>0</vt:i4>
      </vt:variant>
      <vt:variant>
        <vt:i4>5</vt:i4>
      </vt:variant>
      <vt:variant>
        <vt:lpwstr/>
      </vt:variant>
      <vt:variant>
        <vt:lpwstr>_Toc340580836</vt:lpwstr>
      </vt:variant>
      <vt:variant>
        <vt:i4>1376307</vt:i4>
      </vt:variant>
      <vt:variant>
        <vt:i4>74</vt:i4>
      </vt:variant>
      <vt:variant>
        <vt:i4>0</vt:i4>
      </vt:variant>
      <vt:variant>
        <vt:i4>5</vt:i4>
      </vt:variant>
      <vt:variant>
        <vt:lpwstr/>
      </vt:variant>
      <vt:variant>
        <vt:lpwstr>_Toc340580835</vt:lpwstr>
      </vt:variant>
      <vt:variant>
        <vt:i4>1376307</vt:i4>
      </vt:variant>
      <vt:variant>
        <vt:i4>68</vt:i4>
      </vt:variant>
      <vt:variant>
        <vt:i4>0</vt:i4>
      </vt:variant>
      <vt:variant>
        <vt:i4>5</vt:i4>
      </vt:variant>
      <vt:variant>
        <vt:lpwstr/>
      </vt:variant>
      <vt:variant>
        <vt:lpwstr>_Toc340580834</vt:lpwstr>
      </vt:variant>
      <vt:variant>
        <vt:i4>1376307</vt:i4>
      </vt:variant>
      <vt:variant>
        <vt:i4>62</vt:i4>
      </vt:variant>
      <vt:variant>
        <vt:i4>0</vt:i4>
      </vt:variant>
      <vt:variant>
        <vt:i4>5</vt:i4>
      </vt:variant>
      <vt:variant>
        <vt:lpwstr/>
      </vt:variant>
      <vt:variant>
        <vt:lpwstr>_Toc340580833</vt:lpwstr>
      </vt:variant>
      <vt:variant>
        <vt:i4>1376307</vt:i4>
      </vt:variant>
      <vt:variant>
        <vt:i4>56</vt:i4>
      </vt:variant>
      <vt:variant>
        <vt:i4>0</vt:i4>
      </vt:variant>
      <vt:variant>
        <vt:i4>5</vt:i4>
      </vt:variant>
      <vt:variant>
        <vt:lpwstr/>
      </vt:variant>
      <vt:variant>
        <vt:lpwstr>_Toc340580832</vt:lpwstr>
      </vt:variant>
      <vt:variant>
        <vt:i4>1376307</vt:i4>
      </vt:variant>
      <vt:variant>
        <vt:i4>50</vt:i4>
      </vt:variant>
      <vt:variant>
        <vt:i4>0</vt:i4>
      </vt:variant>
      <vt:variant>
        <vt:i4>5</vt:i4>
      </vt:variant>
      <vt:variant>
        <vt:lpwstr/>
      </vt:variant>
      <vt:variant>
        <vt:lpwstr>_Toc340580831</vt:lpwstr>
      </vt:variant>
      <vt:variant>
        <vt:i4>1376307</vt:i4>
      </vt:variant>
      <vt:variant>
        <vt:i4>44</vt:i4>
      </vt:variant>
      <vt:variant>
        <vt:i4>0</vt:i4>
      </vt:variant>
      <vt:variant>
        <vt:i4>5</vt:i4>
      </vt:variant>
      <vt:variant>
        <vt:lpwstr/>
      </vt:variant>
      <vt:variant>
        <vt:lpwstr>_Toc340580830</vt:lpwstr>
      </vt:variant>
      <vt:variant>
        <vt:i4>1310771</vt:i4>
      </vt:variant>
      <vt:variant>
        <vt:i4>38</vt:i4>
      </vt:variant>
      <vt:variant>
        <vt:i4>0</vt:i4>
      </vt:variant>
      <vt:variant>
        <vt:i4>5</vt:i4>
      </vt:variant>
      <vt:variant>
        <vt:lpwstr/>
      </vt:variant>
      <vt:variant>
        <vt:lpwstr>_Toc340580829</vt:lpwstr>
      </vt:variant>
      <vt:variant>
        <vt:i4>1310771</vt:i4>
      </vt:variant>
      <vt:variant>
        <vt:i4>32</vt:i4>
      </vt:variant>
      <vt:variant>
        <vt:i4>0</vt:i4>
      </vt:variant>
      <vt:variant>
        <vt:i4>5</vt:i4>
      </vt:variant>
      <vt:variant>
        <vt:lpwstr/>
      </vt:variant>
      <vt:variant>
        <vt:lpwstr>_Toc340580828</vt:lpwstr>
      </vt:variant>
      <vt:variant>
        <vt:i4>1310771</vt:i4>
      </vt:variant>
      <vt:variant>
        <vt:i4>26</vt:i4>
      </vt:variant>
      <vt:variant>
        <vt:i4>0</vt:i4>
      </vt:variant>
      <vt:variant>
        <vt:i4>5</vt:i4>
      </vt:variant>
      <vt:variant>
        <vt:lpwstr/>
      </vt:variant>
      <vt:variant>
        <vt:lpwstr>_Toc340580827</vt:lpwstr>
      </vt:variant>
      <vt:variant>
        <vt:i4>1310771</vt:i4>
      </vt:variant>
      <vt:variant>
        <vt:i4>20</vt:i4>
      </vt:variant>
      <vt:variant>
        <vt:i4>0</vt:i4>
      </vt:variant>
      <vt:variant>
        <vt:i4>5</vt:i4>
      </vt:variant>
      <vt:variant>
        <vt:lpwstr/>
      </vt:variant>
      <vt:variant>
        <vt:lpwstr>_Toc340580826</vt:lpwstr>
      </vt:variant>
      <vt:variant>
        <vt:i4>1310771</vt:i4>
      </vt:variant>
      <vt:variant>
        <vt:i4>14</vt:i4>
      </vt:variant>
      <vt:variant>
        <vt:i4>0</vt:i4>
      </vt:variant>
      <vt:variant>
        <vt:i4>5</vt:i4>
      </vt:variant>
      <vt:variant>
        <vt:lpwstr/>
      </vt:variant>
      <vt:variant>
        <vt:lpwstr>_Toc340580825</vt:lpwstr>
      </vt:variant>
      <vt:variant>
        <vt:i4>1310771</vt:i4>
      </vt:variant>
      <vt:variant>
        <vt:i4>8</vt:i4>
      </vt:variant>
      <vt:variant>
        <vt:i4>0</vt:i4>
      </vt:variant>
      <vt:variant>
        <vt:i4>5</vt:i4>
      </vt:variant>
      <vt:variant>
        <vt:lpwstr/>
      </vt:variant>
      <vt:variant>
        <vt:lpwstr>_Toc340580824</vt:lpwstr>
      </vt:variant>
      <vt:variant>
        <vt:i4>1310771</vt:i4>
      </vt:variant>
      <vt:variant>
        <vt:i4>2</vt:i4>
      </vt:variant>
      <vt:variant>
        <vt:i4>0</vt:i4>
      </vt:variant>
      <vt:variant>
        <vt:i4>5</vt:i4>
      </vt:variant>
      <vt:variant>
        <vt:lpwstr/>
      </vt:variant>
      <vt:variant>
        <vt:lpwstr>_Toc34058082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mputer</dc:creator>
  <cp:keywords/>
  <dc:description/>
  <cp:lastModifiedBy>Olegas</cp:lastModifiedBy>
  <cp:revision>2</cp:revision>
  <cp:lastPrinted>2014-05-19T10:33:00Z</cp:lastPrinted>
  <dcterms:created xsi:type="dcterms:W3CDTF">2017-09-11T08:28:00Z</dcterms:created>
  <dcterms:modified xsi:type="dcterms:W3CDTF">2017-09-11T08:28:00Z</dcterms:modified>
</cp:coreProperties>
</file>